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0F1FCF78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</w:t>
            </w:r>
            <w:ins w:id="1" w:author="楊智誠" w:date="2021-12-14T18:06:00Z">
              <w:r w:rsidR="008C145A">
                <w:rPr>
                  <w:rFonts w:ascii="標楷體" w:hAnsi="標楷體" w:hint="eastAsia"/>
                </w:rPr>
                <w:t>3</w:t>
              </w:r>
            </w:ins>
            <w:ins w:id="2" w:author="阿毛" w:date="2021-06-04T09:32:00Z">
              <w:del w:id="3" w:author="楊智誠" w:date="2021-12-14T18:06:00Z">
                <w:r w:rsidR="005278F9" w:rsidDel="008C145A">
                  <w:rPr>
                    <w:rFonts w:ascii="標楷體" w:hAnsi="標楷體" w:hint="eastAsia"/>
                  </w:rPr>
                  <w:delText>2</w:delText>
                </w:r>
              </w:del>
            </w:ins>
            <w:del w:id="4" w:author="阿毛" w:date="2021-06-04T09:32:00Z">
              <w:r w:rsidRPr="009B2BD3" w:rsidDel="005278F9">
                <w:rPr>
                  <w:rFonts w:ascii="標楷體" w:hAnsi="標楷體" w:hint="eastAsia"/>
                </w:rPr>
                <w:delText>0</w:delText>
              </w:r>
            </w:del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1181A44E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del w:id="5" w:author="阿毛" w:date="2021-06-04T09:32:00Z">
              <w:r w:rsidRPr="009B2BD3" w:rsidDel="005278F9">
                <w:rPr>
                  <w:rFonts w:ascii="標楷體" w:hAnsi="標楷體" w:hint="eastAsia"/>
                </w:rPr>
                <w:delText>19</w:delText>
              </w:r>
            </w:del>
            <w:ins w:id="6" w:author="阿毛" w:date="2021-06-04T09:32:00Z">
              <w:r w:rsidR="005278F9">
                <w:rPr>
                  <w:rFonts w:ascii="標楷體" w:hAnsi="標楷體" w:hint="eastAsia"/>
                </w:rPr>
                <w:t>21</w:t>
              </w:r>
            </w:ins>
            <w:r w:rsidRPr="009B2BD3">
              <w:rPr>
                <w:rFonts w:ascii="標楷體" w:hAnsi="標楷體"/>
              </w:rPr>
              <w:t>/</w:t>
            </w:r>
            <w:del w:id="7" w:author="阿毛" w:date="2021-06-04T09:32:00Z">
              <w:r w:rsidRPr="009B2BD3" w:rsidDel="005278F9">
                <w:rPr>
                  <w:rFonts w:ascii="標楷體" w:hAnsi="標楷體" w:hint="eastAsia"/>
                </w:rPr>
                <w:delText>12</w:delText>
              </w:r>
            </w:del>
            <w:ins w:id="8" w:author="楊智誠" w:date="2021-12-14T18:06:00Z">
              <w:r w:rsidR="00040EBA">
                <w:rPr>
                  <w:rFonts w:ascii="標楷體" w:hAnsi="標楷體" w:hint="eastAsia"/>
                </w:rPr>
                <w:t>12</w:t>
              </w:r>
            </w:ins>
            <w:ins w:id="9" w:author="阿毛" w:date="2021-06-04T09:32:00Z">
              <w:del w:id="10" w:author="楊智誠" w:date="2021-12-14T18:06:00Z">
                <w:r w:rsidR="005278F9" w:rsidDel="00040EBA">
                  <w:rPr>
                    <w:rFonts w:ascii="標楷體" w:hAnsi="標楷體" w:hint="eastAsia"/>
                  </w:rPr>
                  <w:delText>6</w:delText>
                </w:r>
              </w:del>
            </w:ins>
            <w:r w:rsidRPr="009B2BD3">
              <w:rPr>
                <w:rFonts w:ascii="標楷體" w:hAnsi="標楷體" w:hint="eastAsia"/>
              </w:rPr>
              <w:t>/</w:t>
            </w:r>
            <w:ins w:id="11" w:author="楊智誠" w:date="2021-12-14T18:06:00Z">
              <w:r w:rsidR="00040EBA">
                <w:rPr>
                  <w:rFonts w:ascii="標楷體" w:hAnsi="標楷體" w:hint="eastAsia"/>
                </w:rPr>
                <w:t>14</w:t>
              </w:r>
            </w:ins>
            <w:del w:id="12" w:author="阿毛" w:date="2021-06-04T09:32:00Z">
              <w:r w:rsidR="00755F54" w:rsidDel="005278F9">
                <w:rPr>
                  <w:rFonts w:ascii="標楷體" w:hAnsi="標楷體" w:hint="eastAsia"/>
                </w:rPr>
                <w:delText>31</w:delText>
              </w:r>
            </w:del>
            <w:ins w:id="13" w:author="阿毛" w:date="2021-06-04T09:32:00Z">
              <w:del w:id="14" w:author="楊智誠" w:date="2021-12-14T18:06:00Z">
                <w:r w:rsidR="005278F9" w:rsidDel="00040EBA">
                  <w:rPr>
                    <w:rFonts w:ascii="標楷體" w:hAnsi="標楷體" w:hint="eastAsia"/>
                  </w:rPr>
                  <w:delText>4</w:delText>
                </w:r>
              </w:del>
            </w:ins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77777777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8C145A">
        <w:rPr>
          <w:rFonts w:ascii="標楷體" w:eastAsia="標楷體" w:hAnsi="標楷體"/>
          <w:noProof/>
        </w:rPr>
        <w:pict w14:anchorId="1E505F52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12419FF2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7AA1D25D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2D10369E" w14:textId="77777777" w:rsidR="008277A7" w:rsidRDefault="008277A7" w:rsidP="00740320"/>
              </w:txbxContent>
            </v:textbox>
          </v:shape>
        </w:pict>
      </w:r>
      <w:r w:rsidR="008C145A">
        <w:rPr>
          <w:rFonts w:ascii="標楷體" w:eastAsia="標楷體" w:hAnsi="標楷體"/>
          <w:noProof/>
        </w:rPr>
        <w:pict w14:anchorId="0C657D32">
          <v:shape id="文字方塊 75" o:spid="_x0000_s1027" type="#_x0000_t202" style="position:absolute;left:0;text-align:left;margin-left:156.55pt;margin-top:738.05pt;width:270pt;height:63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04CA002F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475C033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45B360D" w14:textId="77777777" w:rsidR="008277A7" w:rsidRDefault="008277A7" w:rsidP="00740320"/>
              </w:txbxContent>
            </v:textbox>
          </v:shape>
        </w:pic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7777777" w:rsidR="00740320" w:rsidRPr="009B2BD3" w:rsidRDefault="008C145A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C80A7AE">
          <v:shape id="文字方塊 74" o:spid="_x0000_s1028" type="#_x0000_t202" style="position:absolute;left:0;text-align:left;margin-left:156.55pt;margin-top:738.05pt;width:270pt;height:6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6C1E00D0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6121D14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FF2694D" w14:textId="77777777" w:rsidR="008277A7" w:rsidRDefault="008277A7" w:rsidP="00740320"/>
              </w:txbxContent>
            </v:textbox>
          </v:shape>
        </w:pic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5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5BA639C5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6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5/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7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8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5415F0C8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9" w:author="阿毛" w:date="2021-06-04T09:32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719D686E" w14:textId="17F29EAA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20" w:author="阿毛" w:date="2021-06-04T09:32:00Z">
              <w:r>
                <w:rPr>
                  <w:rFonts w:ascii="標楷體" w:hAnsi="標楷體" w:hint="eastAsia"/>
                </w:rPr>
                <w:t>2021/6/4</w:t>
              </w:r>
            </w:ins>
          </w:p>
        </w:tc>
        <w:tc>
          <w:tcPr>
            <w:tcW w:w="3786" w:type="dxa"/>
            <w:vAlign w:val="center"/>
          </w:tcPr>
          <w:p w14:paraId="1A05E189" w14:textId="77777777" w:rsidR="00755F54" w:rsidDel="00F13151" w:rsidRDefault="005278F9" w:rsidP="00740320">
            <w:pPr>
              <w:pStyle w:val="11"/>
              <w:rPr>
                <w:ins w:id="21" w:author="阿毛" w:date="2021-06-04T09:32:00Z"/>
                <w:del w:id="22" w:author="楊智誠" w:date="2021-12-14T16:42:00Z"/>
                <w:rFonts w:ascii="標楷體" w:hAnsi="標楷體"/>
              </w:rPr>
            </w:pPr>
            <w:ins w:id="23" w:author="阿毛" w:date="2021-06-04T09:32:00Z">
              <w:r>
                <w:rPr>
                  <w:rFonts w:ascii="標楷體" w:hAnsi="標楷體" w:hint="eastAsia"/>
                </w:rPr>
                <w:t>交付URS</w:t>
              </w:r>
            </w:ins>
          </w:p>
          <w:p w14:paraId="3EBC431D" w14:textId="5437FB7B" w:rsidR="005278F9" w:rsidRPr="009B2BD3" w:rsidRDefault="005278F9" w:rsidP="00F13151">
            <w:pPr>
              <w:pStyle w:val="11"/>
              <w:rPr>
                <w:rFonts w:ascii="標楷體" w:hAnsi="標楷體"/>
              </w:rPr>
            </w:pPr>
            <w:ins w:id="24" w:author="阿毛" w:date="2021-06-04T09:3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576792D0" w14:textId="48EAF11D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5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6423230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6" w:author="楊智誠" w:date="2021-12-14T16:42:00Z">
              <w:r>
                <w:rPr>
                  <w:rFonts w:ascii="標楷體" w:hAnsi="標楷體" w:hint="eastAsia"/>
                </w:rPr>
                <w:t>V1.3</w:t>
              </w:r>
            </w:ins>
          </w:p>
        </w:tc>
        <w:tc>
          <w:tcPr>
            <w:tcW w:w="1614" w:type="dxa"/>
            <w:vAlign w:val="center"/>
          </w:tcPr>
          <w:p w14:paraId="32AD9118" w14:textId="317EFD2E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7" w:author="楊智誠" w:date="2021-12-14T16:42:00Z">
              <w:r>
                <w:rPr>
                  <w:rFonts w:ascii="標楷體" w:hAnsi="標楷體" w:hint="eastAsia"/>
                </w:rPr>
                <w:t>2021/12/14</w:t>
              </w:r>
            </w:ins>
          </w:p>
        </w:tc>
        <w:tc>
          <w:tcPr>
            <w:tcW w:w="3786" w:type="dxa"/>
            <w:vAlign w:val="center"/>
          </w:tcPr>
          <w:p w14:paraId="47A40615" w14:textId="1599F13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8" w:author="楊智誠" w:date="2021-12-14T16:4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7A8A2E97" w14:textId="4640549F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9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698668F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475F28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BE5BEE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EFB22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0918869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A2AF79D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33B68B12" w14:textId="77777777" w:rsidR="00200D13" w:rsidRPr="00B830D9" w:rsidRDefault="00740320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  <w:r w:rsidR="00200D13" w:rsidRPr="00B830D9">
        <w:rPr>
          <w:rFonts w:ascii="標楷體" w:hAnsi="標楷體"/>
        </w:rPr>
        <w:br/>
      </w:r>
    </w:p>
    <w:p w14:paraId="7D01F040" w14:textId="77777777" w:rsidR="0011788D" w:rsidRPr="00B830D9" w:rsidRDefault="00D22C68" w:rsidP="00D22C68">
      <w:pPr>
        <w:pStyle w:val="af8"/>
        <w:rPr>
          <w:rFonts w:ascii="標楷體" w:hAnsi="標楷體"/>
        </w:rPr>
      </w:pPr>
      <w:r w:rsidRPr="00B830D9">
        <w:rPr>
          <w:rFonts w:ascii="標楷體" w:hAnsi="標楷體"/>
        </w:rPr>
        <w:br w:type="page"/>
      </w:r>
      <w:r w:rsidR="0011788D" w:rsidRPr="00B830D9">
        <w:rPr>
          <w:rFonts w:ascii="標楷體" w:hAnsi="標楷體"/>
        </w:rPr>
        <w:lastRenderedPageBreak/>
        <w:t>目　　錄</w:t>
      </w:r>
    </w:p>
    <w:p w14:paraId="4E6AC8BA" w14:textId="77777777" w:rsidR="00D71CCB" w:rsidRDefault="006F0B8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B830D9">
        <w:rPr>
          <w:rFonts w:ascii="標楷體" w:hAnsi="標楷體"/>
        </w:rPr>
        <w:fldChar w:fldCharType="begin"/>
      </w:r>
      <w:r w:rsidR="0011788D" w:rsidRPr="00B830D9">
        <w:rPr>
          <w:rFonts w:ascii="標楷體" w:hAnsi="標楷體"/>
        </w:rPr>
        <w:instrText xml:space="preserve"> TOC \o "1-2" \h \z </w:instrText>
      </w:r>
      <w:r w:rsidRPr="00B830D9">
        <w:rPr>
          <w:rFonts w:ascii="標楷體" w:hAnsi="標楷體"/>
        </w:rPr>
        <w:fldChar w:fldCharType="separate"/>
      </w:r>
      <w:hyperlink w:anchor="_Toc3017739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1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概述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71A35C9C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1" w:history="1">
        <w:r w:rsidR="00D71CCB" w:rsidRPr="00C44B75">
          <w:rPr>
            <w:rStyle w:val="a7"/>
            <w:rFonts w:ascii="標楷體" w:hAnsi="標楷體"/>
          </w:rPr>
          <w:t xml:space="preserve">1.1    </w:t>
        </w:r>
        <w:r w:rsidR="00D71CCB" w:rsidRPr="00C44B75">
          <w:rPr>
            <w:rStyle w:val="a7"/>
            <w:rFonts w:ascii="標楷體" w:hAnsi="標楷體" w:hint="eastAsia"/>
          </w:rPr>
          <w:t>專案名稱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2324D318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2" w:history="1">
        <w:r w:rsidR="00D71CCB" w:rsidRPr="00C44B75">
          <w:rPr>
            <w:rStyle w:val="a7"/>
            <w:rFonts w:ascii="標楷體" w:hAnsi="標楷體"/>
          </w:rPr>
          <w:t xml:space="preserve">1.2    </w:t>
        </w:r>
        <w:r w:rsidR="00D71CCB" w:rsidRPr="00C44B75">
          <w:rPr>
            <w:rStyle w:val="a7"/>
            <w:rFonts w:ascii="標楷體" w:hAnsi="標楷體" w:hint="eastAsia"/>
          </w:rPr>
          <w:t>專案目標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56C31476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3" w:history="1">
        <w:r w:rsidR="00D71CCB" w:rsidRPr="00C44B75">
          <w:rPr>
            <w:rStyle w:val="a7"/>
            <w:rFonts w:ascii="標楷體" w:hAnsi="標楷體"/>
          </w:rPr>
          <w:t xml:space="preserve">1.3    </w:t>
        </w:r>
        <w:r w:rsidR="00D71CCB" w:rsidRPr="00C44B75">
          <w:rPr>
            <w:rStyle w:val="a7"/>
            <w:rFonts w:ascii="標楷體" w:hAnsi="標楷體" w:hint="eastAsia"/>
          </w:rPr>
          <w:t>系統範圍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3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2</w:t>
        </w:r>
        <w:r w:rsidR="00D71CCB">
          <w:rPr>
            <w:webHidden/>
          </w:rPr>
          <w:fldChar w:fldCharType="end"/>
        </w:r>
      </w:hyperlink>
    </w:p>
    <w:p w14:paraId="14F4DD6B" w14:textId="77777777" w:rsidR="00D71CCB" w:rsidRDefault="008C145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4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2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需求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4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0DF1097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5" w:history="1">
        <w:r w:rsidR="00D71CCB" w:rsidRPr="00C44B75">
          <w:rPr>
            <w:rStyle w:val="a7"/>
            <w:rFonts w:ascii="標楷體" w:hAnsi="標楷體"/>
          </w:rPr>
          <w:t xml:space="preserve">2.1    </w:t>
        </w:r>
        <w:r w:rsidR="00D71CCB" w:rsidRPr="00C44B75">
          <w:rPr>
            <w:rStyle w:val="a7"/>
            <w:rFonts w:ascii="標楷體" w:hAnsi="標楷體" w:hint="eastAsia"/>
          </w:rPr>
          <w:t>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5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588C259B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6" w:history="1">
        <w:r w:rsidR="00D71CCB" w:rsidRPr="00C44B75">
          <w:rPr>
            <w:rStyle w:val="a7"/>
            <w:rFonts w:ascii="標楷體" w:hAnsi="標楷體"/>
          </w:rPr>
          <w:t xml:space="preserve">2.2    </w:t>
        </w:r>
        <w:r w:rsidR="00D71CCB" w:rsidRPr="00C44B75">
          <w:rPr>
            <w:rStyle w:val="a7"/>
            <w:rFonts w:ascii="標楷體" w:hAnsi="標楷體" w:hint="eastAsia"/>
          </w:rPr>
          <w:t>非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6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38B805B" w14:textId="77777777" w:rsidR="00D71CCB" w:rsidRDefault="008C145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7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3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系統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7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69C7DCC0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8" w:history="1">
        <w:r w:rsidR="00D71CCB" w:rsidRPr="00C44B75">
          <w:rPr>
            <w:rStyle w:val="a7"/>
            <w:rFonts w:ascii="標楷體" w:hAnsi="標楷體"/>
          </w:rPr>
          <w:t xml:space="preserve">3.1    </w:t>
        </w:r>
        <w:r w:rsidR="00D71CCB" w:rsidRPr="00C44B75">
          <w:rPr>
            <w:rStyle w:val="a7"/>
            <w:rFonts w:ascii="標楷體" w:hAnsi="標楷體" w:hint="eastAsia"/>
          </w:rPr>
          <w:t>系統功能結構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8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336CACB5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9" w:history="1">
        <w:r w:rsidR="00D71CCB" w:rsidRPr="00C44B75">
          <w:rPr>
            <w:rStyle w:val="a7"/>
            <w:rFonts w:ascii="標楷體" w:hAnsi="標楷體"/>
          </w:rPr>
          <w:t xml:space="preserve">3.2    </w:t>
        </w:r>
        <w:r w:rsidR="00D71CCB" w:rsidRPr="00C44B75">
          <w:rPr>
            <w:rStyle w:val="a7"/>
            <w:rFonts w:ascii="標楷體" w:hAnsi="標楷體" w:hint="eastAsia"/>
          </w:rPr>
          <w:t>系統功能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9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5</w:t>
        </w:r>
        <w:r w:rsidR="00D71CCB">
          <w:rPr>
            <w:webHidden/>
          </w:rPr>
          <w:fldChar w:fldCharType="end"/>
        </w:r>
      </w:hyperlink>
    </w:p>
    <w:p w14:paraId="6B2A785D" w14:textId="77777777" w:rsidR="00D71CCB" w:rsidRDefault="008C145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40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4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其他與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5758751B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1" w:history="1">
        <w:r w:rsidR="00D71CCB" w:rsidRPr="00C44B75">
          <w:rPr>
            <w:rStyle w:val="a7"/>
            <w:rFonts w:ascii="標楷體" w:hAnsi="標楷體"/>
          </w:rPr>
          <w:t xml:space="preserve">4.1    </w:t>
        </w:r>
        <w:r w:rsidR="00D71CCB" w:rsidRPr="00C44B75">
          <w:rPr>
            <w:rStyle w:val="a7"/>
            <w:rFonts w:ascii="標楷體" w:hAnsi="標楷體" w:hint="eastAsia"/>
          </w:rPr>
          <w:t>其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7791673E" w14:textId="77777777" w:rsidR="00D71CCB" w:rsidRDefault="008C145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2" w:history="1">
        <w:r w:rsidR="00D71CCB" w:rsidRPr="00C44B75">
          <w:rPr>
            <w:rStyle w:val="a7"/>
            <w:rFonts w:ascii="標楷體" w:hAnsi="標楷體"/>
          </w:rPr>
          <w:t xml:space="preserve">4.2    </w:t>
        </w:r>
        <w:r w:rsidR="00D71CCB" w:rsidRPr="00C44B75">
          <w:rPr>
            <w:rStyle w:val="a7"/>
            <w:rFonts w:ascii="標楷體" w:hAnsi="標楷體" w:hint="eastAsia"/>
          </w:rPr>
          <w:t>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9</w:t>
        </w:r>
        <w:r w:rsidR="00D71CCB">
          <w:rPr>
            <w:webHidden/>
          </w:rPr>
          <w:fldChar w:fldCharType="end"/>
        </w:r>
      </w:hyperlink>
    </w:p>
    <w:p w14:paraId="2032BEF2" w14:textId="77777777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B830D9">
        <w:rPr>
          <w:rFonts w:ascii="標楷體" w:eastAsia="標楷體" w:hAnsi="標楷體"/>
        </w:rPr>
        <w:fldChar w:fldCharType="end"/>
      </w:r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D78ACD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98AE1E8" w14:textId="77777777" w:rsidR="00D22C68" w:rsidRPr="00B830D9" w:rsidRDefault="00D22C68">
      <w:pPr>
        <w:rPr>
          <w:rFonts w:ascii="標楷體" w:eastAsia="標楷體" w:hAnsi="標楷體"/>
          <w:color w:val="000000"/>
        </w:rPr>
        <w:sectPr w:rsidR="00D22C68" w:rsidRPr="00B830D9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30" w:name="_Toc30177390"/>
      <w:r w:rsidRPr="00B830D9">
        <w:rPr>
          <w:rFonts w:ascii="標楷體" w:hAnsi="標楷體"/>
          <w:sz w:val="32"/>
          <w:szCs w:val="32"/>
        </w:rPr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30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31" w:name="_Toc30177391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31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32" w:name="_Toc161455623"/>
      <w:bookmarkStart w:id="33" w:name="_Toc30177392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32"/>
      <w:bookmarkEnd w:id="33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34" w:name="_Toc30177393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34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r w:rsidRPr="00B830D9">
        <w:rPr>
          <w:rFonts w:ascii="標楷體" w:hAnsi="標楷體"/>
        </w:rPr>
        <w:t>1.3.1系統範圍</w:t>
      </w:r>
    </w:p>
    <w:p w14:paraId="58E7017E" w14:textId="19D5C7CA" w:rsidR="003500F7" w:rsidRDefault="003500F7" w:rsidP="00755F54">
      <w:pPr>
        <w:ind w:leftChars="400" w:left="960"/>
      </w:pPr>
      <w:del w:id="35" w:author="楊智誠" w:date="2021-12-14T16:41:00Z">
        <w:r w:rsidRPr="009B2BD3" w:rsidDel="00F13151">
          <w:object w:dxaOrig="7897" w:dyaOrig="6409" w14:anchorId="5EAD80B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6pt;height:320.4pt" o:ole="">
              <v:imagedata r:id="rId17" o:title=""/>
            </v:shape>
            <o:OLEObject Type="Embed" ProgID="Visio.Drawing.15" ShapeID="_x0000_i1025" DrawAspect="Content" ObjectID="_1701010393" r:id="rId18"/>
          </w:object>
        </w:r>
      </w:del>
      <w:ins w:id="36" w:author="楊智誠" w:date="2021-12-14T16:41:00Z">
        <w:r w:rsidR="00F13151" w:rsidRPr="00427649">
          <w:rPr>
            <w:rFonts w:ascii="標楷體" w:eastAsia="標楷體" w:hAnsi="標楷體"/>
          </w:rPr>
          <w:object w:dxaOrig="7896" w:dyaOrig="6408" w14:anchorId="647C910F">
            <v:shape id="_x0000_i1026" type="#_x0000_t75" style="width:391.2pt;height:318pt" o:ole="">
              <v:imagedata r:id="rId19" o:title=""/>
            </v:shape>
            <o:OLEObject Type="Embed" ProgID="Visio.Drawing.15" ShapeID="_x0000_i1026" DrawAspect="Content" ObjectID="_1701010394" r:id="rId20"/>
          </w:object>
        </w:r>
      </w:ins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r w:rsidRPr="00B830D9">
        <w:rPr>
          <w:rFonts w:ascii="標楷體" w:hAnsi="標楷體"/>
        </w:rPr>
        <w:t>1.3.2系統範圍說明</w:t>
      </w:r>
    </w:p>
    <w:p w14:paraId="7E81EE48" w14:textId="14BEF67A" w:rsidR="003500F7" w:rsidRPr="009B2BD3" w:rsidRDefault="00F13151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ins w:id="37" w:author="楊智誠" w:date="2021-12-14T16:42:00Z">
        <w:r>
          <w:rPr>
            <w:rFonts w:ascii="標楷體" w:hAnsi="標楷體" w:hint="eastAsia"/>
            <w:szCs w:val="22"/>
          </w:rPr>
          <w:t>除</w:t>
        </w:r>
        <w:r w:rsidRPr="001677D0">
          <w:rPr>
            <w:rFonts w:ascii="標楷體" w:hAnsi="標楷體" w:hint="eastAsia"/>
            <w:szCs w:val="22"/>
          </w:rPr>
          <w:t>放款管理系統提供9項作業功能</w:t>
        </w:r>
        <w:r w:rsidRPr="000628FA">
          <w:rPr>
            <w:rFonts w:ascii="標楷體" w:hAnsi="標楷體" w:hint="eastAsia"/>
            <w:szCs w:val="22"/>
          </w:rPr>
          <w:t>，</w:t>
        </w:r>
        <w:r>
          <w:rPr>
            <w:rFonts w:ascii="標楷體" w:hAnsi="標楷體" w:hint="eastAsia"/>
            <w:szCs w:val="22"/>
          </w:rPr>
          <w:t>併入催收債協功能</w:t>
        </w:r>
      </w:ins>
      <w:del w:id="38" w:author="楊智誠" w:date="2021-12-14T16:42:00Z">
        <w:r w:rsidR="003500F7" w:rsidRPr="009B2BD3" w:rsidDel="00F13151">
          <w:rPr>
            <w:rFonts w:ascii="標楷體" w:hAnsi="標楷體" w:hint="eastAsia"/>
            <w:szCs w:val="22"/>
          </w:rPr>
          <w:delText>放款管理系統提供9項作業功能</w:delText>
        </w:r>
      </w:del>
      <w:r w:rsidR="003500F7" w:rsidRPr="009B2BD3">
        <w:rPr>
          <w:rFonts w:ascii="標楷體" w:hAnsi="標楷體" w:hint="eastAsia"/>
          <w:szCs w:val="22"/>
        </w:rPr>
        <w:t>，並與Eloan、核心帳務、</w:t>
      </w:r>
      <w:r w:rsidR="003500F7" w:rsidRPr="009B2BD3">
        <w:rPr>
          <w:rFonts w:ascii="標楷體" w:hAnsi="標楷體"/>
          <w:szCs w:val="22"/>
        </w:rPr>
        <w:t>及催收債協等前中後台相關資訊</w:t>
      </w:r>
      <w:r w:rsidR="003500F7"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39" w:name="_Toc30177394"/>
      <w:r w:rsidRPr="00B830D9">
        <w:rPr>
          <w:rFonts w:ascii="標楷體" w:hAnsi="標楷體"/>
          <w:sz w:val="32"/>
          <w:szCs w:val="32"/>
        </w:rPr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39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40" w:name="_Toc30177395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40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41" w:name="_Toc30177396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41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7B94274C" w14:textId="77777777" w:rsidR="003500F7" w:rsidRPr="009B2BD3" w:rsidRDefault="003500F7" w:rsidP="003500F7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7DB49A46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42" w:name="_Toc30177397"/>
      <w:r w:rsidRPr="00B830D9">
        <w:rPr>
          <w:rFonts w:ascii="標楷體" w:hAnsi="標楷體"/>
          <w:sz w:val="32"/>
          <w:szCs w:val="32"/>
        </w:rPr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42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43" w:name="_Toc30177398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43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44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  <w:tblGridChange w:id="45">
          <w:tblGrid>
            <w:gridCol w:w="567"/>
            <w:gridCol w:w="709"/>
            <w:gridCol w:w="3827"/>
            <w:gridCol w:w="284"/>
            <w:gridCol w:w="567"/>
            <w:gridCol w:w="567"/>
            <w:gridCol w:w="850"/>
            <w:gridCol w:w="567"/>
            <w:gridCol w:w="567"/>
            <w:gridCol w:w="284"/>
            <w:gridCol w:w="283"/>
            <w:gridCol w:w="288"/>
          </w:tblGrid>
        </w:tblGridChange>
      </w:tblGrid>
      <w:tr w:rsidR="00657104" w:rsidRPr="00657104" w14:paraId="1B1374F8" w14:textId="77777777" w:rsidTr="00323DF8">
        <w:trPr>
          <w:tblHeader/>
          <w:trPrChange w:id="46" w:author="ST1" w:date="2020-07-29T17:47:00Z">
            <w:trPr>
              <w:tblHeader/>
            </w:trPr>
          </w:trPrChange>
        </w:trPr>
        <w:tc>
          <w:tcPr>
            <w:tcW w:w="567" w:type="dxa"/>
            <w:tcPrChange w:id="47" w:author="ST1" w:date="2020-07-29T17:47:00Z">
              <w:tcPr>
                <w:tcW w:w="567" w:type="dxa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  <w:tcPrChange w:id="48" w:author="ST1" w:date="2020-07-29T17:47:00Z">
              <w:tcPr>
                <w:tcW w:w="709" w:type="dxa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49" w:author="ST1" w:date="2020-07-29T17:47:00Z">
              <w:tcPr>
                <w:tcW w:w="3827" w:type="dxa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50" w:author="ST1" w:date="2020-07-29T17:47:00Z">
              <w:tcPr>
                <w:tcW w:w="284" w:type="dxa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51" w:author="ST1" w:date="2020-07-29T17:47:00Z">
              <w:tcPr>
                <w:tcW w:w="567" w:type="dxa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52" w:author="ST1" w:date="2020-07-29T17:47:00Z">
              <w:tcPr>
                <w:tcW w:w="567" w:type="dxa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53" w:author="ST1" w:date="2020-07-29T17:47:00Z">
              <w:tcPr>
                <w:tcW w:w="850" w:type="dxa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54" w:author="ST1" w:date="2020-07-29T17:47:00Z">
              <w:tcPr>
                <w:tcW w:w="567" w:type="dxa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</w:t>
            </w:r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55" w:author="ST1" w:date="2020-07-29T17:47:00Z">
              <w:tcPr>
                <w:tcW w:w="567" w:type="dxa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56" w:author="ST1" w:date="2020-07-29T17:47:00Z">
              <w:tcPr>
                <w:tcW w:w="284" w:type="dxa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57" w:author="ST1" w:date="2020-07-29T17:47:00Z">
              <w:tcPr>
                <w:tcW w:w="283" w:type="dxa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tcPrChange w:id="58" w:author="ST1" w:date="2020-07-29T17:47:00Z">
              <w:tcPr>
                <w:tcW w:w="288" w:type="dxa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59" w:author="ST1" w:date="2020-07-29T17:47:00Z">
            <w:trPr>
              <w:tblHeader/>
            </w:trPr>
          </w:trPrChange>
        </w:trPr>
        <w:tc>
          <w:tcPr>
            <w:tcW w:w="567" w:type="dxa"/>
            <w:tcPrChange w:id="60" w:author="ST1" w:date="2020-07-29T17:47:00Z">
              <w:tcPr>
                <w:tcW w:w="567" w:type="dxa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1" w:author="ST1" w:date="2020-07-29T17:47:00Z">
              <w:tcPr>
                <w:tcW w:w="709" w:type="dxa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0"/>
            <w:tcPrChange w:id="62" w:author="ST1" w:date="2020-07-29T17:47:00Z">
              <w:tcPr>
                <w:tcW w:w="8084" w:type="dxa"/>
                <w:gridSpan w:val="1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</w:p>
        </w:tc>
      </w:tr>
      <w:tr w:rsidR="00260576" w:rsidRPr="00657104" w14:paraId="647FD13E" w14:textId="77777777" w:rsidTr="00323DF8">
        <w:trPr>
          <w:tblHeader/>
          <w:trPrChange w:id="63" w:author="ST1" w:date="2020-07-29T17:47:00Z">
            <w:trPr>
              <w:tblHeader/>
            </w:trPr>
          </w:trPrChange>
        </w:trPr>
        <w:tc>
          <w:tcPr>
            <w:tcW w:w="567" w:type="dxa"/>
            <w:tcPrChange w:id="64" w:author="ST1" w:date="2020-07-29T17:47:00Z">
              <w:tcPr>
                <w:tcW w:w="567" w:type="dxa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5" w:author="ST1" w:date="2020-07-29T17:47:00Z">
              <w:tcPr>
                <w:tcW w:w="709" w:type="dxa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66" w:author="ST1" w:date="2020-07-29T17:47:00Z">
              <w:tcPr>
                <w:tcW w:w="3827" w:type="dxa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67" w:author="ST1" w:date="2020-07-29T17:47:00Z">
              <w:tcPr>
                <w:tcW w:w="284" w:type="dxa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8" w:author="ST1" w:date="2020-07-29T17:47:00Z">
              <w:tcPr>
                <w:tcW w:w="567" w:type="dxa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9" w:author="ST1" w:date="2020-07-29T17:47:00Z">
              <w:tcPr>
                <w:tcW w:w="567" w:type="dxa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70" w:author="ST1" w:date="2020-07-29T17:47:00Z">
              <w:tcPr>
                <w:tcW w:w="850" w:type="dxa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71" w:author="ST1" w:date="2020-07-29T17:47:00Z">
              <w:tcPr>
                <w:tcW w:w="567" w:type="dxa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72" w:author="ST1" w:date="2020-07-29T17:47:00Z">
              <w:tcPr>
                <w:tcW w:w="567" w:type="dxa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73" w:author="ST1" w:date="2020-07-29T17:47:00Z">
              <w:tcPr>
                <w:tcW w:w="284" w:type="dxa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74" w:author="ST1" w:date="2020-07-29T17:47:00Z">
              <w:tcPr>
                <w:tcW w:w="283" w:type="dxa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75" w:author="ST1" w:date="2020-07-29T17:47:00Z">
              <w:tcPr>
                <w:tcW w:w="288" w:type="dxa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76" w:author="ST1" w:date="2020-07-29T17:47:00Z">
            <w:trPr>
              <w:tblHeader/>
            </w:trPr>
          </w:trPrChange>
        </w:trPr>
        <w:tc>
          <w:tcPr>
            <w:tcW w:w="567" w:type="dxa"/>
            <w:tcPrChange w:id="77" w:author="ST1" w:date="2020-07-29T17:47:00Z">
              <w:tcPr>
                <w:tcW w:w="567" w:type="dxa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78" w:author="ST1" w:date="2020-07-29T17:47:00Z">
              <w:tcPr>
                <w:tcW w:w="709" w:type="dxa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79" w:author="ST1" w:date="2020-07-29T17:47:00Z">
              <w:tcPr>
                <w:tcW w:w="3827" w:type="dxa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檔產生作業</w:t>
            </w:r>
          </w:p>
        </w:tc>
        <w:tc>
          <w:tcPr>
            <w:tcW w:w="284" w:type="dxa"/>
            <w:tcPrChange w:id="80" w:author="ST1" w:date="2020-07-29T17:47:00Z">
              <w:tcPr>
                <w:tcW w:w="284" w:type="dxa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81" w:author="ST1" w:date="2020-07-29T17:47:00Z">
              <w:tcPr>
                <w:tcW w:w="567" w:type="dxa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82" w:author="ST1" w:date="2020-07-29T17:47:00Z">
              <w:tcPr>
                <w:tcW w:w="567" w:type="dxa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83" w:author="ST1" w:date="2020-07-29T17:47:00Z">
              <w:tcPr>
                <w:tcW w:w="850" w:type="dxa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84" w:author="ST1" w:date="2020-07-29T17:47:00Z">
              <w:tcPr>
                <w:tcW w:w="567" w:type="dxa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85" w:author="ST1" w:date="2020-07-29T17:47:00Z">
              <w:tcPr>
                <w:tcW w:w="567" w:type="dxa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86" w:author="ST1" w:date="2020-07-29T17:47:00Z">
              <w:tcPr>
                <w:tcW w:w="284" w:type="dxa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87" w:author="ST1" w:date="2020-07-29T17:47:00Z">
              <w:tcPr>
                <w:tcW w:w="283" w:type="dxa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88" w:author="ST1" w:date="2020-07-29T17:47:00Z">
              <w:tcPr>
                <w:tcW w:w="288" w:type="dxa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89" w:author="ST1" w:date="2020-07-29T17:47:00Z">
            <w:trPr>
              <w:tblHeader/>
            </w:trPr>
          </w:trPrChange>
        </w:trPr>
        <w:tc>
          <w:tcPr>
            <w:tcW w:w="567" w:type="dxa"/>
            <w:tcPrChange w:id="90" w:author="ST1" w:date="2020-07-29T17:47:00Z">
              <w:tcPr>
                <w:tcW w:w="567" w:type="dxa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91" w:author="ST1" w:date="2020-07-29T17:47:00Z">
              <w:tcPr>
                <w:tcW w:w="709" w:type="dxa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92" w:author="ST1" w:date="2020-07-29T17:47:00Z">
              <w:tcPr>
                <w:tcW w:w="3827" w:type="dxa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結單代傳票列印</w:t>
            </w:r>
          </w:p>
        </w:tc>
        <w:tc>
          <w:tcPr>
            <w:tcW w:w="284" w:type="dxa"/>
            <w:tcPrChange w:id="93" w:author="ST1" w:date="2020-07-29T17:47:00Z">
              <w:tcPr>
                <w:tcW w:w="284" w:type="dxa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94" w:author="ST1" w:date="2020-07-29T17:47:00Z">
              <w:tcPr>
                <w:tcW w:w="567" w:type="dxa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95" w:author="ST1" w:date="2020-07-29T17:47:00Z">
              <w:tcPr>
                <w:tcW w:w="567" w:type="dxa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96" w:author="ST1" w:date="2020-07-29T17:47:00Z">
              <w:tcPr>
                <w:tcW w:w="850" w:type="dxa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97" w:author="ST1" w:date="2020-07-29T17:47:00Z">
              <w:tcPr>
                <w:tcW w:w="567" w:type="dxa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98" w:author="ST1" w:date="2020-07-29T17:47:00Z">
              <w:tcPr>
                <w:tcW w:w="567" w:type="dxa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99" w:author="ST1" w:date="2020-07-29T17:47:00Z">
              <w:tcPr>
                <w:tcW w:w="284" w:type="dxa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00" w:author="ST1" w:date="2020-07-29T17:47:00Z">
              <w:tcPr>
                <w:tcW w:w="283" w:type="dxa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01" w:author="ST1" w:date="2020-07-29T17:47:00Z">
              <w:tcPr>
                <w:tcW w:w="288" w:type="dxa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102" w:author="ST1" w:date="2020-07-29T17:47:00Z">
            <w:trPr>
              <w:tblHeader/>
            </w:trPr>
          </w:trPrChange>
        </w:trPr>
        <w:tc>
          <w:tcPr>
            <w:tcW w:w="567" w:type="dxa"/>
            <w:tcPrChange w:id="103" w:author="ST1" w:date="2020-07-29T17:47:00Z">
              <w:tcPr>
                <w:tcW w:w="567" w:type="dxa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04" w:author="ST1" w:date="2020-07-29T17:47:00Z">
              <w:tcPr>
                <w:tcW w:w="709" w:type="dxa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105" w:author="ST1" w:date="2020-07-29T17:47:00Z">
              <w:tcPr>
                <w:tcW w:w="3827" w:type="dxa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106" w:author="ST1" w:date="2020-07-29T17:47:00Z">
              <w:tcPr>
                <w:tcW w:w="284" w:type="dxa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07" w:author="ST1" w:date="2020-07-29T17:47:00Z">
              <w:tcPr>
                <w:tcW w:w="567" w:type="dxa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08" w:author="ST1" w:date="2020-07-29T17:47:00Z">
              <w:tcPr>
                <w:tcW w:w="567" w:type="dxa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09" w:author="ST1" w:date="2020-07-29T17:47:00Z">
              <w:tcPr>
                <w:tcW w:w="850" w:type="dxa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10" w:author="ST1" w:date="2020-07-29T17:47:00Z">
              <w:tcPr>
                <w:tcW w:w="567" w:type="dxa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11" w:author="ST1" w:date="2020-07-29T17:47:00Z">
              <w:tcPr>
                <w:tcW w:w="567" w:type="dxa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12" w:author="ST1" w:date="2020-07-29T17:47:00Z">
              <w:tcPr>
                <w:tcW w:w="284" w:type="dxa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13" w:author="ST1" w:date="2020-07-29T17:47:00Z">
              <w:tcPr>
                <w:tcW w:w="283" w:type="dxa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14" w:author="ST1" w:date="2020-07-29T17:47:00Z">
              <w:tcPr>
                <w:tcW w:w="288" w:type="dxa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115" w:author="ST1" w:date="2020-07-29T17:47:00Z">
            <w:trPr>
              <w:tblHeader/>
            </w:trPr>
          </w:trPrChange>
        </w:trPr>
        <w:tc>
          <w:tcPr>
            <w:tcW w:w="567" w:type="dxa"/>
            <w:tcPrChange w:id="116" w:author="ST1" w:date="2020-07-29T17:47:00Z">
              <w:tcPr>
                <w:tcW w:w="567" w:type="dxa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17" w:author="ST1" w:date="2020-07-29T17:47:00Z">
              <w:tcPr>
                <w:tcW w:w="709" w:type="dxa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118" w:author="ST1" w:date="2020-07-29T17:47:00Z">
              <w:tcPr>
                <w:tcW w:w="3827" w:type="dxa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119" w:author="ST1" w:date="2020-07-29T17:47:00Z">
              <w:tcPr>
                <w:tcW w:w="284" w:type="dxa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20" w:author="ST1" w:date="2020-07-29T17:47:00Z">
              <w:tcPr>
                <w:tcW w:w="567" w:type="dxa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21" w:author="ST1" w:date="2020-07-29T17:47:00Z">
              <w:tcPr>
                <w:tcW w:w="567" w:type="dxa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22" w:author="ST1" w:date="2020-07-29T17:47:00Z">
              <w:tcPr>
                <w:tcW w:w="850" w:type="dxa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23" w:author="ST1" w:date="2020-07-29T17:47:00Z">
              <w:tcPr>
                <w:tcW w:w="567" w:type="dxa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24" w:author="ST1" w:date="2020-07-29T17:47:00Z">
              <w:tcPr>
                <w:tcW w:w="567" w:type="dxa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25" w:author="ST1" w:date="2020-07-29T17:47:00Z">
              <w:tcPr>
                <w:tcW w:w="284" w:type="dxa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26" w:author="ST1" w:date="2020-07-29T17:47:00Z">
              <w:tcPr>
                <w:tcW w:w="283" w:type="dxa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27" w:author="ST1" w:date="2020-07-29T17:47:00Z">
              <w:tcPr>
                <w:tcW w:w="288" w:type="dxa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128" w:author="ST1" w:date="2020-07-29T17:47:00Z">
            <w:trPr>
              <w:tblHeader/>
            </w:trPr>
          </w:trPrChange>
        </w:trPr>
        <w:tc>
          <w:tcPr>
            <w:tcW w:w="567" w:type="dxa"/>
            <w:tcPrChange w:id="129" w:author="ST1" w:date="2020-07-29T17:47:00Z">
              <w:tcPr>
                <w:tcW w:w="567" w:type="dxa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0" w:author="ST1" w:date="2020-07-29T17:47:00Z">
              <w:tcPr>
                <w:tcW w:w="709" w:type="dxa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0"/>
            <w:tcPrChange w:id="131" w:author="ST1" w:date="2020-07-29T17:47:00Z">
              <w:tcPr>
                <w:tcW w:w="8084" w:type="dxa"/>
                <w:gridSpan w:val="1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132" w:author="ST1" w:date="2020-07-29T17:47:00Z">
            <w:trPr>
              <w:tblHeader/>
            </w:trPr>
          </w:trPrChange>
        </w:trPr>
        <w:tc>
          <w:tcPr>
            <w:tcW w:w="567" w:type="dxa"/>
            <w:tcPrChange w:id="133" w:author="ST1" w:date="2020-07-29T17:47:00Z">
              <w:tcPr>
                <w:tcW w:w="567" w:type="dxa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4" w:author="ST1" w:date="2020-07-29T17:47:00Z">
              <w:tcPr>
                <w:tcW w:w="709" w:type="dxa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135" w:author="ST1" w:date="2020-07-29T17:47:00Z">
              <w:tcPr>
                <w:tcW w:w="3827" w:type="dxa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136" w:author="ST1" w:date="2020-07-29T17:47:00Z">
              <w:tcPr>
                <w:tcW w:w="284" w:type="dxa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37" w:author="ST1" w:date="2020-07-29T17:47:00Z">
              <w:tcPr>
                <w:tcW w:w="567" w:type="dxa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38" w:author="ST1" w:date="2020-07-29T17:47:00Z">
              <w:tcPr>
                <w:tcW w:w="567" w:type="dxa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39" w:author="ST1" w:date="2020-07-29T17:47:00Z">
              <w:tcPr>
                <w:tcW w:w="850" w:type="dxa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40" w:author="ST1" w:date="2020-07-29T17:47:00Z">
              <w:tcPr>
                <w:tcW w:w="567" w:type="dxa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41" w:author="ST1" w:date="2020-07-29T17:47:00Z">
              <w:tcPr>
                <w:tcW w:w="567" w:type="dxa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42" w:author="ST1" w:date="2020-07-29T17:47:00Z">
              <w:tcPr>
                <w:tcW w:w="284" w:type="dxa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43" w:author="ST1" w:date="2020-07-29T17:47:00Z">
              <w:tcPr>
                <w:tcW w:w="283" w:type="dxa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44" w:author="ST1" w:date="2020-07-29T17:47:00Z">
              <w:tcPr>
                <w:tcW w:w="288" w:type="dxa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145" w:author="ST1" w:date="2020-07-29T17:47:00Z">
            <w:trPr>
              <w:tblHeader/>
            </w:trPr>
          </w:trPrChange>
        </w:trPr>
        <w:tc>
          <w:tcPr>
            <w:tcW w:w="567" w:type="dxa"/>
            <w:tcPrChange w:id="146" w:author="ST1" w:date="2020-07-29T17:47:00Z">
              <w:tcPr>
                <w:tcW w:w="567" w:type="dxa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7" w:author="ST1" w:date="2020-07-29T17:47:00Z">
              <w:tcPr>
                <w:tcW w:w="709" w:type="dxa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148" w:author="ST1" w:date="2020-07-29T17:47:00Z">
              <w:tcPr>
                <w:tcW w:w="3827" w:type="dxa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及財收統計表</w:t>
            </w:r>
          </w:p>
        </w:tc>
        <w:tc>
          <w:tcPr>
            <w:tcW w:w="284" w:type="dxa"/>
            <w:tcPrChange w:id="149" w:author="ST1" w:date="2020-07-29T17:47:00Z">
              <w:tcPr>
                <w:tcW w:w="284" w:type="dxa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50" w:author="ST1" w:date="2020-07-29T17:47:00Z">
              <w:tcPr>
                <w:tcW w:w="567" w:type="dxa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51" w:author="ST1" w:date="2020-07-29T17:47:00Z">
              <w:tcPr>
                <w:tcW w:w="567" w:type="dxa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52" w:author="ST1" w:date="2020-07-29T17:47:00Z">
              <w:tcPr>
                <w:tcW w:w="850" w:type="dxa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53" w:author="ST1" w:date="2020-07-29T17:47:00Z">
              <w:tcPr>
                <w:tcW w:w="567" w:type="dxa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54" w:author="ST1" w:date="2020-07-29T17:47:00Z">
              <w:tcPr>
                <w:tcW w:w="567" w:type="dxa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55" w:author="ST1" w:date="2020-07-29T17:47:00Z">
              <w:tcPr>
                <w:tcW w:w="284" w:type="dxa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56" w:author="ST1" w:date="2020-07-29T17:47:00Z">
              <w:tcPr>
                <w:tcW w:w="283" w:type="dxa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57" w:author="ST1" w:date="2020-07-29T17:47:00Z">
              <w:tcPr>
                <w:tcW w:w="288" w:type="dxa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158" w:author="ST1" w:date="2020-07-29T17:47:00Z">
            <w:trPr>
              <w:tblHeader/>
            </w:trPr>
          </w:trPrChange>
        </w:trPr>
        <w:tc>
          <w:tcPr>
            <w:tcW w:w="567" w:type="dxa"/>
            <w:tcPrChange w:id="159" w:author="ST1" w:date="2020-07-29T17:47:00Z">
              <w:tcPr>
                <w:tcW w:w="567" w:type="dxa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60" w:author="ST1" w:date="2020-07-29T17:47:00Z">
              <w:tcPr>
                <w:tcW w:w="709" w:type="dxa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161" w:author="ST1" w:date="2020-07-29T17:47:00Z">
              <w:tcPr>
                <w:tcW w:w="3827" w:type="dxa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162" w:author="ST1" w:date="2020-07-29T17:47:00Z">
              <w:tcPr>
                <w:tcW w:w="284" w:type="dxa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63" w:author="ST1" w:date="2020-07-29T17:47:00Z">
              <w:tcPr>
                <w:tcW w:w="567" w:type="dxa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64" w:author="ST1" w:date="2020-07-29T17:47:00Z">
              <w:tcPr>
                <w:tcW w:w="567" w:type="dxa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65" w:author="ST1" w:date="2020-07-29T17:47:00Z">
              <w:tcPr>
                <w:tcW w:w="850" w:type="dxa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66" w:author="ST1" w:date="2020-07-29T17:47:00Z">
              <w:tcPr>
                <w:tcW w:w="567" w:type="dxa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7" w:author="ST1" w:date="2020-07-29T17:47:00Z">
              <w:tcPr>
                <w:tcW w:w="567" w:type="dxa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8" w:author="ST1" w:date="2020-07-29T17:47:00Z">
              <w:tcPr>
                <w:tcW w:w="284" w:type="dxa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9" w:author="ST1" w:date="2020-07-29T17:47:00Z">
              <w:tcPr>
                <w:tcW w:w="283" w:type="dxa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70" w:author="ST1" w:date="2020-07-29T17:47:00Z">
              <w:tcPr>
                <w:tcW w:w="288" w:type="dxa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171" w:author="ST1" w:date="2020-07-29T17:47:00Z">
            <w:trPr>
              <w:tblHeader/>
            </w:trPr>
          </w:trPrChange>
        </w:trPr>
        <w:tc>
          <w:tcPr>
            <w:tcW w:w="567" w:type="dxa"/>
            <w:tcPrChange w:id="172" w:author="ST1" w:date="2020-07-29T17:47:00Z">
              <w:tcPr>
                <w:tcW w:w="567" w:type="dxa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73" w:author="ST1" w:date="2020-07-29T17:47:00Z">
              <w:tcPr>
                <w:tcW w:w="709" w:type="dxa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174" w:author="ST1" w:date="2020-07-29T17:47:00Z">
              <w:tcPr>
                <w:tcW w:w="3827" w:type="dxa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175" w:author="ST1" w:date="2020-07-29T17:47:00Z">
              <w:tcPr>
                <w:tcW w:w="284" w:type="dxa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76" w:author="ST1" w:date="2020-07-29T17:47:00Z">
              <w:tcPr>
                <w:tcW w:w="567" w:type="dxa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7" w:author="ST1" w:date="2020-07-29T17:47:00Z">
              <w:tcPr>
                <w:tcW w:w="567" w:type="dxa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8" w:author="ST1" w:date="2020-07-29T17:47:00Z">
              <w:tcPr>
                <w:tcW w:w="850" w:type="dxa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9" w:author="ST1" w:date="2020-07-29T17:47:00Z">
              <w:tcPr>
                <w:tcW w:w="567" w:type="dxa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80" w:author="ST1" w:date="2020-07-29T17:47:00Z">
              <w:tcPr>
                <w:tcW w:w="567" w:type="dxa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81" w:author="ST1" w:date="2020-07-29T17:47:00Z">
              <w:tcPr>
                <w:tcW w:w="284" w:type="dxa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82" w:author="ST1" w:date="2020-07-29T17:47:00Z">
              <w:tcPr>
                <w:tcW w:w="283" w:type="dxa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83" w:author="ST1" w:date="2020-07-29T17:47:00Z">
              <w:tcPr>
                <w:tcW w:w="288" w:type="dxa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184" w:author="ST1" w:date="2020-07-29T17:47:00Z">
            <w:trPr>
              <w:tblHeader/>
            </w:trPr>
          </w:trPrChange>
        </w:trPr>
        <w:tc>
          <w:tcPr>
            <w:tcW w:w="567" w:type="dxa"/>
            <w:tcPrChange w:id="185" w:author="ST1" w:date="2020-07-29T17:47:00Z">
              <w:tcPr>
                <w:tcW w:w="567" w:type="dxa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86" w:author="ST1" w:date="2020-07-29T17:47:00Z">
              <w:tcPr>
                <w:tcW w:w="709" w:type="dxa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187" w:author="ST1" w:date="2020-07-29T17:47:00Z">
              <w:tcPr>
                <w:tcW w:w="3827" w:type="dxa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  <w:tc>
          <w:tcPr>
            <w:tcW w:w="284" w:type="dxa"/>
            <w:tcPrChange w:id="188" w:author="ST1" w:date="2020-07-29T17:47:00Z">
              <w:tcPr>
                <w:tcW w:w="284" w:type="dxa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89" w:author="ST1" w:date="2020-07-29T17:47:00Z">
              <w:tcPr>
                <w:tcW w:w="567" w:type="dxa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90" w:author="ST1" w:date="2020-07-29T17:47:00Z">
              <w:tcPr>
                <w:tcW w:w="567" w:type="dxa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91" w:author="ST1" w:date="2020-07-29T17:47:00Z">
              <w:tcPr>
                <w:tcW w:w="850" w:type="dxa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92" w:author="ST1" w:date="2020-07-29T17:47:00Z">
              <w:tcPr>
                <w:tcW w:w="567" w:type="dxa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93" w:author="ST1" w:date="2020-07-29T17:47:00Z">
              <w:tcPr>
                <w:tcW w:w="567" w:type="dxa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94" w:author="ST1" w:date="2020-07-29T17:47:00Z">
              <w:tcPr>
                <w:tcW w:w="284" w:type="dxa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95" w:author="ST1" w:date="2020-07-29T17:47:00Z">
              <w:tcPr>
                <w:tcW w:w="283" w:type="dxa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96" w:author="ST1" w:date="2020-07-29T17:47:00Z">
              <w:tcPr>
                <w:tcW w:w="288" w:type="dxa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197" w:author="ST1" w:date="2020-07-29T17:47:00Z">
            <w:trPr>
              <w:tblHeader/>
            </w:trPr>
          </w:trPrChange>
        </w:trPr>
        <w:tc>
          <w:tcPr>
            <w:tcW w:w="567" w:type="dxa"/>
            <w:tcPrChange w:id="198" w:author="ST1" w:date="2020-07-29T17:47:00Z">
              <w:tcPr>
                <w:tcW w:w="567" w:type="dxa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9" w:author="ST1" w:date="2020-07-29T17:47:00Z">
              <w:tcPr>
                <w:tcW w:w="709" w:type="dxa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200" w:author="ST1" w:date="2020-07-29T17:47:00Z">
              <w:tcPr>
                <w:tcW w:w="3827" w:type="dxa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201" w:author="ST1" w:date="2020-07-29T17:47:00Z">
              <w:tcPr>
                <w:tcW w:w="284" w:type="dxa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02" w:author="ST1" w:date="2020-07-29T17:47:00Z">
              <w:tcPr>
                <w:tcW w:w="567" w:type="dxa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03" w:author="ST1" w:date="2020-07-29T17:47:00Z">
              <w:tcPr>
                <w:tcW w:w="567" w:type="dxa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04" w:author="ST1" w:date="2020-07-29T17:47:00Z">
              <w:tcPr>
                <w:tcW w:w="850" w:type="dxa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05" w:author="ST1" w:date="2020-07-29T17:47:00Z">
              <w:tcPr>
                <w:tcW w:w="567" w:type="dxa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06" w:author="ST1" w:date="2020-07-29T17:47:00Z">
              <w:tcPr>
                <w:tcW w:w="567" w:type="dxa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7" w:author="ST1" w:date="2020-07-29T17:47:00Z">
              <w:tcPr>
                <w:tcW w:w="284" w:type="dxa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8" w:author="ST1" w:date="2020-07-29T17:47:00Z">
              <w:tcPr>
                <w:tcW w:w="283" w:type="dxa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09" w:author="ST1" w:date="2020-07-29T17:47:00Z">
              <w:tcPr>
                <w:tcW w:w="288" w:type="dxa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210" w:author="ST1" w:date="2020-07-29T17:47:00Z">
            <w:trPr>
              <w:tblHeader/>
            </w:trPr>
          </w:trPrChange>
        </w:trPr>
        <w:tc>
          <w:tcPr>
            <w:tcW w:w="567" w:type="dxa"/>
            <w:tcPrChange w:id="211" w:author="ST1" w:date="2020-07-29T17:47:00Z">
              <w:tcPr>
                <w:tcW w:w="567" w:type="dxa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12" w:author="ST1" w:date="2020-07-29T17:47:00Z">
              <w:tcPr>
                <w:tcW w:w="709" w:type="dxa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213" w:author="ST1" w:date="2020-07-29T17:47:00Z">
              <w:tcPr>
                <w:tcW w:w="3827" w:type="dxa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214" w:author="ST1" w:date="2020-07-29T17:47:00Z">
              <w:tcPr>
                <w:tcW w:w="284" w:type="dxa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5" w:author="ST1" w:date="2020-07-29T17:47:00Z">
              <w:tcPr>
                <w:tcW w:w="567" w:type="dxa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6" w:author="ST1" w:date="2020-07-29T17:47:00Z">
              <w:tcPr>
                <w:tcW w:w="567" w:type="dxa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7" w:author="ST1" w:date="2020-07-29T17:47:00Z">
              <w:tcPr>
                <w:tcW w:w="850" w:type="dxa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8" w:author="ST1" w:date="2020-07-29T17:47:00Z">
              <w:tcPr>
                <w:tcW w:w="567" w:type="dxa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19" w:author="ST1" w:date="2020-07-29T17:47:00Z">
              <w:tcPr>
                <w:tcW w:w="567" w:type="dxa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20" w:author="ST1" w:date="2020-07-29T17:47:00Z">
              <w:tcPr>
                <w:tcW w:w="284" w:type="dxa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21" w:author="ST1" w:date="2020-07-29T17:47:00Z">
              <w:tcPr>
                <w:tcW w:w="283" w:type="dxa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22" w:author="ST1" w:date="2020-07-29T17:47:00Z">
              <w:tcPr>
                <w:tcW w:w="288" w:type="dxa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223" w:author="ST1" w:date="2020-07-29T17:47:00Z">
            <w:trPr>
              <w:tblHeader/>
            </w:trPr>
          </w:trPrChange>
        </w:trPr>
        <w:tc>
          <w:tcPr>
            <w:tcW w:w="567" w:type="dxa"/>
            <w:tcPrChange w:id="224" w:author="ST1" w:date="2020-07-29T17:47:00Z">
              <w:tcPr>
                <w:tcW w:w="567" w:type="dxa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25" w:author="ST1" w:date="2020-07-29T17:47:00Z">
              <w:tcPr>
                <w:tcW w:w="709" w:type="dxa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226" w:author="ST1" w:date="2020-07-29T17:47:00Z">
              <w:tcPr>
                <w:tcW w:w="3827" w:type="dxa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227" w:author="ST1" w:date="2020-07-29T17:47:00Z">
              <w:tcPr>
                <w:tcW w:w="284" w:type="dxa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28" w:author="ST1" w:date="2020-07-29T17:47:00Z">
              <w:tcPr>
                <w:tcW w:w="567" w:type="dxa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29" w:author="ST1" w:date="2020-07-29T17:47:00Z">
              <w:tcPr>
                <w:tcW w:w="567" w:type="dxa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30" w:author="ST1" w:date="2020-07-29T17:47:00Z">
              <w:tcPr>
                <w:tcW w:w="850" w:type="dxa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31" w:author="ST1" w:date="2020-07-29T17:47:00Z">
              <w:tcPr>
                <w:tcW w:w="567" w:type="dxa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32" w:author="ST1" w:date="2020-07-29T17:47:00Z">
              <w:tcPr>
                <w:tcW w:w="567" w:type="dxa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33" w:author="ST1" w:date="2020-07-29T17:47:00Z">
              <w:tcPr>
                <w:tcW w:w="284" w:type="dxa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34" w:author="ST1" w:date="2020-07-29T17:47:00Z">
              <w:tcPr>
                <w:tcW w:w="283" w:type="dxa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35" w:author="ST1" w:date="2020-07-29T17:47:00Z">
              <w:tcPr>
                <w:tcW w:w="288" w:type="dxa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236" w:author="ST1" w:date="2020-07-29T17:47:00Z">
            <w:trPr>
              <w:tblHeader/>
            </w:trPr>
          </w:trPrChange>
        </w:trPr>
        <w:tc>
          <w:tcPr>
            <w:tcW w:w="567" w:type="dxa"/>
            <w:tcPrChange w:id="237" w:author="ST1" w:date="2020-07-29T17:47:00Z">
              <w:tcPr>
                <w:tcW w:w="567" w:type="dxa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38" w:author="ST1" w:date="2020-07-29T17:47:00Z">
              <w:tcPr>
                <w:tcW w:w="709" w:type="dxa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239" w:author="ST1" w:date="2020-07-29T17:47:00Z">
              <w:tcPr>
                <w:tcW w:w="3827" w:type="dxa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240" w:author="ST1" w:date="2020-07-29T17:47:00Z">
              <w:tcPr>
                <w:tcW w:w="284" w:type="dxa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41" w:author="ST1" w:date="2020-07-29T17:47:00Z">
              <w:tcPr>
                <w:tcW w:w="567" w:type="dxa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42" w:author="ST1" w:date="2020-07-29T17:47:00Z">
              <w:tcPr>
                <w:tcW w:w="567" w:type="dxa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43" w:author="ST1" w:date="2020-07-29T17:47:00Z">
              <w:tcPr>
                <w:tcW w:w="850" w:type="dxa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44" w:author="ST1" w:date="2020-07-29T17:47:00Z">
              <w:tcPr>
                <w:tcW w:w="567" w:type="dxa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45" w:author="ST1" w:date="2020-07-29T17:47:00Z">
              <w:tcPr>
                <w:tcW w:w="567" w:type="dxa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46" w:author="ST1" w:date="2020-07-29T17:47:00Z">
              <w:tcPr>
                <w:tcW w:w="284" w:type="dxa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47" w:author="ST1" w:date="2020-07-29T17:47:00Z">
              <w:tcPr>
                <w:tcW w:w="283" w:type="dxa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48" w:author="ST1" w:date="2020-07-29T17:47:00Z">
              <w:tcPr>
                <w:tcW w:w="288" w:type="dxa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tblHeader/>
          <w:ins w:id="249" w:author="ST1" w:date="2020-05-19T16:44:00Z"/>
          <w:trPrChange w:id="250" w:author="ST1" w:date="2020-07-29T17:47:00Z">
            <w:trPr>
              <w:tblHeader/>
            </w:trPr>
          </w:trPrChange>
        </w:trPr>
        <w:tc>
          <w:tcPr>
            <w:tcW w:w="567" w:type="dxa"/>
            <w:tcPrChange w:id="251" w:author="ST1" w:date="2020-07-29T17:47:00Z">
              <w:tcPr>
                <w:tcW w:w="567" w:type="dxa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52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53" w:author="ST1" w:date="2020-07-29T17:47:00Z">
              <w:tcPr>
                <w:tcW w:w="709" w:type="dxa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254" w:author="ST1" w:date="2020-05-19T16:44:00Z"/>
                <w:rFonts w:ascii="標楷體" w:eastAsia="標楷體" w:hAnsi="標楷體"/>
                <w:szCs w:val="24"/>
              </w:rPr>
            </w:pPr>
            <w:ins w:id="255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256" w:author="ST1" w:date="2020-07-29T17:47:00Z">
              <w:tcPr>
                <w:tcW w:w="3827" w:type="dxa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257" w:author="ST1" w:date="2020-05-19T16:44:00Z"/>
                <w:rFonts w:ascii="標楷體" w:eastAsia="標楷體" w:hAnsi="標楷體"/>
                <w:lang w:eastAsia="zh-HK"/>
              </w:rPr>
            </w:pPr>
            <w:ins w:id="258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259" w:author="ST1" w:date="2020-07-29T17:47:00Z">
              <w:tcPr>
                <w:tcW w:w="284" w:type="dxa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260" w:author="ST1" w:date="2020-05-19T16:44:00Z"/>
                <w:rFonts w:ascii="標楷體" w:eastAsia="標楷體" w:hAnsi="標楷體"/>
                <w:szCs w:val="24"/>
              </w:rPr>
            </w:pPr>
            <w:ins w:id="26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62" w:author="ST1" w:date="2020-07-29T17:47:00Z">
              <w:tcPr>
                <w:tcW w:w="567" w:type="dxa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263" w:author="ST1" w:date="2020-05-19T16:44:00Z"/>
                <w:rFonts w:ascii="標楷體" w:eastAsia="標楷體" w:hAnsi="標楷體"/>
              </w:rPr>
            </w:pPr>
            <w:ins w:id="264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265" w:author="ST1" w:date="2020-07-29T17:47:00Z">
              <w:tcPr>
                <w:tcW w:w="567" w:type="dxa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266" w:author="ST1" w:date="2020-05-19T16:44:00Z"/>
                <w:rFonts w:ascii="標楷體" w:eastAsia="標楷體" w:hAnsi="標楷體"/>
              </w:rPr>
            </w:pPr>
            <w:ins w:id="267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268" w:author="ST1" w:date="2020-07-29T17:47:00Z">
              <w:tcPr>
                <w:tcW w:w="850" w:type="dxa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269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70" w:author="ST1" w:date="2020-07-29T17:47:00Z">
              <w:tcPr>
                <w:tcW w:w="567" w:type="dxa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271" w:author="ST1" w:date="2020-05-19T16:44:00Z"/>
                <w:rFonts w:ascii="標楷體" w:eastAsia="標楷體" w:hAnsi="標楷體"/>
                <w:szCs w:val="24"/>
              </w:rPr>
            </w:pPr>
            <w:ins w:id="27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273" w:author="ST1" w:date="2020-07-29T17:47:00Z">
              <w:tcPr>
                <w:tcW w:w="567" w:type="dxa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274" w:author="ST1" w:date="2020-05-19T16:44:00Z"/>
                <w:rFonts w:ascii="標楷體" w:eastAsia="標楷體" w:hAnsi="標楷體"/>
                <w:szCs w:val="24"/>
              </w:rPr>
            </w:pPr>
            <w:ins w:id="275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276" w:author="ST1" w:date="2020-07-29T17:47:00Z">
              <w:tcPr>
                <w:tcW w:w="284" w:type="dxa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277" w:author="ST1" w:date="2020-05-19T16:44:00Z"/>
                <w:rFonts w:ascii="標楷體" w:eastAsia="標楷體" w:hAnsi="標楷體"/>
                <w:szCs w:val="24"/>
              </w:rPr>
            </w:pPr>
            <w:ins w:id="278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279" w:author="ST1" w:date="2020-07-29T17:47:00Z">
              <w:tcPr>
                <w:tcW w:w="283" w:type="dxa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280" w:author="ST1" w:date="2020-05-19T16:44:00Z"/>
                <w:rFonts w:ascii="標楷體" w:eastAsia="標楷體" w:hAnsi="標楷體"/>
              </w:rPr>
            </w:pPr>
            <w:ins w:id="281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282" w:author="ST1" w:date="2020-07-29T17:47:00Z">
              <w:tcPr>
                <w:tcW w:w="288" w:type="dxa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283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tblHeader/>
          <w:ins w:id="284" w:author="ST1" w:date="2020-05-19T16:45:00Z"/>
          <w:trPrChange w:id="285" w:author="ST1" w:date="2020-07-29T17:47:00Z">
            <w:trPr>
              <w:tblHeader/>
            </w:trPr>
          </w:trPrChange>
        </w:trPr>
        <w:tc>
          <w:tcPr>
            <w:tcW w:w="567" w:type="dxa"/>
            <w:tcPrChange w:id="286" w:author="ST1" w:date="2020-07-29T17:47:00Z">
              <w:tcPr>
                <w:tcW w:w="567" w:type="dxa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87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88" w:author="ST1" w:date="2020-07-29T17:47:00Z">
              <w:tcPr>
                <w:tcW w:w="709" w:type="dxa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289" w:author="ST1" w:date="2020-05-19T16:45:00Z"/>
                <w:rFonts w:ascii="標楷體" w:eastAsia="標楷體" w:hAnsi="標楷體"/>
                <w:szCs w:val="24"/>
              </w:rPr>
            </w:pPr>
            <w:ins w:id="290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291" w:author="ST1" w:date="2020-07-29T17:47:00Z">
              <w:tcPr>
                <w:tcW w:w="3827" w:type="dxa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292" w:author="ST1" w:date="2020-05-19T16:45:00Z"/>
                <w:rFonts w:ascii="標楷體" w:eastAsia="標楷體" w:hAnsi="標楷體"/>
                <w:lang w:eastAsia="zh-HK"/>
              </w:rPr>
            </w:pPr>
            <w:ins w:id="293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294" w:author="ST1" w:date="2020-07-29T17:47:00Z">
              <w:tcPr>
                <w:tcW w:w="284" w:type="dxa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295" w:author="ST1" w:date="2020-05-19T16:45:00Z"/>
                <w:rFonts w:ascii="標楷體" w:eastAsia="標楷體" w:hAnsi="標楷體"/>
                <w:szCs w:val="24"/>
              </w:rPr>
            </w:pPr>
            <w:ins w:id="29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97" w:author="ST1" w:date="2020-07-29T17:47:00Z">
              <w:tcPr>
                <w:tcW w:w="567" w:type="dxa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298" w:author="ST1" w:date="2020-05-19T16:45:00Z"/>
                <w:rFonts w:ascii="標楷體" w:eastAsia="標楷體" w:hAnsi="標楷體"/>
              </w:rPr>
            </w:pPr>
            <w:ins w:id="299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00" w:author="ST1" w:date="2020-07-29T17:47:00Z">
              <w:tcPr>
                <w:tcW w:w="567" w:type="dxa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301" w:author="ST1" w:date="2020-05-19T16:45:00Z"/>
                <w:rFonts w:ascii="標楷體" w:eastAsia="標楷體" w:hAnsi="標楷體"/>
              </w:rPr>
            </w:pPr>
            <w:ins w:id="302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03" w:author="ST1" w:date="2020-07-29T17:47:00Z">
              <w:tcPr>
                <w:tcW w:w="850" w:type="dxa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304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05" w:author="ST1" w:date="2020-07-29T17:47:00Z">
              <w:tcPr>
                <w:tcW w:w="567" w:type="dxa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306" w:author="ST1" w:date="2020-05-19T16:45:00Z"/>
                <w:rFonts w:ascii="標楷體" w:eastAsia="標楷體" w:hAnsi="標楷體"/>
                <w:szCs w:val="24"/>
              </w:rPr>
            </w:pPr>
            <w:ins w:id="30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08" w:author="ST1" w:date="2020-07-29T17:47:00Z">
              <w:tcPr>
                <w:tcW w:w="567" w:type="dxa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309" w:author="ST1" w:date="2020-05-19T16:45:00Z"/>
                <w:rFonts w:ascii="標楷體" w:eastAsia="標楷體" w:hAnsi="標楷體"/>
                <w:szCs w:val="24"/>
              </w:rPr>
            </w:pPr>
            <w:ins w:id="310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11" w:author="ST1" w:date="2020-07-29T17:47:00Z">
              <w:tcPr>
                <w:tcW w:w="284" w:type="dxa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312" w:author="ST1" w:date="2020-05-19T16:45:00Z"/>
                <w:rFonts w:ascii="標楷體" w:eastAsia="標楷體" w:hAnsi="標楷體"/>
                <w:szCs w:val="24"/>
              </w:rPr>
            </w:pPr>
            <w:ins w:id="313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14" w:author="ST1" w:date="2020-07-29T17:47:00Z">
              <w:tcPr>
                <w:tcW w:w="283" w:type="dxa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315" w:author="ST1" w:date="2020-05-19T16:45:00Z"/>
                <w:rFonts w:ascii="標楷體" w:eastAsia="標楷體" w:hAnsi="標楷體"/>
              </w:rPr>
            </w:pPr>
            <w:ins w:id="316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17" w:author="ST1" w:date="2020-07-29T17:47:00Z">
              <w:tcPr>
                <w:tcW w:w="288" w:type="dxa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318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tblHeader/>
          <w:ins w:id="319" w:author="ST1" w:date="2020-07-29T17:44:00Z"/>
          <w:trPrChange w:id="320" w:author="ST1" w:date="2020-07-29T17:47:00Z">
            <w:trPr>
              <w:tblHeader/>
            </w:trPr>
          </w:trPrChange>
        </w:trPr>
        <w:tc>
          <w:tcPr>
            <w:tcW w:w="567" w:type="dxa"/>
            <w:tcPrChange w:id="321" w:author="ST1" w:date="2020-07-29T17:47:00Z">
              <w:tcPr>
                <w:tcW w:w="567" w:type="dxa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22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23" w:author="ST1" w:date="2020-07-29T17:47:00Z">
              <w:tcPr>
                <w:tcW w:w="709" w:type="dxa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324" w:author="ST1" w:date="2020-07-29T17:44:00Z"/>
                <w:rFonts w:ascii="標楷體" w:eastAsia="標楷體" w:hAnsi="標楷體"/>
                <w:color w:val="000000"/>
              </w:rPr>
            </w:pPr>
            <w:ins w:id="325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326" w:author="ST1" w:date="2020-07-29T17:47:00Z">
              <w:tcPr>
                <w:tcW w:w="3827" w:type="dxa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327" w:author="ST1" w:date="2020-07-29T17:44:00Z"/>
                <w:rFonts w:ascii="標楷體" w:eastAsia="標楷體" w:hAnsi="標楷體"/>
                <w:color w:val="000000"/>
              </w:rPr>
            </w:pPr>
            <w:ins w:id="328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329" w:author="ST1" w:date="2020-07-29T17:47:00Z">
              <w:tcPr>
                <w:tcW w:w="284" w:type="dxa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330" w:author="ST1" w:date="2020-07-29T17:44:00Z"/>
                <w:rFonts w:ascii="標楷體" w:eastAsia="標楷體" w:hAnsi="標楷體"/>
                <w:szCs w:val="24"/>
              </w:rPr>
            </w:pPr>
            <w:ins w:id="33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32" w:author="ST1" w:date="2020-07-29T17:47:00Z">
              <w:tcPr>
                <w:tcW w:w="567" w:type="dxa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333" w:author="ST1" w:date="2020-07-29T17:44:00Z"/>
                <w:rFonts w:ascii="標楷體" w:eastAsia="標楷體" w:hAnsi="標楷體"/>
              </w:rPr>
            </w:pPr>
            <w:ins w:id="334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35" w:author="ST1" w:date="2020-07-29T17:47:00Z">
              <w:tcPr>
                <w:tcW w:w="567" w:type="dxa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336" w:author="ST1" w:date="2020-07-29T17:44:00Z"/>
                <w:rFonts w:ascii="標楷體" w:eastAsia="標楷體" w:hAnsi="標楷體"/>
              </w:rPr>
            </w:pPr>
            <w:ins w:id="33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38" w:author="ST1" w:date="2020-07-29T17:47:00Z">
              <w:tcPr>
                <w:tcW w:w="850" w:type="dxa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339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40" w:author="ST1" w:date="2020-07-29T17:47:00Z">
              <w:tcPr>
                <w:tcW w:w="567" w:type="dxa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341" w:author="ST1" w:date="2020-07-29T17:44:00Z"/>
                <w:rFonts w:ascii="標楷體" w:eastAsia="標楷體" w:hAnsi="標楷體"/>
                <w:szCs w:val="24"/>
              </w:rPr>
            </w:pPr>
            <w:ins w:id="34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43" w:author="ST1" w:date="2020-07-29T17:47:00Z">
              <w:tcPr>
                <w:tcW w:w="567" w:type="dxa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344" w:author="ST1" w:date="2020-07-29T17:44:00Z"/>
                <w:rFonts w:ascii="標楷體" w:eastAsia="標楷體" w:hAnsi="標楷體"/>
                <w:szCs w:val="24"/>
              </w:rPr>
            </w:pPr>
            <w:ins w:id="34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46" w:author="ST1" w:date="2020-07-29T17:47:00Z">
              <w:tcPr>
                <w:tcW w:w="284" w:type="dxa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347" w:author="ST1" w:date="2020-07-29T17:44:00Z"/>
                <w:rFonts w:ascii="標楷體" w:eastAsia="標楷體" w:hAnsi="標楷體"/>
                <w:szCs w:val="24"/>
              </w:rPr>
            </w:pPr>
            <w:ins w:id="34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49" w:author="ST1" w:date="2020-07-29T17:47:00Z">
              <w:tcPr>
                <w:tcW w:w="283" w:type="dxa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350" w:author="ST1" w:date="2020-07-29T17:44:00Z"/>
                <w:rFonts w:ascii="標楷體" w:eastAsia="標楷體" w:hAnsi="標楷體"/>
              </w:rPr>
            </w:pPr>
            <w:ins w:id="35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52" w:author="ST1" w:date="2020-07-29T17:47:00Z">
              <w:tcPr>
                <w:tcW w:w="288" w:type="dxa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353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tblHeader/>
          <w:ins w:id="354" w:author="ST1" w:date="2020-07-29T17:44:00Z"/>
          <w:trPrChange w:id="355" w:author="ST1" w:date="2020-07-29T17:47:00Z">
            <w:trPr>
              <w:tblHeader/>
            </w:trPr>
          </w:trPrChange>
        </w:trPr>
        <w:tc>
          <w:tcPr>
            <w:tcW w:w="567" w:type="dxa"/>
            <w:tcPrChange w:id="356" w:author="ST1" w:date="2020-07-29T17:47:00Z">
              <w:tcPr>
                <w:tcW w:w="567" w:type="dxa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57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58" w:author="ST1" w:date="2020-07-29T17:47:00Z">
              <w:tcPr>
                <w:tcW w:w="709" w:type="dxa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359" w:author="ST1" w:date="2020-07-29T17:44:00Z"/>
                <w:rFonts w:ascii="標楷體" w:eastAsia="標楷體" w:hAnsi="標楷體"/>
                <w:color w:val="000000"/>
              </w:rPr>
            </w:pPr>
            <w:ins w:id="360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361" w:author="ST1" w:date="2020-07-29T17:47:00Z">
              <w:tcPr>
                <w:tcW w:w="3827" w:type="dxa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362" w:author="ST1" w:date="2020-07-29T17:44:00Z"/>
                <w:rFonts w:ascii="標楷體" w:eastAsia="標楷體" w:hAnsi="標楷體"/>
                <w:color w:val="000000"/>
              </w:rPr>
            </w:pPr>
            <w:ins w:id="363" w:author="ST1" w:date="2020-07-29T17:44:00Z">
              <w:r>
                <w:rPr>
                  <w:rFonts w:ascii="標楷體" w:eastAsia="標楷體" w:hAnsi="標楷體" w:hint="eastAsia"/>
                </w:rPr>
                <w:t>應收票據之帳齡分析表</w:t>
              </w:r>
            </w:ins>
          </w:p>
        </w:tc>
        <w:tc>
          <w:tcPr>
            <w:tcW w:w="284" w:type="dxa"/>
            <w:tcPrChange w:id="364" w:author="ST1" w:date="2020-07-29T17:47:00Z">
              <w:tcPr>
                <w:tcW w:w="284" w:type="dxa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365" w:author="ST1" w:date="2020-07-29T17:44:00Z"/>
                <w:rFonts w:ascii="標楷體" w:eastAsia="標楷體" w:hAnsi="標楷體"/>
                <w:szCs w:val="24"/>
              </w:rPr>
            </w:pPr>
            <w:ins w:id="36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67" w:author="ST1" w:date="2020-07-29T17:47:00Z">
              <w:tcPr>
                <w:tcW w:w="567" w:type="dxa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368" w:author="ST1" w:date="2020-07-29T17:44:00Z"/>
                <w:rFonts w:ascii="標楷體" w:eastAsia="標楷體" w:hAnsi="標楷體"/>
              </w:rPr>
            </w:pPr>
            <w:ins w:id="369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70" w:author="ST1" w:date="2020-07-29T17:47:00Z">
              <w:tcPr>
                <w:tcW w:w="567" w:type="dxa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371" w:author="ST1" w:date="2020-07-29T17:44:00Z"/>
                <w:rFonts w:ascii="標楷體" w:eastAsia="標楷體" w:hAnsi="標楷體"/>
              </w:rPr>
            </w:pPr>
            <w:ins w:id="37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73" w:author="ST1" w:date="2020-07-29T17:47:00Z">
              <w:tcPr>
                <w:tcW w:w="850" w:type="dxa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374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75" w:author="ST1" w:date="2020-07-29T17:47:00Z">
              <w:tcPr>
                <w:tcW w:w="567" w:type="dxa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376" w:author="ST1" w:date="2020-07-29T17:44:00Z"/>
                <w:rFonts w:ascii="標楷體" w:eastAsia="標楷體" w:hAnsi="標楷體"/>
                <w:szCs w:val="24"/>
              </w:rPr>
            </w:pPr>
            <w:ins w:id="37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78" w:author="ST1" w:date="2020-07-29T17:47:00Z">
              <w:tcPr>
                <w:tcW w:w="567" w:type="dxa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379" w:author="ST1" w:date="2020-07-29T17:44:00Z"/>
                <w:rFonts w:ascii="標楷體" w:eastAsia="標楷體" w:hAnsi="標楷體"/>
                <w:szCs w:val="24"/>
              </w:rPr>
            </w:pPr>
            <w:ins w:id="38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81" w:author="ST1" w:date="2020-07-29T17:47:00Z">
              <w:tcPr>
                <w:tcW w:w="284" w:type="dxa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382" w:author="ST1" w:date="2020-07-29T17:44:00Z"/>
                <w:rFonts w:ascii="標楷體" w:eastAsia="標楷體" w:hAnsi="標楷體"/>
                <w:szCs w:val="24"/>
              </w:rPr>
            </w:pPr>
            <w:ins w:id="38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84" w:author="ST1" w:date="2020-07-29T17:47:00Z">
              <w:tcPr>
                <w:tcW w:w="283" w:type="dxa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385" w:author="ST1" w:date="2020-07-29T17:44:00Z"/>
                <w:rFonts w:ascii="標楷體" w:eastAsia="標楷體" w:hAnsi="標楷體"/>
              </w:rPr>
            </w:pPr>
            <w:ins w:id="38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87" w:author="ST1" w:date="2020-07-29T17:47:00Z">
              <w:tcPr>
                <w:tcW w:w="288" w:type="dxa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388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tblHeader/>
          <w:ins w:id="389" w:author="ST1" w:date="2020-07-29T17:44:00Z"/>
          <w:trPrChange w:id="390" w:author="ST1" w:date="2020-07-29T17:47:00Z">
            <w:trPr>
              <w:tblHeader/>
            </w:trPr>
          </w:trPrChange>
        </w:trPr>
        <w:tc>
          <w:tcPr>
            <w:tcW w:w="567" w:type="dxa"/>
            <w:tcPrChange w:id="391" w:author="ST1" w:date="2020-07-29T17:47:00Z">
              <w:tcPr>
                <w:tcW w:w="567" w:type="dxa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92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93" w:author="ST1" w:date="2020-07-29T17:47:00Z">
              <w:tcPr>
                <w:tcW w:w="709" w:type="dxa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394" w:author="ST1" w:date="2020-07-29T17:44:00Z"/>
                <w:rFonts w:ascii="標楷體" w:eastAsia="標楷體" w:hAnsi="標楷體"/>
                <w:color w:val="000000"/>
              </w:rPr>
            </w:pPr>
            <w:ins w:id="395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396" w:author="ST1" w:date="2020-07-29T17:47:00Z">
              <w:tcPr>
                <w:tcW w:w="3827" w:type="dxa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397" w:author="ST1" w:date="2020-07-29T17:44:00Z"/>
                <w:rFonts w:ascii="標楷體" w:eastAsia="標楷體" w:hAnsi="標楷體"/>
                <w:color w:val="000000"/>
              </w:rPr>
            </w:pPr>
            <w:ins w:id="398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399" w:author="ST1" w:date="2020-07-29T17:47:00Z">
              <w:tcPr>
                <w:tcW w:w="284" w:type="dxa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400" w:author="ST1" w:date="2020-07-29T17:44:00Z"/>
                <w:rFonts w:ascii="標楷體" w:eastAsia="標楷體" w:hAnsi="標楷體"/>
                <w:szCs w:val="24"/>
              </w:rPr>
            </w:pPr>
            <w:ins w:id="40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02" w:author="ST1" w:date="2020-07-29T17:47:00Z">
              <w:tcPr>
                <w:tcW w:w="567" w:type="dxa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403" w:author="ST1" w:date="2020-07-29T17:44:00Z"/>
                <w:rFonts w:ascii="標楷體" w:eastAsia="標楷體" w:hAnsi="標楷體"/>
              </w:rPr>
            </w:pPr>
            <w:ins w:id="404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05" w:author="ST1" w:date="2020-07-29T17:47:00Z">
              <w:tcPr>
                <w:tcW w:w="567" w:type="dxa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406" w:author="ST1" w:date="2020-07-29T17:44:00Z"/>
                <w:rFonts w:ascii="標楷體" w:eastAsia="標楷體" w:hAnsi="標楷體"/>
              </w:rPr>
            </w:pPr>
            <w:ins w:id="40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08" w:author="ST1" w:date="2020-07-29T17:47:00Z">
              <w:tcPr>
                <w:tcW w:w="850" w:type="dxa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409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10" w:author="ST1" w:date="2020-07-29T17:47:00Z">
              <w:tcPr>
                <w:tcW w:w="567" w:type="dxa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411" w:author="ST1" w:date="2020-07-29T17:44:00Z"/>
                <w:rFonts w:ascii="標楷體" w:eastAsia="標楷體" w:hAnsi="標楷體"/>
                <w:szCs w:val="24"/>
              </w:rPr>
            </w:pPr>
            <w:ins w:id="41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13" w:author="ST1" w:date="2020-07-29T17:47:00Z">
              <w:tcPr>
                <w:tcW w:w="567" w:type="dxa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414" w:author="ST1" w:date="2020-07-29T17:44:00Z"/>
                <w:rFonts w:ascii="標楷體" w:eastAsia="標楷體" w:hAnsi="標楷體"/>
                <w:szCs w:val="24"/>
              </w:rPr>
            </w:pPr>
            <w:ins w:id="41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16" w:author="ST1" w:date="2020-07-29T17:47:00Z">
              <w:tcPr>
                <w:tcW w:w="284" w:type="dxa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417" w:author="ST1" w:date="2020-07-29T17:44:00Z"/>
                <w:rFonts w:ascii="標楷體" w:eastAsia="標楷體" w:hAnsi="標楷體"/>
                <w:szCs w:val="24"/>
              </w:rPr>
            </w:pPr>
            <w:ins w:id="41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19" w:author="ST1" w:date="2020-07-29T17:47:00Z">
              <w:tcPr>
                <w:tcW w:w="283" w:type="dxa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420" w:author="ST1" w:date="2020-07-29T17:44:00Z"/>
                <w:rFonts w:ascii="標楷體" w:eastAsia="標楷體" w:hAnsi="標楷體"/>
              </w:rPr>
            </w:pPr>
            <w:ins w:id="42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22" w:author="ST1" w:date="2020-07-29T17:47:00Z">
              <w:tcPr>
                <w:tcW w:w="288" w:type="dxa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423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tblHeader/>
          <w:ins w:id="424" w:author="ST1" w:date="2020-07-29T17:44:00Z"/>
          <w:trPrChange w:id="425" w:author="ST1" w:date="2020-07-29T17:47:00Z">
            <w:trPr>
              <w:tblHeader/>
            </w:trPr>
          </w:trPrChange>
        </w:trPr>
        <w:tc>
          <w:tcPr>
            <w:tcW w:w="567" w:type="dxa"/>
            <w:tcPrChange w:id="426" w:author="ST1" w:date="2020-07-29T17:47:00Z">
              <w:tcPr>
                <w:tcW w:w="567" w:type="dxa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27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28" w:author="ST1" w:date="2020-07-29T17:47:00Z">
              <w:tcPr>
                <w:tcW w:w="709" w:type="dxa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429" w:author="ST1" w:date="2020-07-29T17:44:00Z"/>
                <w:rFonts w:ascii="標楷體" w:eastAsia="標楷體" w:hAnsi="標楷體"/>
                <w:color w:val="000000"/>
              </w:rPr>
            </w:pPr>
            <w:ins w:id="430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431" w:author="ST1" w:date="2020-07-29T17:47:00Z">
              <w:tcPr>
                <w:tcW w:w="3827" w:type="dxa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432" w:author="ST1" w:date="2020-07-29T17:44:00Z"/>
                <w:rFonts w:ascii="標楷體" w:eastAsia="標楷體" w:hAnsi="標楷體"/>
                <w:color w:val="000000"/>
              </w:rPr>
            </w:pPr>
            <w:ins w:id="433" w:author="ST1" w:date="2020-07-29T17:45:00Z">
              <w:r>
                <w:rPr>
                  <w:rFonts w:ascii="標楷體" w:eastAsia="標楷體" w:hAnsi="標楷體" w:hint="eastAsia"/>
                </w:rPr>
                <w:t>業務專辦照顧十八個月明細表</w:t>
              </w:r>
            </w:ins>
          </w:p>
        </w:tc>
        <w:tc>
          <w:tcPr>
            <w:tcW w:w="284" w:type="dxa"/>
            <w:tcPrChange w:id="434" w:author="ST1" w:date="2020-07-29T17:47:00Z">
              <w:tcPr>
                <w:tcW w:w="284" w:type="dxa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435" w:author="ST1" w:date="2020-07-29T17:44:00Z"/>
                <w:rFonts w:ascii="標楷體" w:eastAsia="標楷體" w:hAnsi="標楷體"/>
                <w:szCs w:val="24"/>
              </w:rPr>
            </w:pPr>
            <w:ins w:id="43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37" w:author="ST1" w:date="2020-07-29T17:47:00Z">
              <w:tcPr>
                <w:tcW w:w="567" w:type="dxa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438" w:author="ST1" w:date="2020-07-29T17:44:00Z"/>
                <w:rFonts w:ascii="標楷體" w:eastAsia="標楷體" w:hAnsi="標楷體"/>
              </w:rPr>
            </w:pPr>
            <w:ins w:id="439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40" w:author="ST1" w:date="2020-07-29T17:47:00Z">
              <w:tcPr>
                <w:tcW w:w="567" w:type="dxa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441" w:author="ST1" w:date="2020-07-29T17:44:00Z"/>
                <w:rFonts w:ascii="標楷體" w:eastAsia="標楷體" w:hAnsi="標楷體"/>
              </w:rPr>
            </w:pPr>
            <w:ins w:id="44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43" w:author="ST1" w:date="2020-07-29T17:47:00Z">
              <w:tcPr>
                <w:tcW w:w="850" w:type="dxa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444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45" w:author="ST1" w:date="2020-07-29T17:47:00Z">
              <w:tcPr>
                <w:tcW w:w="567" w:type="dxa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446" w:author="ST1" w:date="2020-07-29T17:44:00Z"/>
                <w:rFonts w:ascii="標楷體" w:eastAsia="標楷體" w:hAnsi="標楷體"/>
                <w:szCs w:val="24"/>
              </w:rPr>
            </w:pPr>
            <w:ins w:id="44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48" w:author="ST1" w:date="2020-07-29T17:47:00Z">
              <w:tcPr>
                <w:tcW w:w="567" w:type="dxa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449" w:author="ST1" w:date="2020-07-29T17:44:00Z"/>
                <w:rFonts w:ascii="標楷體" w:eastAsia="標楷體" w:hAnsi="標楷體"/>
                <w:szCs w:val="24"/>
              </w:rPr>
            </w:pPr>
            <w:ins w:id="45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51" w:author="ST1" w:date="2020-07-29T17:47:00Z">
              <w:tcPr>
                <w:tcW w:w="284" w:type="dxa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452" w:author="ST1" w:date="2020-07-29T17:44:00Z"/>
                <w:rFonts w:ascii="標楷體" w:eastAsia="標楷體" w:hAnsi="標楷體"/>
                <w:szCs w:val="24"/>
              </w:rPr>
            </w:pPr>
            <w:ins w:id="45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54" w:author="ST1" w:date="2020-07-29T17:47:00Z">
              <w:tcPr>
                <w:tcW w:w="283" w:type="dxa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455" w:author="ST1" w:date="2020-07-29T17:44:00Z"/>
                <w:rFonts w:ascii="標楷體" w:eastAsia="標楷體" w:hAnsi="標楷體"/>
              </w:rPr>
            </w:pPr>
            <w:ins w:id="45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57" w:author="ST1" w:date="2020-07-29T17:47:00Z">
              <w:tcPr>
                <w:tcW w:w="288" w:type="dxa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458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tblHeader/>
          <w:ins w:id="459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60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461" w:author="ST1" w:date="2020-09-23T15:21:00Z"/>
                <w:rFonts w:ascii="標楷體" w:eastAsia="標楷體" w:hAnsi="標楷體"/>
              </w:rPr>
            </w:pPr>
            <w:ins w:id="462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463" w:author="ST1" w:date="2020-09-23T15:21:00Z"/>
                <w:rFonts w:ascii="標楷體" w:eastAsia="標楷體" w:hAnsi="標楷體"/>
              </w:rPr>
            </w:pPr>
            <w:ins w:id="464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465" w:author="ST1" w:date="2020-09-23T15:23:00Z">
              <w:r>
                <w:rPr>
                  <w:rFonts w:ascii="標楷體" w:eastAsia="標楷體" w:hAnsi="標楷體" w:hint="eastAsia"/>
                </w:rPr>
                <w:t>本息對帳單暨繳息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466" w:author="ST1" w:date="2020-09-23T15:21:00Z"/>
                <w:rFonts w:ascii="標楷體" w:eastAsia="標楷體" w:hAnsi="標楷體"/>
                <w:szCs w:val="24"/>
              </w:rPr>
            </w:pPr>
            <w:ins w:id="467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468" w:author="ST1" w:date="2020-09-23T15:21:00Z"/>
                <w:rFonts w:ascii="標楷體" w:eastAsia="標楷體" w:hAnsi="標楷體"/>
              </w:rPr>
            </w:pPr>
            <w:ins w:id="469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470" w:author="ST1" w:date="2020-09-23T15:21:00Z"/>
                <w:rFonts w:ascii="標楷體" w:eastAsia="標楷體" w:hAnsi="標楷體"/>
              </w:rPr>
            </w:pPr>
            <w:ins w:id="471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472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473" w:author="ST1" w:date="2020-09-23T15:21:00Z"/>
                <w:rFonts w:ascii="標楷體" w:eastAsia="標楷體" w:hAnsi="標楷體"/>
                <w:szCs w:val="24"/>
              </w:rPr>
            </w:pPr>
            <w:ins w:id="474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475" w:author="ST1" w:date="2020-09-23T15:21:00Z"/>
                <w:rFonts w:ascii="標楷體" w:eastAsia="標楷體" w:hAnsi="標楷體"/>
                <w:szCs w:val="24"/>
              </w:rPr>
            </w:pPr>
            <w:ins w:id="476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477" w:author="ST1" w:date="2020-09-23T15:21:00Z"/>
                <w:rFonts w:ascii="標楷體" w:eastAsia="標楷體" w:hAnsi="標楷體"/>
                <w:szCs w:val="24"/>
              </w:rPr>
            </w:pPr>
            <w:ins w:id="478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479" w:author="ST1" w:date="2020-09-23T15:21:00Z"/>
                <w:rFonts w:ascii="標楷體" w:eastAsia="標楷體" w:hAnsi="標楷體"/>
              </w:rPr>
            </w:pPr>
            <w:ins w:id="480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481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tblHeader/>
          <w:ins w:id="482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83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484" w:author="ST1" w:date="2020-09-23T16:12:00Z"/>
                <w:rFonts w:ascii="標楷體" w:eastAsia="標楷體" w:hAnsi="標楷體"/>
              </w:rPr>
            </w:pPr>
            <w:ins w:id="485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486" w:author="ST1" w:date="2020-09-23T16:12:00Z"/>
                <w:rFonts w:ascii="標楷體" w:eastAsia="標楷體" w:hAnsi="標楷體"/>
              </w:rPr>
            </w:pPr>
            <w:ins w:id="487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488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489" w:author="ST1" w:date="2020-09-23T16:12:00Z"/>
                <w:rFonts w:ascii="標楷體" w:eastAsia="標楷體" w:hAnsi="標楷體"/>
                <w:szCs w:val="24"/>
              </w:rPr>
            </w:pPr>
            <w:ins w:id="490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491" w:author="ST1" w:date="2020-09-23T16:12:00Z"/>
                <w:rFonts w:ascii="標楷體" w:eastAsia="標楷體" w:hAnsi="標楷體"/>
              </w:rPr>
            </w:pPr>
            <w:ins w:id="492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493" w:author="ST1" w:date="2020-09-23T16:12:00Z"/>
                <w:rFonts w:ascii="標楷體" w:eastAsia="標楷體" w:hAnsi="標楷體"/>
              </w:rPr>
            </w:pPr>
            <w:ins w:id="494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495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496" w:author="ST1" w:date="2020-09-23T16:12:00Z"/>
                <w:rFonts w:ascii="標楷體" w:eastAsia="標楷體" w:hAnsi="標楷體"/>
                <w:szCs w:val="24"/>
              </w:rPr>
            </w:pPr>
            <w:ins w:id="497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498" w:author="ST1" w:date="2020-09-23T16:12:00Z"/>
                <w:rFonts w:ascii="標楷體" w:eastAsia="標楷體" w:hAnsi="標楷體"/>
                <w:szCs w:val="24"/>
              </w:rPr>
            </w:pPr>
            <w:ins w:id="499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500" w:author="ST1" w:date="2020-09-23T16:12:00Z"/>
                <w:rFonts w:ascii="標楷體" w:eastAsia="標楷體" w:hAnsi="標楷體"/>
                <w:szCs w:val="24"/>
              </w:rPr>
            </w:pPr>
            <w:ins w:id="501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502" w:author="ST1" w:date="2020-09-23T16:12:00Z"/>
                <w:rFonts w:ascii="標楷體" w:eastAsia="標楷體" w:hAnsi="標楷體"/>
              </w:rPr>
            </w:pPr>
            <w:ins w:id="503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504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505" w:author="ST1" w:date="2020-07-29T17:47:00Z">
            <w:trPr>
              <w:tblHeader/>
            </w:trPr>
          </w:trPrChange>
        </w:trPr>
        <w:tc>
          <w:tcPr>
            <w:tcW w:w="567" w:type="dxa"/>
            <w:tcPrChange w:id="506" w:author="ST1" w:date="2020-07-29T17:47:00Z">
              <w:tcPr>
                <w:tcW w:w="567" w:type="dxa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07" w:author="ST1" w:date="2020-07-29T17:47:00Z">
              <w:tcPr>
                <w:tcW w:w="709" w:type="dxa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0"/>
            <w:tcPrChange w:id="508" w:author="ST1" w:date="2020-07-29T17:47:00Z">
              <w:tcPr>
                <w:tcW w:w="8084" w:type="dxa"/>
                <w:gridSpan w:val="1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509" w:author="ST1" w:date="2020-07-29T17:47:00Z">
            <w:trPr>
              <w:tblHeader/>
            </w:trPr>
          </w:trPrChange>
        </w:trPr>
        <w:tc>
          <w:tcPr>
            <w:tcW w:w="567" w:type="dxa"/>
            <w:tcPrChange w:id="510" w:author="ST1" w:date="2020-07-29T17:47:00Z">
              <w:tcPr>
                <w:tcW w:w="567" w:type="dxa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11" w:author="ST1" w:date="2020-07-29T17:47:00Z">
              <w:tcPr>
                <w:tcW w:w="709" w:type="dxa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512" w:author="ST1" w:date="2020-07-29T17:47:00Z">
              <w:tcPr>
                <w:tcW w:w="3827" w:type="dxa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513" w:author="ST1" w:date="2020-07-29T17:47:00Z">
              <w:tcPr>
                <w:tcW w:w="284" w:type="dxa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14" w:author="ST1" w:date="2020-07-29T17:47:00Z">
              <w:tcPr>
                <w:tcW w:w="567" w:type="dxa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15" w:author="ST1" w:date="2020-07-29T17:47:00Z">
              <w:tcPr>
                <w:tcW w:w="567" w:type="dxa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16" w:author="ST1" w:date="2020-07-29T17:47:00Z">
              <w:tcPr>
                <w:tcW w:w="850" w:type="dxa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17" w:author="ST1" w:date="2020-07-29T17:47:00Z">
              <w:tcPr>
                <w:tcW w:w="567" w:type="dxa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18" w:author="ST1" w:date="2020-07-29T17:47:00Z">
              <w:tcPr>
                <w:tcW w:w="567" w:type="dxa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19" w:author="ST1" w:date="2020-07-29T17:47:00Z">
              <w:tcPr>
                <w:tcW w:w="284" w:type="dxa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20" w:author="ST1" w:date="2020-07-29T17:47:00Z">
              <w:tcPr>
                <w:tcW w:w="283" w:type="dxa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21" w:author="ST1" w:date="2020-07-29T17:47:00Z">
              <w:tcPr>
                <w:tcW w:w="288" w:type="dxa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522" w:author="ST1" w:date="2020-07-29T17:47:00Z">
            <w:trPr>
              <w:tblHeader/>
            </w:trPr>
          </w:trPrChange>
        </w:trPr>
        <w:tc>
          <w:tcPr>
            <w:tcW w:w="567" w:type="dxa"/>
            <w:tcPrChange w:id="523" w:author="ST1" w:date="2020-07-29T17:47:00Z">
              <w:tcPr>
                <w:tcW w:w="567" w:type="dxa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24" w:author="ST1" w:date="2020-07-29T17:47:00Z">
              <w:tcPr>
                <w:tcW w:w="709" w:type="dxa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525" w:author="ST1" w:date="2020-07-29T17:47:00Z">
              <w:tcPr>
                <w:tcW w:w="3827" w:type="dxa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526" w:author="ST1" w:date="2020-07-29T17:47:00Z">
              <w:tcPr>
                <w:tcW w:w="284" w:type="dxa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27" w:author="ST1" w:date="2020-07-29T17:47:00Z">
              <w:tcPr>
                <w:tcW w:w="567" w:type="dxa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28" w:author="ST1" w:date="2020-07-29T17:47:00Z">
              <w:tcPr>
                <w:tcW w:w="567" w:type="dxa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29" w:author="ST1" w:date="2020-07-29T17:47:00Z">
              <w:tcPr>
                <w:tcW w:w="850" w:type="dxa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30" w:author="ST1" w:date="2020-07-29T17:47:00Z">
              <w:tcPr>
                <w:tcW w:w="567" w:type="dxa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31" w:author="ST1" w:date="2020-07-29T17:47:00Z">
              <w:tcPr>
                <w:tcW w:w="567" w:type="dxa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32" w:author="ST1" w:date="2020-07-29T17:47:00Z">
              <w:tcPr>
                <w:tcW w:w="284" w:type="dxa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33" w:author="ST1" w:date="2020-07-29T17:47:00Z">
              <w:tcPr>
                <w:tcW w:w="283" w:type="dxa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34" w:author="ST1" w:date="2020-07-29T17:47:00Z">
              <w:tcPr>
                <w:tcW w:w="288" w:type="dxa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535" w:author="ST1" w:date="2020-07-29T17:47:00Z">
            <w:trPr>
              <w:tblHeader/>
            </w:trPr>
          </w:trPrChange>
        </w:trPr>
        <w:tc>
          <w:tcPr>
            <w:tcW w:w="567" w:type="dxa"/>
            <w:tcPrChange w:id="536" w:author="ST1" w:date="2020-07-29T17:47:00Z">
              <w:tcPr>
                <w:tcW w:w="567" w:type="dxa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37" w:author="ST1" w:date="2020-07-29T17:47:00Z">
              <w:tcPr>
                <w:tcW w:w="709" w:type="dxa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538" w:author="ST1" w:date="2020-07-29T17:47:00Z">
              <w:tcPr>
                <w:tcW w:w="3827" w:type="dxa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539" w:author="ST1" w:date="2020-07-29T17:47:00Z">
              <w:tcPr>
                <w:tcW w:w="284" w:type="dxa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40" w:author="ST1" w:date="2020-07-29T17:47:00Z">
              <w:tcPr>
                <w:tcW w:w="567" w:type="dxa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41" w:author="ST1" w:date="2020-07-29T17:47:00Z">
              <w:tcPr>
                <w:tcW w:w="567" w:type="dxa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42" w:author="ST1" w:date="2020-07-29T17:47:00Z">
              <w:tcPr>
                <w:tcW w:w="850" w:type="dxa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43" w:author="ST1" w:date="2020-07-29T17:47:00Z">
              <w:tcPr>
                <w:tcW w:w="567" w:type="dxa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44" w:author="ST1" w:date="2020-07-29T17:47:00Z">
              <w:tcPr>
                <w:tcW w:w="567" w:type="dxa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45" w:author="ST1" w:date="2020-07-29T17:47:00Z">
              <w:tcPr>
                <w:tcW w:w="284" w:type="dxa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46" w:author="ST1" w:date="2020-07-29T17:47:00Z">
              <w:tcPr>
                <w:tcW w:w="283" w:type="dxa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47" w:author="ST1" w:date="2020-07-29T17:47:00Z">
              <w:tcPr>
                <w:tcW w:w="288" w:type="dxa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548" w:author="ST1" w:date="2020-07-29T17:47:00Z">
            <w:trPr>
              <w:tblHeader/>
            </w:trPr>
          </w:trPrChange>
        </w:trPr>
        <w:tc>
          <w:tcPr>
            <w:tcW w:w="567" w:type="dxa"/>
            <w:tcPrChange w:id="549" w:author="ST1" w:date="2020-07-29T17:47:00Z">
              <w:tcPr>
                <w:tcW w:w="567" w:type="dxa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50" w:author="ST1" w:date="2020-07-29T17:47:00Z">
              <w:tcPr>
                <w:tcW w:w="709" w:type="dxa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551" w:author="ST1" w:date="2020-07-29T17:47:00Z">
              <w:tcPr>
                <w:tcW w:w="3827" w:type="dxa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552" w:author="ST1" w:date="2020-07-29T17:47:00Z">
              <w:tcPr>
                <w:tcW w:w="284" w:type="dxa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53" w:author="ST1" w:date="2020-07-29T17:47:00Z">
              <w:tcPr>
                <w:tcW w:w="567" w:type="dxa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54" w:author="ST1" w:date="2020-07-29T17:47:00Z">
              <w:tcPr>
                <w:tcW w:w="567" w:type="dxa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55" w:author="ST1" w:date="2020-07-29T17:47:00Z">
              <w:tcPr>
                <w:tcW w:w="850" w:type="dxa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56" w:author="ST1" w:date="2020-07-29T17:47:00Z">
              <w:tcPr>
                <w:tcW w:w="567" w:type="dxa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57" w:author="ST1" w:date="2020-07-29T17:47:00Z">
              <w:tcPr>
                <w:tcW w:w="567" w:type="dxa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58" w:author="ST1" w:date="2020-07-29T17:47:00Z">
              <w:tcPr>
                <w:tcW w:w="284" w:type="dxa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59" w:author="ST1" w:date="2020-07-29T17:47:00Z">
              <w:tcPr>
                <w:tcW w:w="283" w:type="dxa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60" w:author="ST1" w:date="2020-07-29T17:47:00Z">
              <w:tcPr>
                <w:tcW w:w="288" w:type="dxa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561" w:author="ST1" w:date="2020-07-29T17:47:00Z">
            <w:trPr>
              <w:tblHeader/>
            </w:trPr>
          </w:trPrChange>
        </w:trPr>
        <w:tc>
          <w:tcPr>
            <w:tcW w:w="567" w:type="dxa"/>
            <w:tcPrChange w:id="562" w:author="ST1" w:date="2020-07-29T17:47:00Z">
              <w:tcPr>
                <w:tcW w:w="567" w:type="dxa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63" w:author="ST1" w:date="2020-07-29T17:47:00Z">
              <w:tcPr>
                <w:tcW w:w="709" w:type="dxa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564" w:author="ST1" w:date="2020-07-29T17:47:00Z">
              <w:tcPr>
                <w:tcW w:w="3827" w:type="dxa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565" w:author="ST1" w:date="2020-07-29T17:47:00Z">
              <w:tcPr>
                <w:tcW w:w="284" w:type="dxa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66" w:author="ST1" w:date="2020-07-29T17:47:00Z">
              <w:tcPr>
                <w:tcW w:w="567" w:type="dxa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67" w:author="ST1" w:date="2020-07-29T17:47:00Z">
              <w:tcPr>
                <w:tcW w:w="567" w:type="dxa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68" w:author="ST1" w:date="2020-07-29T17:47:00Z">
              <w:tcPr>
                <w:tcW w:w="850" w:type="dxa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69" w:author="ST1" w:date="2020-07-29T17:47:00Z">
              <w:tcPr>
                <w:tcW w:w="567" w:type="dxa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70" w:author="ST1" w:date="2020-07-29T17:47:00Z">
              <w:tcPr>
                <w:tcW w:w="567" w:type="dxa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71" w:author="ST1" w:date="2020-07-29T17:47:00Z">
              <w:tcPr>
                <w:tcW w:w="284" w:type="dxa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72" w:author="ST1" w:date="2020-07-29T17:47:00Z">
              <w:tcPr>
                <w:tcW w:w="283" w:type="dxa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73" w:author="ST1" w:date="2020-07-29T17:47:00Z">
              <w:tcPr>
                <w:tcW w:w="288" w:type="dxa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574" w:author="ST1" w:date="2020-07-29T17:47:00Z">
            <w:trPr>
              <w:tblHeader/>
            </w:trPr>
          </w:trPrChange>
        </w:trPr>
        <w:tc>
          <w:tcPr>
            <w:tcW w:w="567" w:type="dxa"/>
            <w:tcPrChange w:id="575" w:author="ST1" w:date="2020-07-29T17:47:00Z">
              <w:tcPr>
                <w:tcW w:w="567" w:type="dxa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76" w:author="ST1" w:date="2020-07-29T17:47:00Z">
              <w:tcPr>
                <w:tcW w:w="709" w:type="dxa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577" w:author="ST1" w:date="2020-07-29T17:47:00Z">
              <w:tcPr>
                <w:tcW w:w="3827" w:type="dxa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578" w:author="ST1" w:date="2020-07-29T17:47:00Z">
              <w:tcPr>
                <w:tcW w:w="284" w:type="dxa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79" w:author="ST1" w:date="2020-07-29T17:47:00Z">
              <w:tcPr>
                <w:tcW w:w="567" w:type="dxa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80" w:author="ST1" w:date="2020-07-29T17:47:00Z">
              <w:tcPr>
                <w:tcW w:w="567" w:type="dxa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81" w:author="ST1" w:date="2020-07-29T17:47:00Z">
              <w:tcPr>
                <w:tcW w:w="850" w:type="dxa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82" w:author="ST1" w:date="2020-07-29T17:47:00Z">
              <w:tcPr>
                <w:tcW w:w="567" w:type="dxa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83" w:author="ST1" w:date="2020-07-29T17:47:00Z">
              <w:tcPr>
                <w:tcW w:w="567" w:type="dxa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84" w:author="ST1" w:date="2020-07-29T17:47:00Z">
              <w:tcPr>
                <w:tcW w:w="284" w:type="dxa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85" w:author="ST1" w:date="2020-07-29T17:47:00Z">
              <w:tcPr>
                <w:tcW w:w="283" w:type="dxa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86" w:author="ST1" w:date="2020-07-29T17:47:00Z">
              <w:tcPr>
                <w:tcW w:w="288" w:type="dxa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587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  <w:tcPrChange w:id="588" w:author="ST1" w:date="2020-07-29T17:47:00Z">
              <w:tcPr>
                <w:tcW w:w="9360" w:type="dxa"/>
                <w:gridSpan w:val="12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589" w:name="_Toc30177399"/>
      <w:r w:rsidRPr="00B830D9">
        <w:rPr>
          <w:rFonts w:ascii="標楷體" w:hAnsi="標楷體"/>
        </w:rPr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589"/>
    </w:p>
    <w:p w14:paraId="17A9D308" w14:textId="320FE466" w:rsidR="008D3BBA" w:rsidRDefault="00F2708B" w:rsidP="008D3BBA">
      <w:pPr>
        <w:pStyle w:val="3"/>
        <w:numPr>
          <w:ilvl w:val="2"/>
          <w:numId w:val="6"/>
        </w:numPr>
        <w:tabs>
          <w:tab w:val="clear" w:pos="1701"/>
        </w:tabs>
        <w:ind w:left="1440" w:hanging="480"/>
        <w:rPr>
          <w:ins w:id="590" w:author="阿毛" w:date="2021-06-02T14:40:00Z"/>
          <w:rFonts w:ascii="標楷體" w:hAnsi="標楷體"/>
        </w:rPr>
      </w:pPr>
      <w:ins w:id="591" w:author="張金龍" w:date="2021-06-03T09:57:00Z">
        <w:r>
          <w:rPr>
            <w:rFonts w:ascii="標楷體" w:hAnsi="標楷體"/>
          </w:rPr>
          <w:t>L</w:t>
        </w:r>
      </w:ins>
      <w:ins w:id="592" w:author="阿毛" w:date="2021-06-02T14:39:00Z">
        <w:r w:rsidR="008D3BBA">
          <w:rPr>
            <w:rFonts w:ascii="標楷體" w:hAnsi="標楷體" w:hint="eastAsia"/>
          </w:rPr>
          <w:t>91</w:t>
        </w:r>
        <w:r w:rsidR="008D3BBA">
          <w:rPr>
            <w:rFonts w:ascii="標楷體" w:hAnsi="標楷體"/>
          </w:rPr>
          <w:t>10</w:t>
        </w:r>
        <w:r w:rsidR="008D3BBA">
          <w:rPr>
            <w:rFonts w:ascii="標楷體" w:hAnsi="標楷體" w:hint="eastAsia"/>
          </w:rPr>
          <w:t>首次撥款審核資料表 *</w:t>
        </w:r>
        <w:r w:rsidR="008D3BBA">
          <w:rPr>
            <w:rFonts w:ascii="標楷體" w:hAnsi="標楷體"/>
          </w:rPr>
          <w:t>**</w:t>
        </w:r>
      </w:ins>
    </w:p>
    <w:p w14:paraId="2F19F950" w14:textId="77777777" w:rsidR="008D3BBA" w:rsidRDefault="008D3BBA">
      <w:pPr>
        <w:pStyle w:val="a"/>
        <w:rPr>
          <w:ins w:id="593" w:author="阿毛" w:date="2021-06-02T14:40:00Z"/>
        </w:rPr>
      </w:pPr>
      <w:ins w:id="594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D3BBA" w:rsidRPr="00362205" w14:paraId="0EC265DC" w14:textId="77777777" w:rsidTr="009A3F96">
        <w:trPr>
          <w:trHeight w:val="277"/>
          <w:ins w:id="59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E3221" w14:textId="77777777" w:rsidR="008D3BBA" w:rsidRPr="00362205" w:rsidRDefault="008D3BBA" w:rsidP="009A3F96">
            <w:pPr>
              <w:rPr>
                <w:ins w:id="596" w:author="阿毛" w:date="2021-06-02T14:40:00Z"/>
                <w:rFonts w:ascii="標楷體" w:eastAsia="標楷體" w:hAnsi="標楷體"/>
              </w:rPr>
            </w:pPr>
            <w:ins w:id="597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5DB15" w14:textId="77777777" w:rsidR="008D3BBA" w:rsidRPr="003B45A8" w:rsidRDefault="008D3BBA" w:rsidP="009A3F96">
            <w:pPr>
              <w:rPr>
                <w:ins w:id="598" w:author="阿毛" w:date="2021-06-02T14:40:00Z"/>
                <w:rFonts w:ascii="標楷體" w:eastAsia="標楷體" w:hAnsi="標楷體"/>
              </w:rPr>
            </w:pPr>
            <w:ins w:id="599" w:author="阿毛" w:date="2021-06-02T14:40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8D3BBA" w:rsidRPr="00A97C81" w14:paraId="309DF60C" w14:textId="77777777" w:rsidTr="009A3F96">
        <w:trPr>
          <w:trHeight w:val="277"/>
          <w:ins w:id="60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A695C" w14:textId="77777777" w:rsidR="008D3BBA" w:rsidRPr="00A97C81" w:rsidRDefault="008D3BBA" w:rsidP="009A3F96">
            <w:pPr>
              <w:rPr>
                <w:ins w:id="601" w:author="阿毛" w:date="2021-06-02T14:40:00Z"/>
                <w:rFonts w:ascii="標楷體" w:eastAsia="標楷體" w:hAnsi="標楷體"/>
              </w:rPr>
            </w:pPr>
            <w:ins w:id="602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8D05B" w14:textId="77777777" w:rsidR="008D3BBA" w:rsidRPr="00A97C81" w:rsidRDefault="008D3BBA" w:rsidP="009A3F96">
            <w:pPr>
              <w:rPr>
                <w:ins w:id="603" w:author="阿毛" w:date="2021-06-02T14:40:00Z"/>
                <w:rFonts w:ascii="標楷體" w:eastAsia="標楷體" w:hAnsi="標楷體"/>
              </w:rPr>
            </w:pPr>
            <w:ins w:id="604" w:author="阿毛" w:date="2021-06-02T14:40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8D3BBA" w:rsidRPr="00A97C81" w14:paraId="1BC8A57E" w14:textId="77777777" w:rsidTr="009A3F96">
        <w:trPr>
          <w:trHeight w:val="773"/>
          <w:ins w:id="60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4ECAC" w14:textId="77777777" w:rsidR="008D3BBA" w:rsidRPr="00A97C81" w:rsidRDefault="008D3BBA" w:rsidP="009A3F96">
            <w:pPr>
              <w:rPr>
                <w:ins w:id="606" w:author="阿毛" w:date="2021-06-02T14:40:00Z"/>
                <w:rFonts w:ascii="標楷體" w:eastAsia="標楷體" w:hAnsi="標楷體"/>
              </w:rPr>
            </w:pPr>
            <w:ins w:id="607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852CE" w14:textId="77777777" w:rsidR="008D3BBA" w:rsidRPr="00A97C81" w:rsidRDefault="008D3BBA" w:rsidP="009A3F96">
            <w:pPr>
              <w:rPr>
                <w:ins w:id="608" w:author="阿毛" w:date="2021-06-02T14:40:00Z"/>
                <w:rFonts w:ascii="標楷體" w:eastAsia="標楷體" w:hAnsi="標楷體"/>
              </w:rPr>
            </w:pPr>
            <w:ins w:id="609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  <w:p w14:paraId="3EFD9E40" w14:textId="77777777" w:rsidR="008D3BBA" w:rsidRDefault="008D3BBA" w:rsidP="009A3F96">
            <w:pPr>
              <w:rPr>
                <w:ins w:id="610" w:author="阿毛" w:date="2021-06-02T14:40:00Z"/>
                <w:rFonts w:ascii="標楷體" w:eastAsia="標楷體" w:hAnsi="標楷體"/>
              </w:rPr>
            </w:pPr>
            <w:ins w:id="611" w:author="阿毛" w:date="2021-06-02T14:40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</w:rPr>
                <w:t>額度主</w:t>
              </w:r>
              <w:r w:rsidRPr="00A97C81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Fa</w:t>
              </w:r>
              <w:r>
                <w:rPr>
                  <w:rFonts w:ascii="標楷體" w:eastAsia="標楷體" w:hAnsi="標楷體"/>
                </w:rPr>
                <w:t>cMain</w:t>
              </w:r>
              <w:r>
                <w:rPr>
                  <w:rFonts w:ascii="標楷體" w:eastAsia="標楷體" w:hAnsi="標楷體" w:hint="eastAsia"/>
                </w:rPr>
                <w:t>)</w:t>
              </w:r>
              <w:r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22ACC901" w14:textId="77777777" w:rsidR="008D3BBA" w:rsidRDefault="008D3BBA" w:rsidP="009A3F96">
            <w:pPr>
              <w:rPr>
                <w:ins w:id="612" w:author="阿毛" w:date="2021-06-02T14:40:00Z"/>
                <w:rFonts w:ascii="標楷體" w:eastAsia="標楷體" w:hAnsi="標楷體"/>
              </w:rPr>
            </w:pPr>
            <w:ins w:id="613" w:author="阿毛" w:date="2021-06-02T14:40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59A7F757" w14:textId="77777777" w:rsidR="008D3BBA" w:rsidRPr="006E3AAA" w:rsidRDefault="008D3BBA" w:rsidP="009A3F96">
            <w:pPr>
              <w:ind w:firstLineChars="100" w:firstLine="240"/>
              <w:rPr>
                <w:ins w:id="614" w:author="阿毛" w:date="2021-06-02T14:40:00Z"/>
                <w:rFonts w:ascii="標楷體" w:eastAsia="標楷體" w:hAnsi="標楷體"/>
              </w:rPr>
            </w:pPr>
            <w:ins w:id="615" w:author="阿毛" w:date="2021-06-02T14:40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8D3BBA" w:rsidRPr="00A97C81" w14:paraId="42DCD6F6" w14:textId="77777777" w:rsidTr="009A3F96">
        <w:trPr>
          <w:trHeight w:val="321"/>
          <w:ins w:id="61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8180ED" w14:textId="77777777" w:rsidR="008D3BBA" w:rsidRPr="00A97C81" w:rsidRDefault="008D3BBA" w:rsidP="009A3F96">
            <w:pPr>
              <w:rPr>
                <w:ins w:id="617" w:author="阿毛" w:date="2021-06-02T14:40:00Z"/>
                <w:rFonts w:ascii="標楷體" w:eastAsia="標楷體" w:hAnsi="標楷體"/>
              </w:rPr>
            </w:pPr>
            <w:ins w:id="618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C001B" w14:textId="77777777" w:rsidR="008D3BBA" w:rsidRPr="00A97C81" w:rsidRDefault="008D3BBA" w:rsidP="009A3F96">
            <w:pPr>
              <w:rPr>
                <w:ins w:id="619" w:author="阿毛" w:date="2021-06-02T14:40:00Z"/>
                <w:rFonts w:ascii="標楷體" w:eastAsia="標楷體" w:hAnsi="標楷體"/>
              </w:rPr>
            </w:pPr>
          </w:p>
        </w:tc>
      </w:tr>
      <w:tr w:rsidR="008D3BBA" w:rsidRPr="00A97C81" w14:paraId="414C001A" w14:textId="77777777" w:rsidTr="009A3F96">
        <w:trPr>
          <w:trHeight w:val="1311"/>
          <w:ins w:id="62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F7C53" w14:textId="77777777" w:rsidR="008D3BBA" w:rsidRPr="00A97C81" w:rsidRDefault="008D3BBA" w:rsidP="009A3F96">
            <w:pPr>
              <w:rPr>
                <w:ins w:id="621" w:author="阿毛" w:date="2021-06-02T14:40:00Z"/>
                <w:rFonts w:ascii="標楷體" w:eastAsia="標楷體" w:hAnsi="標楷體"/>
              </w:rPr>
            </w:pPr>
            <w:ins w:id="622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157A5" w14:textId="77777777" w:rsidR="008D3BBA" w:rsidRPr="00A97C81" w:rsidRDefault="008D3BBA" w:rsidP="009A3F96">
            <w:pPr>
              <w:rPr>
                <w:ins w:id="623" w:author="阿毛" w:date="2021-06-02T14:40:00Z"/>
                <w:rFonts w:ascii="標楷體" w:eastAsia="標楷體" w:hAnsi="標楷體"/>
              </w:rPr>
            </w:pPr>
          </w:p>
        </w:tc>
      </w:tr>
      <w:tr w:rsidR="008D3BBA" w:rsidRPr="00797D4A" w14:paraId="09573730" w14:textId="77777777" w:rsidTr="009A3F96">
        <w:trPr>
          <w:trHeight w:val="278"/>
          <w:ins w:id="62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CB0E7" w14:textId="77777777" w:rsidR="008D3BBA" w:rsidRPr="00362205" w:rsidRDefault="008D3BBA" w:rsidP="009A3F96">
            <w:pPr>
              <w:rPr>
                <w:ins w:id="625" w:author="阿毛" w:date="2021-06-02T14:40:00Z"/>
                <w:rFonts w:ascii="標楷體" w:eastAsia="標楷體" w:hAnsi="標楷體"/>
              </w:rPr>
            </w:pPr>
            <w:ins w:id="626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B3E06" w14:textId="0B210B31" w:rsidR="008D3BBA" w:rsidRPr="00362205" w:rsidRDefault="008D3BBA" w:rsidP="009A3F96">
            <w:pPr>
              <w:rPr>
                <w:ins w:id="627" w:author="阿毛" w:date="2021-06-02T14:40:00Z"/>
                <w:rFonts w:ascii="標楷體" w:eastAsia="標楷體" w:hAnsi="標楷體"/>
              </w:rPr>
            </w:pPr>
            <w:ins w:id="628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8D3BBA" w:rsidRPr="00362205" w14:paraId="18AE79A1" w14:textId="77777777" w:rsidTr="009A3F96">
        <w:trPr>
          <w:trHeight w:val="358"/>
          <w:ins w:id="62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ECD918" w14:textId="77777777" w:rsidR="008D3BBA" w:rsidRPr="00362205" w:rsidRDefault="008D3BBA" w:rsidP="009A3F96">
            <w:pPr>
              <w:rPr>
                <w:ins w:id="630" w:author="阿毛" w:date="2021-06-02T14:40:00Z"/>
                <w:rFonts w:ascii="標楷體" w:eastAsia="標楷體" w:hAnsi="標楷體"/>
              </w:rPr>
            </w:pPr>
            <w:ins w:id="631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515173" w14:textId="77777777" w:rsidR="008D3BBA" w:rsidRPr="00F20817" w:rsidRDefault="008D3BBA" w:rsidP="009A3F96">
            <w:pPr>
              <w:widowControl/>
              <w:rPr>
                <w:ins w:id="632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8D3BBA" w:rsidRPr="00362205" w14:paraId="2C15A06E" w14:textId="77777777" w:rsidTr="009A3F96">
        <w:trPr>
          <w:trHeight w:val="358"/>
          <w:ins w:id="63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7CC896" w14:textId="77777777" w:rsidR="008D3BBA" w:rsidRPr="00362205" w:rsidRDefault="008D3BBA" w:rsidP="009A3F96">
            <w:pPr>
              <w:rPr>
                <w:ins w:id="634" w:author="阿毛" w:date="2021-06-02T14:40:00Z"/>
                <w:rFonts w:ascii="標楷體" w:eastAsia="標楷體" w:hAnsi="標楷體"/>
              </w:rPr>
            </w:pPr>
            <w:ins w:id="63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1E0C" w14:textId="77777777" w:rsidR="008D3BBA" w:rsidRPr="00362205" w:rsidRDefault="008D3BBA" w:rsidP="009A3F96">
            <w:pPr>
              <w:rPr>
                <w:ins w:id="636" w:author="阿毛" w:date="2021-06-02T14:40:00Z"/>
                <w:rFonts w:ascii="標楷體" w:eastAsia="標楷體" w:hAnsi="標楷體"/>
              </w:rPr>
            </w:pPr>
          </w:p>
        </w:tc>
      </w:tr>
    </w:tbl>
    <w:p w14:paraId="54B86F48" w14:textId="77777777" w:rsidR="008D3BBA" w:rsidRDefault="008D3BBA" w:rsidP="008D3BBA">
      <w:pPr>
        <w:rPr>
          <w:ins w:id="637" w:author="阿毛" w:date="2021-06-02T14:40:00Z"/>
        </w:rPr>
      </w:pPr>
    </w:p>
    <w:p w14:paraId="4291F665" w14:textId="77777777" w:rsidR="008D3BBA" w:rsidRPr="005F1722" w:rsidRDefault="008D3BBA">
      <w:pPr>
        <w:pStyle w:val="a"/>
        <w:rPr>
          <w:ins w:id="638" w:author="阿毛" w:date="2021-06-02T14:40:00Z"/>
        </w:rPr>
      </w:pPr>
      <w:ins w:id="639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8D3BBA" w:rsidRPr="0022279A" w14:paraId="463BB2CD" w14:textId="77777777" w:rsidTr="009A3F96">
        <w:trPr>
          <w:ins w:id="640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74A66757" w14:textId="77777777" w:rsidR="008D3BBA" w:rsidRPr="0022279A" w:rsidRDefault="008D3BBA" w:rsidP="009A3F96">
            <w:pPr>
              <w:jc w:val="center"/>
              <w:rPr>
                <w:ins w:id="641" w:author="阿毛" w:date="2021-06-02T14:40:00Z"/>
                <w:rFonts w:ascii="標楷體" w:eastAsia="標楷體" w:hAnsi="標楷體"/>
              </w:rPr>
            </w:pPr>
            <w:ins w:id="642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2ED76EF7" w14:textId="77777777" w:rsidR="008D3BBA" w:rsidRPr="0022279A" w:rsidRDefault="008D3BBA" w:rsidP="009A3F96">
            <w:pPr>
              <w:jc w:val="center"/>
              <w:rPr>
                <w:ins w:id="643" w:author="阿毛" w:date="2021-06-02T14:40:00Z"/>
                <w:rFonts w:ascii="標楷體" w:eastAsia="標楷體" w:hAnsi="標楷體"/>
              </w:rPr>
            </w:pPr>
            <w:ins w:id="644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9C8C509" w14:textId="77777777" w:rsidR="008D3BBA" w:rsidRPr="0022279A" w:rsidRDefault="008D3BBA" w:rsidP="009A3F96">
            <w:pPr>
              <w:jc w:val="center"/>
              <w:rPr>
                <w:ins w:id="645" w:author="阿毛" w:date="2021-06-02T14:40:00Z"/>
                <w:rFonts w:ascii="標楷體" w:eastAsia="標楷體" w:hAnsi="標楷體"/>
              </w:rPr>
            </w:pPr>
            <w:ins w:id="646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D3BBA" w:rsidRPr="0022279A" w14:paraId="396A1723" w14:textId="77777777" w:rsidTr="009A3F96">
        <w:trPr>
          <w:ins w:id="647" w:author="阿毛" w:date="2021-06-02T14:40:00Z"/>
        </w:trPr>
        <w:tc>
          <w:tcPr>
            <w:tcW w:w="952" w:type="dxa"/>
          </w:tcPr>
          <w:p w14:paraId="7B4735B7" w14:textId="77777777" w:rsidR="008D3BBA" w:rsidRPr="0022279A" w:rsidRDefault="008D3BBA" w:rsidP="009A3F96">
            <w:pPr>
              <w:jc w:val="center"/>
              <w:rPr>
                <w:ins w:id="648" w:author="阿毛" w:date="2021-06-02T14:40:00Z"/>
                <w:rFonts w:ascii="標楷體" w:eastAsia="標楷體" w:hAnsi="標楷體"/>
              </w:rPr>
            </w:pPr>
            <w:ins w:id="649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75E4A61D" w14:textId="77777777" w:rsidR="008D3BBA" w:rsidRPr="0022279A" w:rsidRDefault="008D3BBA" w:rsidP="009A3F96">
            <w:pPr>
              <w:rPr>
                <w:ins w:id="650" w:author="阿毛" w:date="2021-06-02T14:40:00Z"/>
                <w:rFonts w:ascii="標楷體" w:eastAsia="標楷體" w:hAnsi="標楷體"/>
              </w:rPr>
            </w:pPr>
            <w:ins w:id="651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</w:tcPr>
          <w:p w14:paraId="5FC59175" w14:textId="77777777" w:rsidR="008D3BBA" w:rsidRPr="0022279A" w:rsidRDefault="008D3BBA" w:rsidP="009A3F96">
            <w:pPr>
              <w:rPr>
                <w:ins w:id="652" w:author="阿毛" w:date="2021-06-02T14:40:00Z"/>
                <w:rFonts w:ascii="標楷體" w:eastAsia="標楷體" w:hAnsi="標楷體"/>
              </w:rPr>
            </w:pPr>
            <w:ins w:id="653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8D3BBA" w:rsidRPr="0022279A" w14:paraId="346EBBEB" w14:textId="77777777" w:rsidTr="009A3F96">
        <w:trPr>
          <w:ins w:id="654" w:author="阿毛" w:date="2021-06-02T14:40:00Z"/>
        </w:trPr>
        <w:tc>
          <w:tcPr>
            <w:tcW w:w="952" w:type="dxa"/>
          </w:tcPr>
          <w:p w14:paraId="36066731" w14:textId="77777777" w:rsidR="008D3BBA" w:rsidRPr="0022279A" w:rsidRDefault="008D3BBA" w:rsidP="009A3F96">
            <w:pPr>
              <w:jc w:val="center"/>
              <w:rPr>
                <w:ins w:id="655" w:author="阿毛" w:date="2021-06-02T14:40:00Z"/>
                <w:rFonts w:ascii="標楷體" w:eastAsia="標楷體" w:hAnsi="標楷體"/>
              </w:rPr>
            </w:pPr>
            <w:ins w:id="656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2EB19599" w14:textId="77777777" w:rsidR="008D3BBA" w:rsidRPr="0022279A" w:rsidRDefault="008D3BBA" w:rsidP="009A3F96">
            <w:pPr>
              <w:rPr>
                <w:ins w:id="657" w:author="阿毛" w:date="2021-06-02T14:40:00Z"/>
                <w:rFonts w:ascii="標楷體" w:eastAsia="標楷體" w:hAnsi="標楷體"/>
              </w:rPr>
            </w:pPr>
            <w:ins w:id="658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</w:ins>
          </w:p>
        </w:tc>
        <w:tc>
          <w:tcPr>
            <w:tcW w:w="3828" w:type="dxa"/>
          </w:tcPr>
          <w:p w14:paraId="6DC4DD67" w14:textId="77777777" w:rsidR="008D3BBA" w:rsidRPr="0022279A" w:rsidRDefault="008D3BBA" w:rsidP="009A3F96">
            <w:pPr>
              <w:rPr>
                <w:ins w:id="659" w:author="阿毛" w:date="2021-06-02T14:40:00Z"/>
                <w:rFonts w:ascii="標楷體" w:eastAsia="標楷體" w:hAnsi="標楷體"/>
              </w:rPr>
            </w:pPr>
            <w:ins w:id="660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8D3BBA" w:rsidRPr="0022279A" w14:paraId="6D5255F1" w14:textId="77777777" w:rsidTr="009A3F96">
        <w:trPr>
          <w:ins w:id="661" w:author="阿毛" w:date="2021-06-02T14:40:00Z"/>
        </w:trPr>
        <w:tc>
          <w:tcPr>
            <w:tcW w:w="952" w:type="dxa"/>
          </w:tcPr>
          <w:p w14:paraId="172BF7D2" w14:textId="77777777" w:rsidR="008D3BBA" w:rsidRPr="0022279A" w:rsidRDefault="008D3BBA" w:rsidP="009A3F96">
            <w:pPr>
              <w:jc w:val="center"/>
              <w:rPr>
                <w:ins w:id="662" w:author="阿毛" w:date="2021-06-02T14:40:00Z"/>
                <w:rFonts w:ascii="標楷體" w:eastAsia="標楷體" w:hAnsi="標楷體"/>
              </w:rPr>
            </w:pPr>
            <w:ins w:id="663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0CCEF7C7" w14:textId="77777777" w:rsidR="008D3BBA" w:rsidRPr="0022279A" w:rsidRDefault="008D3BBA" w:rsidP="009A3F96">
            <w:pPr>
              <w:rPr>
                <w:ins w:id="664" w:author="阿毛" w:date="2021-06-02T14:40:00Z"/>
                <w:rFonts w:ascii="標楷體" w:eastAsia="標楷體" w:hAnsi="標楷體"/>
              </w:rPr>
            </w:pPr>
            <w:ins w:id="665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</w:tcPr>
          <w:p w14:paraId="7B044184" w14:textId="77777777" w:rsidR="008D3BBA" w:rsidRPr="0022279A" w:rsidRDefault="008D3BBA" w:rsidP="009A3F96">
            <w:pPr>
              <w:rPr>
                <w:ins w:id="666" w:author="阿毛" w:date="2021-06-02T14:40:00Z"/>
                <w:rFonts w:ascii="標楷體" w:eastAsia="標楷體" w:hAnsi="標楷體"/>
              </w:rPr>
            </w:pPr>
            <w:ins w:id="667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8D3BBA" w:rsidRPr="0022279A" w14:paraId="2D079E57" w14:textId="77777777" w:rsidTr="009A3F96">
        <w:trPr>
          <w:ins w:id="668" w:author="阿毛" w:date="2021-06-02T14:40:00Z"/>
        </w:trPr>
        <w:tc>
          <w:tcPr>
            <w:tcW w:w="952" w:type="dxa"/>
          </w:tcPr>
          <w:p w14:paraId="0AB7FB76" w14:textId="77777777" w:rsidR="008D3BBA" w:rsidRPr="0022279A" w:rsidRDefault="008D3BBA" w:rsidP="009A3F96">
            <w:pPr>
              <w:jc w:val="center"/>
              <w:rPr>
                <w:ins w:id="669" w:author="阿毛" w:date="2021-06-02T14:40:00Z"/>
                <w:rFonts w:ascii="標楷體" w:eastAsia="標楷體" w:hAnsi="標楷體"/>
              </w:rPr>
            </w:pPr>
            <w:ins w:id="670" w:author="阿毛" w:date="2021-06-02T14:4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</w:tcPr>
          <w:p w14:paraId="4F36898D" w14:textId="77777777" w:rsidR="008D3BBA" w:rsidRPr="0022279A" w:rsidRDefault="008D3BBA" w:rsidP="009A3F96">
            <w:pPr>
              <w:rPr>
                <w:ins w:id="671" w:author="阿毛" w:date="2021-06-02T14:40:00Z"/>
                <w:rFonts w:ascii="標楷體" w:eastAsia="標楷體" w:hAnsi="標楷體"/>
              </w:rPr>
            </w:pPr>
            <w:ins w:id="672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Code</w:t>
              </w:r>
            </w:ins>
          </w:p>
        </w:tc>
        <w:tc>
          <w:tcPr>
            <w:tcW w:w="3828" w:type="dxa"/>
          </w:tcPr>
          <w:p w14:paraId="7A47BC16" w14:textId="77777777" w:rsidR="008D3BBA" w:rsidRPr="0022279A" w:rsidRDefault="008D3BBA" w:rsidP="009A3F96">
            <w:pPr>
              <w:rPr>
                <w:ins w:id="673" w:author="阿毛" w:date="2021-06-02T14:40:00Z"/>
                <w:rFonts w:ascii="標楷體" w:eastAsia="標楷體" w:hAnsi="標楷體"/>
              </w:rPr>
            </w:pPr>
            <w:ins w:id="674" w:author="阿毛" w:date="2021-06-02T14:40:00Z">
              <w:r>
                <w:rPr>
                  <w:rFonts w:ascii="標楷體" w:eastAsia="標楷體" w:hAnsi="標楷體" w:hint="eastAsia"/>
                </w:rPr>
                <w:t>共用代碼檔</w:t>
              </w:r>
            </w:ins>
          </w:p>
        </w:tc>
      </w:tr>
      <w:tr w:rsidR="008D3BBA" w:rsidRPr="0022279A" w14:paraId="63D4F9FA" w14:textId="77777777" w:rsidTr="009A3F96">
        <w:trPr>
          <w:ins w:id="675" w:author="阿毛" w:date="2021-06-02T14:40:00Z"/>
        </w:trPr>
        <w:tc>
          <w:tcPr>
            <w:tcW w:w="952" w:type="dxa"/>
          </w:tcPr>
          <w:p w14:paraId="18523D4F" w14:textId="77777777" w:rsidR="008D3BBA" w:rsidRPr="0022279A" w:rsidRDefault="008D3BBA" w:rsidP="009A3F96">
            <w:pPr>
              <w:jc w:val="center"/>
              <w:rPr>
                <w:ins w:id="676" w:author="阿毛" w:date="2021-06-02T14:40:00Z"/>
                <w:rFonts w:ascii="標楷體" w:eastAsia="標楷體" w:hAnsi="標楷體"/>
              </w:rPr>
            </w:pPr>
            <w:ins w:id="677" w:author="阿毛" w:date="2021-06-02T14:4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</w:tcPr>
          <w:p w14:paraId="2606C10A" w14:textId="77777777" w:rsidR="008D3BBA" w:rsidRPr="0022279A" w:rsidRDefault="008D3BBA" w:rsidP="009A3F96">
            <w:pPr>
              <w:rPr>
                <w:ins w:id="678" w:author="阿毛" w:date="2021-06-02T14:40:00Z"/>
                <w:rFonts w:ascii="標楷體" w:eastAsia="標楷體" w:hAnsi="標楷體"/>
              </w:rPr>
            </w:pPr>
            <w:ins w:id="679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Emp</w:t>
              </w:r>
            </w:ins>
          </w:p>
        </w:tc>
        <w:tc>
          <w:tcPr>
            <w:tcW w:w="3828" w:type="dxa"/>
          </w:tcPr>
          <w:p w14:paraId="6C285F18" w14:textId="77777777" w:rsidR="008D3BBA" w:rsidRPr="0022279A" w:rsidRDefault="008D3BBA" w:rsidP="009A3F96">
            <w:pPr>
              <w:rPr>
                <w:ins w:id="680" w:author="阿毛" w:date="2021-06-02T14:40:00Z"/>
                <w:rFonts w:ascii="標楷體" w:eastAsia="標楷體" w:hAnsi="標楷體"/>
              </w:rPr>
            </w:pPr>
            <w:ins w:id="681" w:author="阿毛" w:date="2021-06-02T14:40:00Z">
              <w:r>
                <w:rPr>
                  <w:rFonts w:ascii="標楷體" w:eastAsia="標楷體" w:hAnsi="標楷體" w:hint="eastAsia"/>
                </w:rPr>
                <w:t>員工資料檔</w:t>
              </w:r>
            </w:ins>
          </w:p>
        </w:tc>
      </w:tr>
      <w:tr w:rsidR="008D3BBA" w:rsidRPr="0022279A" w14:paraId="3F0D545D" w14:textId="77777777" w:rsidTr="009A3F96">
        <w:trPr>
          <w:ins w:id="682" w:author="阿毛" w:date="2021-06-02T14:40:00Z"/>
        </w:trPr>
        <w:tc>
          <w:tcPr>
            <w:tcW w:w="952" w:type="dxa"/>
          </w:tcPr>
          <w:p w14:paraId="7C86D923" w14:textId="77777777" w:rsidR="008D3BBA" w:rsidRPr="0022279A" w:rsidRDefault="008D3BBA" w:rsidP="009A3F96">
            <w:pPr>
              <w:jc w:val="center"/>
              <w:rPr>
                <w:ins w:id="683" w:author="阿毛" w:date="2021-06-02T14:40:00Z"/>
                <w:rFonts w:ascii="標楷體" w:eastAsia="標楷體" w:hAnsi="標楷體"/>
              </w:rPr>
            </w:pPr>
            <w:ins w:id="684" w:author="阿毛" w:date="2021-06-02T14:4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</w:tcPr>
          <w:p w14:paraId="5C451471" w14:textId="77777777" w:rsidR="008D3BBA" w:rsidRPr="0022279A" w:rsidRDefault="008D3BBA" w:rsidP="009A3F96">
            <w:pPr>
              <w:rPr>
                <w:ins w:id="685" w:author="阿毛" w:date="2021-06-02T14:40:00Z"/>
                <w:rFonts w:ascii="標楷體" w:eastAsia="標楷體" w:hAnsi="標楷體"/>
              </w:rPr>
            </w:pPr>
            <w:ins w:id="686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TelNo</w:t>
              </w:r>
            </w:ins>
          </w:p>
        </w:tc>
        <w:tc>
          <w:tcPr>
            <w:tcW w:w="3828" w:type="dxa"/>
          </w:tcPr>
          <w:p w14:paraId="612E0F49" w14:textId="77777777" w:rsidR="008D3BBA" w:rsidRPr="0022279A" w:rsidRDefault="008D3BBA" w:rsidP="009A3F96">
            <w:pPr>
              <w:rPr>
                <w:ins w:id="687" w:author="阿毛" w:date="2021-06-02T14:40:00Z"/>
                <w:rFonts w:ascii="標楷體" w:eastAsia="標楷體" w:hAnsi="標楷體"/>
              </w:rPr>
            </w:pPr>
            <w:ins w:id="688" w:author="阿毛" w:date="2021-06-02T14:40:00Z">
              <w:r>
                <w:rPr>
                  <w:rFonts w:ascii="標楷體" w:eastAsia="標楷體" w:hAnsi="標楷體" w:hint="eastAsia"/>
                </w:rPr>
                <w:t>客戶連絡電話檔</w:t>
              </w:r>
            </w:ins>
          </w:p>
        </w:tc>
      </w:tr>
      <w:tr w:rsidR="008D3BBA" w:rsidRPr="0022279A" w14:paraId="5A35B12A" w14:textId="77777777" w:rsidTr="009A3F96">
        <w:trPr>
          <w:ins w:id="689" w:author="阿毛" w:date="2021-06-02T14:40:00Z"/>
        </w:trPr>
        <w:tc>
          <w:tcPr>
            <w:tcW w:w="952" w:type="dxa"/>
          </w:tcPr>
          <w:p w14:paraId="7D6A3C63" w14:textId="77777777" w:rsidR="008D3BBA" w:rsidRPr="0022279A" w:rsidRDefault="008D3BBA" w:rsidP="009A3F96">
            <w:pPr>
              <w:jc w:val="center"/>
              <w:rPr>
                <w:ins w:id="690" w:author="阿毛" w:date="2021-06-02T14:40:00Z"/>
                <w:rFonts w:ascii="標楷體" w:eastAsia="標楷體" w:hAnsi="標楷體"/>
              </w:rPr>
            </w:pPr>
            <w:ins w:id="691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</w:tcPr>
          <w:p w14:paraId="6F9BA28A" w14:textId="77777777" w:rsidR="008D3BBA" w:rsidRPr="0022279A" w:rsidRDefault="008D3BBA" w:rsidP="009A3F96">
            <w:pPr>
              <w:rPr>
                <w:ins w:id="692" w:author="阿毛" w:date="2021-06-02T14:40:00Z"/>
                <w:rFonts w:ascii="標楷體" w:eastAsia="標楷體" w:hAnsi="標楷體"/>
              </w:rPr>
            </w:pPr>
            <w:ins w:id="69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ity</w:t>
              </w:r>
            </w:ins>
          </w:p>
        </w:tc>
        <w:tc>
          <w:tcPr>
            <w:tcW w:w="3828" w:type="dxa"/>
          </w:tcPr>
          <w:p w14:paraId="40B77CA6" w14:textId="77777777" w:rsidR="008D3BBA" w:rsidRPr="0022279A" w:rsidRDefault="008D3BBA" w:rsidP="009A3F96">
            <w:pPr>
              <w:rPr>
                <w:ins w:id="694" w:author="阿毛" w:date="2021-06-02T14:40:00Z"/>
                <w:rFonts w:ascii="標楷體" w:eastAsia="標楷體" w:hAnsi="標楷體"/>
              </w:rPr>
            </w:pPr>
            <w:ins w:id="695" w:author="阿毛" w:date="2021-06-02T14:40:00Z">
              <w:r>
                <w:rPr>
                  <w:rFonts w:ascii="標楷體" w:eastAsia="標楷體" w:hAnsi="標楷體" w:hint="eastAsia"/>
                </w:rPr>
                <w:t>地區別代碼檔</w:t>
              </w:r>
            </w:ins>
          </w:p>
        </w:tc>
      </w:tr>
      <w:tr w:rsidR="008D3BBA" w:rsidRPr="0022279A" w14:paraId="78286695" w14:textId="77777777" w:rsidTr="009A3F96">
        <w:trPr>
          <w:ins w:id="696" w:author="阿毛" w:date="2021-06-02T14:40:00Z"/>
        </w:trPr>
        <w:tc>
          <w:tcPr>
            <w:tcW w:w="952" w:type="dxa"/>
          </w:tcPr>
          <w:p w14:paraId="58DA6F53" w14:textId="77777777" w:rsidR="008D3BBA" w:rsidRPr="0022279A" w:rsidRDefault="008D3BBA" w:rsidP="009A3F96">
            <w:pPr>
              <w:jc w:val="center"/>
              <w:rPr>
                <w:ins w:id="697" w:author="阿毛" w:date="2021-06-02T14:40:00Z"/>
                <w:rFonts w:ascii="標楷體" w:eastAsia="標楷體" w:hAnsi="標楷體"/>
              </w:rPr>
            </w:pPr>
            <w:ins w:id="698" w:author="阿毛" w:date="2021-06-02T14:4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</w:tcPr>
          <w:p w14:paraId="4EED9F8A" w14:textId="77777777" w:rsidR="008D3BBA" w:rsidRPr="0022279A" w:rsidRDefault="008D3BBA" w:rsidP="009A3F96">
            <w:pPr>
              <w:rPr>
                <w:ins w:id="699" w:author="阿毛" w:date="2021-06-02T14:40:00Z"/>
                <w:rFonts w:ascii="標楷體" w:eastAsia="標楷體" w:hAnsi="標楷體"/>
              </w:rPr>
            </w:pPr>
            <w:ins w:id="700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Area</w:t>
              </w:r>
            </w:ins>
          </w:p>
        </w:tc>
        <w:tc>
          <w:tcPr>
            <w:tcW w:w="3828" w:type="dxa"/>
          </w:tcPr>
          <w:p w14:paraId="0D0E498D" w14:textId="77777777" w:rsidR="008D3BBA" w:rsidRPr="0022279A" w:rsidRDefault="008D3BBA" w:rsidP="009A3F96">
            <w:pPr>
              <w:rPr>
                <w:ins w:id="701" w:author="阿毛" w:date="2021-06-02T14:40:00Z"/>
                <w:rFonts w:ascii="標楷體" w:eastAsia="標楷體" w:hAnsi="標楷體"/>
              </w:rPr>
            </w:pPr>
            <w:ins w:id="702" w:author="阿毛" w:date="2021-06-02T14:40:00Z">
              <w:r>
                <w:rPr>
                  <w:rFonts w:ascii="標楷體" w:eastAsia="標楷體" w:hAnsi="標楷體" w:hint="eastAsia"/>
                </w:rPr>
                <w:t>縣市與鄉鎮區對照檔</w:t>
              </w:r>
            </w:ins>
          </w:p>
        </w:tc>
      </w:tr>
      <w:tr w:rsidR="008D3BBA" w:rsidRPr="0022279A" w14:paraId="1DDA163C" w14:textId="77777777" w:rsidTr="009A3F96">
        <w:trPr>
          <w:ins w:id="703" w:author="阿毛" w:date="2021-06-02T14:40:00Z"/>
        </w:trPr>
        <w:tc>
          <w:tcPr>
            <w:tcW w:w="952" w:type="dxa"/>
          </w:tcPr>
          <w:p w14:paraId="40F46375" w14:textId="77777777" w:rsidR="008D3BBA" w:rsidRPr="0022279A" w:rsidRDefault="008D3BBA" w:rsidP="009A3F96">
            <w:pPr>
              <w:jc w:val="center"/>
              <w:rPr>
                <w:ins w:id="704" w:author="阿毛" w:date="2021-06-02T14:40:00Z"/>
                <w:rFonts w:ascii="標楷體" w:eastAsia="標楷體" w:hAnsi="標楷體"/>
              </w:rPr>
            </w:pPr>
            <w:ins w:id="705" w:author="阿毛" w:date="2021-06-02T14:4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</w:tcPr>
          <w:p w14:paraId="7A9846C2" w14:textId="77777777" w:rsidR="008D3BBA" w:rsidRPr="0022279A" w:rsidRDefault="008D3BBA" w:rsidP="009A3F96">
            <w:pPr>
              <w:rPr>
                <w:ins w:id="706" w:author="阿毛" w:date="2021-06-02T14:40:00Z"/>
                <w:rFonts w:ascii="標楷體" w:eastAsia="標楷體" w:hAnsi="標楷體"/>
              </w:rPr>
            </w:pPr>
            <w:ins w:id="70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</w:p>
        </w:tc>
        <w:tc>
          <w:tcPr>
            <w:tcW w:w="3828" w:type="dxa"/>
          </w:tcPr>
          <w:p w14:paraId="3EDF76B7" w14:textId="77777777" w:rsidR="008D3BBA" w:rsidRPr="0022279A" w:rsidRDefault="008D3BBA" w:rsidP="009A3F96">
            <w:pPr>
              <w:rPr>
                <w:ins w:id="708" w:author="阿毛" w:date="2021-06-02T14:40:00Z"/>
                <w:rFonts w:ascii="標楷體" w:eastAsia="標楷體" w:hAnsi="標楷體"/>
              </w:rPr>
            </w:pPr>
            <w:ins w:id="709" w:author="阿毛" w:date="2021-06-02T14:40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  <w:tr w:rsidR="008D3BBA" w:rsidRPr="0022279A" w14:paraId="492ACA46" w14:textId="77777777" w:rsidTr="009A3F96">
        <w:trPr>
          <w:ins w:id="710" w:author="阿毛" w:date="2021-06-02T14:40:00Z"/>
        </w:trPr>
        <w:tc>
          <w:tcPr>
            <w:tcW w:w="952" w:type="dxa"/>
          </w:tcPr>
          <w:p w14:paraId="5293C7C6" w14:textId="77777777" w:rsidR="008D3BBA" w:rsidRPr="0022279A" w:rsidRDefault="008D3BBA" w:rsidP="009A3F96">
            <w:pPr>
              <w:jc w:val="center"/>
              <w:rPr>
                <w:ins w:id="711" w:author="阿毛" w:date="2021-06-02T14:40:00Z"/>
                <w:rFonts w:ascii="標楷體" w:eastAsia="標楷體" w:hAnsi="標楷體"/>
              </w:rPr>
            </w:pPr>
            <w:ins w:id="712" w:author="阿毛" w:date="2021-06-02T14:4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118" w:type="dxa"/>
          </w:tcPr>
          <w:p w14:paraId="0A63D7D1" w14:textId="77777777" w:rsidR="008D3BBA" w:rsidRPr="0022279A" w:rsidRDefault="008D3BBA" w:rsidP="009A3F96">
            <w:pPr>
              <w:rPr>
                <w:ins w:id="713" w:author="阿毛" w:date="2021-06-02T14:40:00Z"/>
                <w:rFonts w:ascii="標楷體" w:eastAsia="標楷體" w:hAnsi="標楷體"/>
              </w:rPr>
            </w:pPr>
            <w:ins w:id="714" w:author="阿毛" w:date="2021-06-02T14:40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</w:tcPr>
          <w:p w14:paraId="335B1B15" w14:textId="77777777" w:rsidR="008D3BBA" w:rsidRPr="0022279A" w:rsidRDefault="008D3BBA" w:rsidP="009A3F96">
            <w:pPr>
              <w:rPr>
                <w:ins w:id="715" w:author="阿毛" w:date="2021-06-02T14:40:00Z"/>
                <w:rFonts w:ascii="標楷體" w:eastAsia="標楷體" w:hAnsi="標楷體"/>
              </w:rPr>
            </w:pPr>
            <w:ins w:id="716" w:author="阿毛" w:date="2021-06-02T14:40:00Z">
              <w:r>
                <w:rPr>
                  <w:rFonts w:ascii="標楷體" w:eastAsia="標楷體" w:hAnsi="標楷體" w:hint="eastAsia"/>
                </w:rPr>
                <w:t>保證人檔</w:t>
              </w:r>
            </w:ins>
          </w:p>
        </w:tc>
      </w:tr>
      <w:tr w:rsidR="008D3BBA" w:rsidRPr="0022279A" w14:paraId="6D2A0A00" w14:textId="77777777" w:rsidTr="009A3F96">
        <w:trPr>
          <w:ins w:id="717" w:author="阿毛" w:date="2021-06-02T14:40:00Z"/>
        </w:trPr>
        <w:tc>
          <w:tcPr>
            <w:tcW w:w="952" w:type="dxa"/>
          </w:tcPr>
          <w:p w14:paraId="099EAA83" w14:textId="77777777" w:rsidR="008D3BBA" w:rsidRPr="0022279A" w:rsidRDefault="008D3BBA" w:rsidP="009A3F96">
            <w:pPr>
              <w:jc w:val="center"/>
              <w:rPr>
                <w:ins w:id="718" w:author="阿毛" w:date="2021-06-02T14:40:00Z"/>
                <w:rFonts w:ascii="標楷體" w:eastAsia="標楷體" w:hAnsi="標楷體"/>
              </w:rPr>
            </w:pPr>
            <w:ins w:id="719" w:author="阿毛" w:date="2021-06-02T14:4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3118" w:type="dxa"/>
          </w:tcPr>
          <w:p w14:paraId="27001738" w14:textId="77777777" w:rsidR="008D3BBA" w:rsidRPr="0022279A" w:rsidRDefault="008D3BBA" w:rsidP="009A3F96">
            <w:pPr>
              <w:rPr>
                <w:ins w:id="720" w:author="阿毛" w:date="2021-06-02T14:40:00Z"/>
                <w:rFonts w:ascii="標楷體" w:eastAsia="標楷體" w:hAnsi="標楷體"/>
              </w:rPr>
            </w:pPr>
            <w:ins w:id="721" w:author="阿毛" w:date="2021-06-02T14:40:00Z">
              <w:r w:rsidRPr="00EA6CEE">
                <w:rPr>
                  <w:rFonts w:ascii="標楷體" w:eastAsia="標楷體" w:hAnsi="標楷體"/>
                </w:rPr>
                <w:t>CdGuarantor</w:t>
              </w:r>
            </w:ins>
          </w:p>
        </w:tc>
        <w:tc>
          <w:tcPr>
            <w:tcW w:w="3828" w:type="dxa"/>
          </w:tcPr>
          <w:p w14:paraId="49877897" w14:textId="77777777" w:rsidR="008D3BBA" w:rsidRPr="0022279A" w:rsidRDefault="008D3BBA" w:rsidP="009A3F96">
            <w:pPr>
              <w:rPr>
                <w:ins w:id="722" w:author="阿毛" w:date="2021-06-02T14:40:00Z"/>
                <w:rFonts w:ascii="標楷體" w:eastAsia="標楷體" w:hAnsi="標楷體"/>
              </w:rPr>
            </w:pPr>
            <w:ins w:id="723" w:author="阿毛" w:date="2021-06-02T14:40:00Z">
              <w:r>
                <w:rPr>
                  <w:rFonts w:ascii="標楷體" w:eastAsia="標楷體" w:hAnsi="標楷體" w:hint="eastAsia"/>
                </w:rPr>
                <w:t>保證人關系代碼檔</w:t>
              </w:r>
            </w:ins>
          </w:p>
        </w:tc>
      </w:tr>
      <w:tr w:rsidR="008D3BBA" w:rsidRPr="0022279A" w14:paraId="681E787F" w14:textId="77777777" w:rsidTr="009A3F96">
        <w:trPr>
          <w:ins w:id="724" w:author="阿毛" w:date="2021-06-02T14:40:00Z"/>
        </w:trPr>
        <w:tc>
          <w:tcPr>
            <w:tcW w:w="952" w:type="dxa"/>
          </w:tcPr>
          <w:p w14:paraId="00CE9758" w14:textId="77777777" w:rsidR="008D3BBA" w:rsidRDefault="008D3BBA" w:rsidP="009A3F96">
            <w:pPr>
              <w:jc w:val="center"/>
              <w:rPr>
                <w:ins w:id="725" w:author="阿毛" w:date="2021-06-02T14:40:00Z"/>
                <w:rFonts w:ascii="標楷體" w:eastAsia="標楷體" w:hAnsi="標楷體"/>
              </w:rPr>
            </w:pPr>
            <w:ins w:id="726" w:author="阿毛" w:date="2021-06-02T14:4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</w:tcPr>
          <w:p w14:paraId="1090A978" w14:textId="77777777" w:rsidR="008D3BBA" w:rsidRPr="0022279A" w:rsidRDefault="008D3BBA" w:rsidP="009A3F96">
            <w:pPr>
              <w:rPr>
                <w:ins w:id="727" w:author="阿毛" w:date="2021-06-02T14:40:00Z"/>
                <w:rFonts w:ascii="標楷體" w:eastAsia="標楷體" w:hAnsi="標楷體"/>
              </w:rPr>
            </w:pPr>
            <w:ins w:id="728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cCode</w:t>
              </w:r>
            </w:ins>
          </w:p>
        </w:tc>
        <w:tc>
          <w:tcPr>
            <w:tcW w:w="3828" w:type="dxa"/>
          </w:tcPr>
          <w:p w14:paraId="18C2114D" w14:textId="77777777" w:rsidR="008D3BBA" w:rsidRPr="0022279A" w:rsidRDefault="008D3BBA" w:rsidP="009A3F96">
            <w:pPr>
              <w:rPr>
                <w:ins w:id="729" w:author="阿毛" w:date="2021-06-02T14:40:00Z"/>
                <w:rFonts w:ascii="標楷體" w:eastAsia="標楷體" w:hAnsi="標楷體"/>
              </w:rPr>
            </w:pPr>
            <w:ins w:id="730" w:author="阿毛" w:date="2021-06-02T14:40:00Z">
              <w:r>
                <w:rPr>
                  <w:rFonts w:ascii="標楷體" w:eastAsia="標楷體" w:hAnsi="標楷體" w:hint="eastAsia"/>
                </w:rPr>
                <w:t>會計科子細目設定檔</w:t>
              </w:r>
            </w:ins>
          </w:p>
        </w:tc>
      </w:tr>
      <w:tr w:rsidR="008D3BBA" w:rsidRPr="0022279A" w14:paraId="51880466" w14:textId="77777777" w:rsidTr="009A3F96">
        <w:trPr>
          <w:ins w:id="731" w:author="阿毛" w:date="2021-06-02T14:40:00Z"/>
        </w:trPr>
        <w:tc>
          <w:tcPr>
            <w:tcW w:w="952" w:type="dxa"/>
          </w:tcPr>
          <w:p w14:paraId="74018733" w14:textId="77777777" w:rsidR="008D3BBA" w:rsidRDefault="008D3BBA" w:rsidP="009A3F96">
            <w:pPr>
              <w:jc w:val="center"/>
              <w:rPr>
                <w:ins w:id="732" w:author="阿毛" w:date="2021-06-02T14:40:00Z"/>
                <w:rFonts w:ascii="標楷體" w:eastAsia="標楷體" w:hAnsi="標楷體"/>
              </w:rPr>
            </w:pPr>
            <w:ins w:id="733" w:author="阿毛" w:date="2021-06-02T14:4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3118" w:type="dxa"/>
          </w:tcPr>
          <w:p w14:paraId="79AC96A0" w14:textId="77777777" w:rsidR="008D3BBA" w:rsidRPr="0022279A" w:rsidRDefault="008D3BBA" w:rsidP="009A3F96">
            <w:pPr>
              <w:rPr>
                <w:ins w:id="734" w:author="阿毛" w:date="2021-06-02T14:40:00Z"/>
                <w:rFonts w:ascii="標楷體" w:eastAsia="標楷體" w:hAnsi="標楷體"/>
              </w:rPr>
            </w:pPr>
            <w:ins w:id="735" w:author="阿毛" w:date="2021-06-02T14:40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Prod</w:t>
              </w:r>
            </w:ins>
          </w:p>
        </w:tc>
        <w:tc>
          <w:tcPr>
            <w:tcW w:w="3828" w:type="dxa"/>
          </w:tcPr>
          <w:p w14:paraId="6D1B75ED" w14:textId="77777777" w:rsidR="008D3BBA" w:rsidRPr="0022279A" w:rsidRDefault="008D3BBA" w:rsidP="009A3F96">
            <w:pPr>
              <w:rPr>
                <w:ins w:id="736" w:author="阿毛" w:date="2021-06-02T14:40:00Z"/>
                <w:rFonts w:ascii="標楷體" w:eastAsia="標楷體" w:hAnsi="標楷體"/>
              </w:rPr>
            </w:pPr>
            <w:ins w:id="737" w:author="阿毛" w:date="2021-06-02T14:40:00Z">
              <w:r>
                <w:rPr>
                  <w:rFonts w:ascii="標楷體" w:eastAsia="標楷體" w:hAnsi="標楷體" w:hint="eastAsia"/>
                </w:rPr>
                <w:t>商品參數主檔</w:t>
              </w:r>
            </w:ins>
          </w:p>
        </w:tc>
      </w:tr>
      <w:tr w:rsidR="008D3BBA" w:rsidRPr="0022279A" w14:paraId="2664D556" w14:textId="77777777" w:rsidTr="009A3F96">
        <w:trPr>
          <w:ins w:id="738" w:author="阿毛" w:date="2021-06-02T14:40:00Z"/>
        </w:trPr>
        <w:tc>
          <w:tcPr>
            <w:tcW w:w="952" w:type="dxa"/>
          </w:tcPr>
          <w:p w14:paraId="6A1DAE45" w14:textId="77777777" w:rsidR="008D3BBA" w:rsidRDefault="008D3BBA" w:rsidP="009A3F96">
            <w:pPr>
              <w:jc w:val="center"/>
              <w:rPr>
                <w:ins w:id="739" w:author="阿毛" w:date="2021-06-02T14:40:00Z"/>
                <w:rFonts w:ascii="標楷體" w:eastAsia="標楷體" w:hAnsi="標楷體"/>
              </w:rPr>
            </w:pPr>
            <w:ins w:id="740" w:author="阿毛" w:date="2021-06-02T14:4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3118" w:type="dxa"/>
          </w:tcPr>
          <w:p w14:paraId="0FB37884" w14:textId="77777777" w:rsidR="008D3BBA" w:rsidRPr="0022279A" w:rsidRDefault="008D3BBA" w:rsidP="009A3F96">
            <w:pPr>
              <w:rPr>
                <w:ins w:id="741" w:author="阿毛" w:date="2021-06-02T14:40:00Z"/>
                <w:rFonts w:ascii="標楷體" w:eastAsia="標楷體" w:hAnsi="標楷體"/>
              </w:rPr>
            </w:pPr>
            <w:ins w:id="742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Bank</w:t>
              </w:r>
            </w:ins>
          </w:p>
        </w:tc>
        <w:tc>
          <w:tcPr>
            <w:tcW w:w="3828" w:type="dxa"/>
          </w:tcPr>
          <w:p w14:paraId="7323258F" w14:textId="77777777" w:rsidR="008D3BBA" w:rsidRPr="0022279A" w:rsidRDefault="008D3BBA" w:rsidP="009A3F96">
            <w:pPr>
              <w:rPr>
                <w:ins w:id="743" w:author="阿毛" w:date="2021-06-02T14:40:00Z"/>
                <w:rFonts w:ascii="標楷體" w:eastAsia="標楷體" w:hAnsi="標楷體"/>
              </w:rPr>
            </w:pPr>
            <w:ins w:id="744" w:author="阿毛" w:date="2021-06-02T14:40:00Z">
              <w:r>
                <w:rPr>
                  <w:rFonts w:ascii="標楷體" w:eastAsia="標楷體" w:hAnsi="標楷體" w:hint="eastAsia"/>
                </w:rPr>
                <w:t>行庫資料檔</w:t>
              </w:r>
            </w:ins>
          </w:p>
        </w:tc>
      </w:tr>
      <w:tr w:rsidR="008D3BBA" w:rsidRPr="0022279A" w14:paraId="4A88F933" w14:textId="77777777" w:rsidTr="009A3F96">
        <w:trPr>
          <w:ins w:id="745" w:author="阿毛" w:date="2021-06-02T14:40:00Z"/>
        </w:trPr>
        <w:tc>
          <w:tcPr>
            <w:tcW w:w="952" w:type="dxa"/>
          </w:tcPr>
          <w:p w14:paraId="05591DC9" w14:textId="77777777" w:rsidR="008D3BBA" w:rsidRDefault="008D3BBA" w:rsidP="009A3F96">
            <w:pPr>
              <w:jc w:val="center"/>
              <w:rPr>
                <w:ins w:id="746" w:author="阿毛" w:date="2021-06-02T14:40:00Z"/>
                <w:rFonts w:ascii="標楷體" w:eastAsia="標楷體" w:hAnsi="標楷體"/>
              </w:rPr>
            </w:pPr>
            <w:ins w:id="747" w:author="阿毛" w:date="2021-06-02T14:4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3118" w:type="dxa"/>
          </w:tcPr>
          <w:p w14:paraId="46D85DD1" w14:textId="77777777" w:rsidR="008D3BBA" w:rsidRPr="0022279A" w:rsidRDefault="008D3BBA" w:rsidP="009A3F96">
            <w:pPr>
              <w:rPr>
                <w:ins w:id="748" w:author="阿毛" w:date="2021-06-02T14:40:00Z"/>
                <w:rFonts w:ascii="標楷體" w:eastAsia="標楷體" w:hAnsi="標楷體"/>
              </w:rPr>
            </w:pPr>
            <w:ins w:id="749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Fac</w:t>
              </w:r>
            </w:ins>
          </w:p>
        </w:tc>
        <w:tc>
          <w:tcPr>
            <w:tcW w:w="3828" w:type="dxa"/>
          </w:tcPr>
          <w:p w14:paraId="759404CC" w14:textId="77777777" w:rsidR="008D3BBA" w:rsidRPr="0022279A" w:rsidRDefault="008D3BBA" w:rsidP="009A3F96">
            <w:pPr>
              <w:rPr>
                <w:ins w:id="750" w:author="阿毛" w:date="2021-06-02T14:40:00Z"/>
                <w:rFonts w:ascii="標楷體" w:eastAsia="標楷體" w:hAnsi="標楷體"/>
              </w:rPr>
            </w:pPr>
            <w:ins w:id="751" w:author="阿毛" w:date="2021-06-02T14:40:00Z">
              <w:r>
                <w:rPr>
                  <w:rFonts w:ascii="標楷體" w:eastAsia="標楷體" w:hAnsi="標楷體" w:hint="eastAsia"/>
                </w:rPr>
                <w:t>擔保品與額度關聯檔</w:t>
              </w:r>
            </w:ins>
          </w:p>
        </w:tc>
      </w:tr>
      <w:tr w:rsidR="008D3BBA" w:rsidRPr="0022279A" w14:paraId="05C96C71" w14:textId="77777777" w:rsidTr="009A3F96">
        <w:trPr>
          <w:ins w:id="752" w:author="阿毛" w:date="2021-06-02T14:40:00Z"/>
        </w:trPr>
        <w:tc>
          <w:tcPr>
            <w:tcW w:w="952" w:type="dxa"/>
          </w:tcPr>
          <w:p w14:paraId="03CCF35F" w14:textId="77777777" w:rsidR="008D3BBA" w:rsidRDefault="008D3BBA" w:rsidP="009A3F96">
            <w:pPr>
              <w:jc w:val="center"/>
              <w:rPr>
                <w:ins w:id="753" w:author="阿毛" w:date="2021-06-02T14:40:00Z"/>
                <w:rFonts w:ascii="標楷體" w:eastAsia="標楷體" w:hAnsi="標楷體"/>
              </w:rPr>
            </w:pPr>
            <w:ins w:id="754" w:author="阿毛" w:date="2021-06-02T14:4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3118" w:type="dxa"/>
          </w:tcPr>
          <w:p w14:paraId="68A12ED1" w14:textId="77777777" w:rsidR="008D3BBA" w:rsidRPr="0022279A" w:rsidRDefault="008D3BBA" w:rsidP="009A3F96">
            <w:pPr>
              <w:rPr>
                <w:ins w:id="755" w:author="阿毛" w:date="2021-06-02T14:40:00Z"/>
                <w:rFonts w:ascii="標楷體" w:eastAsia="標楷體" w:hAnsi="標楷體"/>
              </w:rPr>
            </w:pPr>
            <w:ins w:id="756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</w:tcPr>
          <w:p w14:paraId="0A8E07AF" w14:textId="77777777" w:rsidR="008D3BBA" w:rsidRPr="0022279A" w:rsidRDefault="008D3BBA" w:rsidP="009A3F96">
            <w:pPr>
              <w:rPr>
                <w:ins w:id="757" w:author="阿毛" w:date="2021-06-02T14:40:00Z"/>
                <w:rFonts w:ascii="標楷體" w:eastAsia="標楷體" w:hAnsi="標楷體"/>
              </w:rPr>
            </w:pPr>
            <w:ins w:id="758" w:author="阿毛" w:date="2021-06-02T14:40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</w:p>
        </w:tc>
      </w:tr>
      <w:tr w:rsidR="008D3BBA" w:rsidRPr="0022279A" w14:paraId="25DA261E" w14:textId="77777777" w:rsidTr="009A3F96">
        <w:trPr>
          <w:ins w:id="759" w:author="阿毛" w:date="2021-06-02T14:40:00Z"/>
        </w:trPr>
        <w:tc>
          <w:tcPr>
            <w:tcW w:w="952" w:type="dxa"/>
          </w:tcPr>
          <w:p w14:paraId="1B51D071" w14:textId="77777777" w:rsidR="008D3BBA" w:rsidRDefault="008D3BBA" w:rsidP="009A3F96">
            <w:pPr>
              <w:jc w:val="center"/>
              <w:rPr>
                <w:ins w:id="760" w:author="阿毛" w:date="2021-06-02T14:40:00Z"/>
                <w:rFonts w:ascii="標楷體" w:eastAsia="標楷體" w:hAnsi="標楷體"/>
              </w:rPr>
            </w:pPr>
            <w:ins w:id="761" w:author="阿毛" w:date="2021-06-02T14:4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3118" w:type="dxa"/>
          </w:tcPr>
          <w:p w14:paraId="2CB64B08" w14:textId="77777777" w:rsidR="008D3BBA" w:rsidRPr="0022279A" w:rsidRDefault="008D3BBA" w:rsidP="009A3F96">
            <w:pPr>
              <w:rPr>
                <w:ins w:id="762" w:author="阿毛" w:date="2021-06-02T14:40:00Z"/>
                <w:rFonts w:ascii="標楷體" w:eastAsia="標楷體" w:hAnsi="標楷體"/>
              </w:rPr>
            </w:pPr>
            <w:ins w:id="76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l</w:t>
              </w:r>
            </w:ins>
          </w:p>
        </w:tc>
        <w:tc>
          <w:tcPr>
            <w:tcW w:w="3828" w:type="dxa"/>
          </w:tcPr>
          <w:p w14:paraId="68692C6C" w14:textId="77777777" w:rsidR="008D3BBA" w:rsidRPr="0022279A" w:rsidRDefault="008D3BBA" w:rsidP="009A3F96">
            <w:pPr>
              <w:rPr>
                <w:ins w:id="764" w:author="阿毛" w:date="2021-06-02T14:40:00Z"/>
                <w:rFonts w:ascii="標楷體" w:eastAsia="標楷體" w:hAnsi="標楷體"/>
              </w:rPr>
            </w:pPr>
            <w:ins w:id="765" w:author="阿毛" w:date="2021-06-02T14:40:00Z">
              <w:r>
                <w:rPr>
                  <w:rFonts w:ascii="標楷體" w:eastAsia="標楷體" w:hAnsi="標楷體" w:hint="eastAsia"/>
                </w:rPr>
                <w:t>擔保品代號檔</w:t>
              </w:r>
            </w:ins>
          </w:p>
        </w:tc>
      </w:tr>
      <w:tr w:rsidR="008D3BBA" w:rsidRPr="0022279A" w14:paraId="1E5019F0" w14:textId="77777777" w:rsidTr="009A3F96">
        <w:trPr>
          <w:ins w:id="766" w:author="阿毛" w:date="2021-06-02T14:40:00Z"/>
        </w:trPr>
        <w:tc>
          <w:tcPr>
            <w:tcW w:w="952" w:type="dxa"/>
          </w:tcPr>
          <w:p w14:paraId="3CF5228B" w14:textId="77777777" w:rsidR="008D3BBA" w:rsidRDefault="008D3BBA" w:rsidP="009A3F96">
            <w:pPr>
              <w:jc w:val="center"/>
              <w:rPr>
                <w:ins w:id="767" w:author="阿毛" w:date="2021-06-02T14:40:00Z"/>
                <w:rFonts w:ascii="標楷體" w:eastAsia="標楷體" w:hAnsi="標楷體"/>
              </w:rPr>
            </w:pPr>
            <w:ins w:id="768" w:author="阿毛" w:date="2021-06-02T14:40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3118" w:type="dxa"/>
          </w:tcPr>
          <w:p w14:paraId="233AF994" w14:textId="77777777" w:rsidR="008D3BBA" w:rsidRPr="0022279A" w:rsidRDefault="008D3BBA" w:rsidP="009A3F96">
            <w:pPr>
              <w:rPr>
                <w:ins w:id="769" w:author="阿毛" w:date="2021-06-02T14:40:00Z"/>
                <w:rFonts w:ascii="標楷體" w:eastAsia="標楷體" w:hAnsi="標楷體"/>
              </w:rPr>
            </w:pPr>
            <w:ins w:id="77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Imm</w:t>
              </w:r>
            </w:ins>
          </w:p>
        </w:tc>
        <w:tc>
          <w:tcPr>
            <w:tcW w:w="3828" w:type="dxa"/>
          </w:tcPr>
          <w:p w14:paraId="28855665" w14:textId="77777777" w:rsidR="008D3BBA" w:rsidRPr="0022279A" w:rsidRDefault="008D3BBA" w:rsidP="009A3F96">
            <w:pPr>
              <w:rPr>
                <w:ins w:id="771" w:author="阿毛" w:date="2021-06-02T14:40:00Z"/>
                <w:rFonts w:ascii="標楷體" w:eastAsia="標楷體" w:hAnsi="標楷體"/>
              </w:rPr>
            </w:pPr>
            <w:ins w:id="772" w:author="阿毛" w:date="2021-06-02T14:40:00Z">
              <w:r>
                <w:rPr>
                  <w:rFonts w:ascii="標楷體" w:eastAsia="標楷體" w:hAnsi="標楷體" w:hint="eastAsia"/>
                </w:rPr>
                <w:t>擔保品不動產檔</w:t>
              </w:r>
            </w:ins>
          </w:p>
        </w:tc>
      </w:tr>
      <w:tr w:rsidR="008D3BBA" w:rsidRPr="0022279A" w14:paraId="3912F138" w14:textId="77777777" w:rsidTr="009A3F96">
        <w:trPr>
          <w:ins w:id="773" w:author="阿毛" w:date="2021-06-02T14:40:00Z"/>
        </w:trPr>
        <w:tc>
          <w:tcPr>
            <w:tcW w:w="952" w:type="dxa"/>
          </w:tcPr>
          <w:p w14:paraId="01FFDD57" w14:textId="77777777" w:rsidR="008D3BBA" w:rsidRDefault="008D3BBA" w:rsidP="009A3F96">
            <w:pPr>
              <w:jc w:val="center"/>
              <w:rPr>
                <w:ins w:id="774" w:author="阿毛" w:date="2021-06-02T14:40:00Z"/>
                <w:rFonts w:ascii="標楷體" w:eastAsia="標楷體" w:hAnsi="標楷體"/>
              </w:rPr>
            </w:pPr>
            <w:ins w:id="775" w:author="阿毛" w:date="2021-06-02T14:40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3118" w:type="dxa"/>
          </w:tcPr>
          <w:p w14:paraId="4FDAFB37" w14:textId="77777777" w:rsidR="008D3BBA" w:rsidRPr="0022279A" w:rsidRDefault="008D3BBA" w:rsidP="009A3F96">
            <w:pPr>
              <w:rPr>
                <w:ins w:id="776" w:author="阿毛" w:date="2021-06-02T14:40:00Z"/>
                <w:rFonts w:ascii="標楷體" w:eastAsia="標楷體" w:hAnsi="標楷體"/>
              </w:rPr>
            </w:pPr>
            <w:ins w:id="77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Land</w:t>
              </w:r>
            </w:ins>
          </w:p>
        </w:tc>
        <w:tc>
          <w:tcPr>
            <w:tcW w:w="3828" w:type="dxa"/>
          </w:tcPr>
          <w:p w14:paraId="1EE4580F" w14:textId="77777777" w:rsidR="008D3BBA" w:rsidRPr="0022279A" w:rsidRDefault="008D3BBA" w:rsidP="009A3F96">
            <w:pPr>
              <w:rPr>
                <w:ins w:id="778" w:author="阿毛" w:date="2021-06-02T14:40:00Z"/>
                <w:rFonts w:ascii="標楷體" w:eastAsia="標楷體" w:hAnsi="標楷體"/>
              </w:rPr>
            </w:pPr>
            <w:ins w:id="779" w:author="阿毛" w:date="2021-06-02T14:40:00Z">
              <w:r>
                <w:rPr>
                  <w:rFonts w:ascii="標楷體" w:eastAsia="標楷體" w:hAnsi="標楷體" w:hint="eastAsia"/>
                </w:rPr>
                <w:t>擔保品不動產土地檔</w:t>
              </w:r>
            </w:ins>
          </w:p>
        </w:tc>
      </w:tr>
      <w:tr w:rsidR="008D3BBA" w:rsidRPr="0022279A" w14:paraId="0E32202F" w14:textId="77777777" w:rsidTr="009A3F96">
        <w:trPr>
          <w:ins w:id="780" w:author="阿毛" w:date="2021-06-02T14:40:00Z"/>
        </w:trPr>
        <w:tc>
          <w:tcPr>
            <w:tcW w:w="952" w:type="dxa"/>
          </w:tcPr>
          <w:p w14:paraId="26BCCCE8" w14:textId="77777777" w:rsidR="008D3BBA" w:rsidRDefault="008D3BBA" w:rsidP="009A3F96">
            <w:pPr>
              <w:jc w:val="center"/>
              <w:rPr>
                <w:ins w:id="781" w:author="阿毛" w:date="2021-06-02T14:40:00Z"/>
                <w:rFonts w:ascii="標楷體" w:eastAsia="標楷體" w:hAnsi="標楷體"/>
              </w:rPr>
            </w:pPr>
            <w:ins w:id="782" w:author="阿毛" w:date="2021-06-02T14:40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118" w:type="dxa"/>
          </w:tcPr>
          <w:p w14:paraId="340DB8C6" w14:textId="77777777" w:rsidR="008D3BBA" w:rsidRPr="0022279A" w:rsidRDefault="008D3BBA" w:rsidP="009A3F96">
            <w:pPr>
              <w:rPr>
                <w:ins w:id="783" w:author="阿毛" w:date="2021-06-02T14:40:00Z"/>
                <w:rFonts w:ascii="標楷體" w:eastAsia="標楷體" w:hAnsi="標楷體"/>
              </w:rPr>
            </w:pPr>
            <w:ins w:id="78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Build</w:t>
              </w:r>
              <w:r>
                <w:rPr>
                  <w:rFonts w:ascii="標楷體" w:eastAsia="標楷體" w:hAnsi="標楷體" w:hint="eastAsia"/>
                </w:rPr>
                <w:t>i</w:t>
              </w:r>
              <w:r>
                <w:rPr>
                  <w:rFonts w:ascii="標楷體" w:eastAsia="標楷體" w:hAnsi="標楷體"/>
                </w:rPr>
                <w:t>ng</w:t>
              </w:r>
            </w:ins>
          </w:p>
        </w:tc>
        <w:tc>
          <w:tcPr>
            <w:tcW w:w="3828" w:type="dxa"/>
          </w:tcPr>
          <w:p w14:paraId="0D764B44" w14:textId="77777777" w:rsidR="008D3BBA" w:rsidRPr="0022279A" w:rsidRDefault="008D3BBA" w:rsidP="009A3F96">
            <w:pPr>
              <w:rPr>
                <w:ins w:id="785" w:author="阿毛" w:date="2021-06-02T14:40:00Z"/>
                <w:rFonts w:ascii="標楷體" w:eastAsia="標楷體" w:hAnsi="標楷體"/>
              </w:rPr>
            </w:pPr>
            <w:ins w:id="786" w:author="阿毛" w:date="2021-06-02T14:40:00Z">
              <w:r>
                <w:rPr>
                  <w:rFonts w:ascii="標楷體" w:eastAsia="標楷體" w:hAnsi="標楷體" w:hint="eastAsia"/>
                </w:rPr>
                <w:t>擔保品不動產建物檔</w:t>
              </w:r>
            </w:ins>
          </w:p>
        </w:tc>
      </w:tr>
      <w:tr w:rsidR="008D3BBA" w:rsidRPr="0022279A" w14:paraId="2708E27F" w14:textId="77777777" w:rsidTr="009A3F96">
        <w:trPr>
          <w:ins w:id="787" w:author="阿毛" w:date="2021-06-02T14:40:00Z"/>
        </w:trPr>
        <w:tc>
          <w:tcPr>
            <w:tcW w:w="952" w:type="dxa"/>
          </w:tcPr>
          <w:p w14:paraId="3409728F" w14:textId="77777777" w:rsidR="008D3BBA" w:rsidRDefault="008D3BBA" w:rsidP="009A3F96">
            <w:pPr>
              <w:jc w:val="center"/>
              <w:rPr>
                <w:ins w:id="788" w:author="阿毛" w:date="2021-06-02T14:40:00Z"/>
                <w:rFonts w:ascii="標楷體" w:eastAsia="標楷體" w:hAnsi="標楷體"/>
              </w:rPr>
            </w:pPr>
            <w:ins w:id="789" w:author="阿毛" w:date="2021-06-02T14:40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3118" w:type="dxa"/>
          </w:tcPr>
          <w:p w14:paraId="697C965D" w14:textId="77777777" w:rsidR="008D3BBA" w:rsidRPr="0022279A" w:rsidRDefault="008D3BBA" w:rsidP="009A3F96">
            <w:pPr>
              <w:rPr>
                <w:ins w:id="790" w:author="阿毛" w:date="2021-06-02T14:40:00Z"/>
                <w:rFonts w:ascii="標楷體" w:eastAsia="標楷體" w:hAnsi="標楷體"/>
              </w:rPr>
            </w:pPr>
            <w:ins w:id="79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Land</w:t>
              </w:r>
              <w:r>
                <w:rPr>
                  <w:rFonts w:ascii="標楷體" w:eastAsia="標楷體" w:hAnsi="標楷體" w:hint="eastAsia"/>
                </w:rPr>
                <w:t>S</w:t>
              </w:r>
              <w:r>
                <w:rPr>
                  <w:rFonts w:ascii="標楷體" w:eastAsia="標楷體" w:hAnsi="標楷體"/>
                </w:rPr>
                <w:t>ection</w:t>
              </w:r>
            </w:ins>
          </w:p>
        </w:tc>
        <w:tc>
          <w:tcPr>
            <w:tcW w:w="3828" w:type="dxa"/>
          </w:tcPr>
          <w:p w14:paraId="6BA15363" w14:textId="77777777" w:rsidR="008D3BBA" w:rsidRPr="0022279A" w:rsidRDefault="008D3BBA" w:rsidP="009A3F96">
            <w:pPr>
              <w:rPr>
                <w:ins w:id="792" w:author="阿毛" w:date="2021-06-02T14:40:00Z"/>
                <w:rFonts w:ascii="標楷體" w:eastAsia="標楷體" w:hAnsi="標楷體"/>
              </w:rPr>
            </w:pPr>
            <w:ins w:id="793" w:author="阿毛" w:date="2021-06-02T14:40:00Z">
              <w:r>
                <w:rPr>
                  <w:rFonts w:ascii="標楷體" w:eastAsia="標楷體" w:hAnsi="標楷體" w:hint="eastAsia"/>
                </w:rPr>
                <w:t>地段代碼檔</w:t>
              </w:r>
            </w:ins>
          </w:p>
        </w:tc>
      </w:tr>
      <w:tr w:rsidR="008D3BBA" w:rsidRPr="0022279A" w14:paraId="2B081CB8" w14:textId="77777777" w:rsidTr="009A3F96">
        <w:trPr>
          <w:ins w:id="794" w:author="阿毛" w:date="2021-06-02T14:40:00Z"/>
        </w:trPr>
        <w:tc>
          <w:tcPr>
            <w:tcW w:w="952" w:type="dxa"/>
          </w:tcPr>
          <w:p w14:paraId="1AE5DA69" w14:textId="77777777" w:rsidR="008D3BBA" w:rsidRDefault="008D3BBA" w:rsidP="009A3F96">
            <w:pPr>
              <w:jc w:val="center"/>
              <w:rPr>
                <w:ins w:id="795" w:author="阿毛" w:date="2021-06-02T14:40:00Z"/>
                <w:rFonts w:ascii="標楷體" w:eastAsia="標楷體" w:hAnsi="標楷體"/>
              </w:rPr>
            </w:pPr>
            <w:ins w:id="796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3118" w:type="dxa"/>
          </w:tcPr>
          <w:p w14:paraId="7EF8B16D" w14:textId="77777777" w:rsidR="008D3BBA" w:rsidRDefault="008D3BBA" w:rsidP="009A3F96">
            <w:pPr>
              <w:rPr>
                <w:ins w:id="797" w:author="阿毛" w:date="2021-06-02T14:40:00Z"/>
                <w:rFonts w:ascii="標楷體" w:eastAsia="標楷體" w:hAnsi="標楷體"/>
              </w:rPr>
            </w:pPr>
            <w:ins w:id="798" w:author="阿毛" w:date="2021-06-02T14:40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BoMain</w:t>
              </w:r>
            </w:ins>
          </w:p>
        </w:tc>
        <w:tc>
          <w:tcPr>
            <w:tcW w:w="3828" w:type="dxa"/>
          </w:tcPr>
          <w:p w14:paraId="25BBA726" w14:textId="77777777" w:rsidR="008D3BBA" w:rsidRPr="0022279A" w:rsidRDefault="008D3BBA" w:rsidP="009A3F96">
            <w:pPr>
              <w:rPr>
                <w:ins w:id="799" w:author="阿毛" w:date="2021-06-02T14:40:00Z"/>
                <w:rFonts w:ascii="標楷體" w:eastAsia="標楷體" w:hAnsi="標楷體"/>
              </w:rPr>
            </w:pPr>
            <w:ins w:id="800" w:author="阿毛" w:date="2021-06-02T14:40:00Z">
              <w:r>
                <w:rPr>
                  <w:rFonts w:ascii="標楷體" w:eastAsia="標楷體" w:hAnsi="標楷體" w:hint="eastAsia"/>
                </w:rPr>
                <w:t>放款主檔</w:t>
              </w:r>
            </w:ins>
          </w:p>
        </w:tc>
      </w:tr>
      <w:tr w:rsidR="008D3BBA" w:rsidRPr="0022279A" w14:paraId="39C5189B" w14:textId="77777777" w:rsidTr="009A3F96">
        <w:trPr>
          <w:ins w:id="801" w:author="阿毛" w:date="2021-06-02T14:40:00Z"/>
        </w:trPr>
        <w:tc>
          <w:tcPr>
            <w:tcW w:w="952" w:type="dxa"/>
          </w:tcPr>
          <w:p w14:paraId="7142965B" w14:textId="77777777" w:rsidR="008D3BBA" w:rsidRDefault="008D3BBA" w:rsidP="009A3F96">
            <w:pPr>
              <w:jc w:val="center"/>
              <w:rPr>
                <w:ins w:id="802" w:author="阿毛" w:date="2021-06-02T14:40:00Z"/>
                <w:rFonts w:ascii="標楷體" w:eastAsia="標楷體" w:hAnsi="標楷體"/>
              </w:rPr>
            </w:pPr>
            <w:ins w:id="803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3118" w:type="dxa"/>
          </w:tcPr>
          <w:p w14:paraId="228F2742" w14:textId="77777777" w:rsidR="008D3BBA" w:rsidRDefault="008D3BBA" w:rsidP="009A3F96">
            <w:pPr>
              <w:rPr>
                <w:ins w:id="804" w:author="阿毛" w:date="2021-06-02T14:40:00Z"/>
                <w:rFonts w:ascii="標楷體" w:eastAsia="標楷體" w:hAnsi="標楷體"/>
              </w:rPr>
            </w:pPr>
            <w:ins w:id="80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ppraisalCompany</w:t>
              </w:r>
            </w:ins>
          </w:p>
        </w:tc>
        <w:tc>
          <w:tcPr>
            <w:tcW w:w="3828" w:type="dxa"/>
          </w:tcPr>
          <w:p w14:paraId="68E1CEBD" w14:textId="77777777" w:rsidR="008D3BBA" w:rsidRPr="0022279A" w:rsidRDefault="008D3BBA" w:rsidP="009A3F96">
            <w:pPr>
              <w:rPr>
                <w:ins w:id="806" w:author="阿毛" w:date="2021-06-02T14:40:00Z"/>
                <w:rFonts w:ascii="標楷體" w:eastAsia="標楷體" w:hAnsi="標楷體"/>
              </w:rPr>
            </w:pPr>
            <w:ins w:id="807" w:author="阿毛" w:date="2021-06-02T14:40:00Z">
              <w:r>
                <w:rPr>
                  <w:rFonts w:ascii="標楷體" w:eastAsia="標楷體" w:hAnsi="標楷體" w:hint="eastAsia"/>
                </w:rPr>
                <w:t>估價公司檔</w:t>
              </w:r>
            </w:ins>
          </w:p>
        </w:tc>
      </w:tr>
    </w:tbl>
    <w:p w14:paraId="594DB405" w14:textId="77777777" w:rsidR="008D3BBA" w:rsidRPr="00362205" w:rsidRDefault="008D3BBA">
      <w:pPr>
        <w:pStyle w:val="a"/>
        <w:rPr>
          <w:ins w:id="808" w:author="阿毛" w:date="2021-06-02T14:40:00Z"/>
        </w:rPr>
      </w:pPr>
      <w:ins w:id="809" w:author="阿毛" w:date="2021-06-02T14:40:00Z">
        <w:r w:rsidRPr="00362205">
          <w:t>UI</w:t>
        </w:r>
        <w:r w:rsidRPr="00362205">
          <w:t>畫面</w:t>
        </w:r>
      </w:ins>
    </w:p>
    <w:p w14:paraId="1500091F" w14:textId="77777777" w:rsidR="008D3BBA" w:rsidRDefault="008D3BBA" w:rsidP="008D3BBA">
      <w:pPr>
        <w:pStyle w:val="42"/>
        <w:spacing w:after="72"/>
        <w:ind w:leftChars="196" w:left="470"/>
        <w:rPr>
          <w:ins w:id="810" w:author="阿毛" w:date="2021-06-02T14:40:00Z"/>
          <w:rFonts w:ascii="標楷體" w:hAnsi="標楷體"/>
        </w:rPr>
      </w:pPr>
      <w:ins w:id="811" w:author="阿毛" w:date="2021-06-02T14:40:00Z">
        <w:r w:rsidRPr="00362205">
          <w:rPr>
            <w:rFonts w:ascii="標楷體" w:hAnsi="標楷體" w:hint="eastAsia"/>
          </w:rPr>
          <w:t>輸入畫面：</w:t>
        </w:r>
      </w:ins>
    </w:p>
    <w:p w14:paraId="3D6AB3EB" w14:textId="77777777" w:rsidR="008D3BBA" w:rsidRPr="009A3F96" w:rsidRDefault="008D3BBA" w:rsidP="008D3BBA">
      <w:pPr>
        <w:pStyle w:val="42"/>
        <w:spacing w:after="72"/>
        <w:ind w:leftChars="196" w:left="470"/>
        <w:rPr>
          <w:ins w:id="812" w:author="阿毛" w:date="2021-06-02T14:40:00Z"/>
          <w:rFonts w:ascii="標楷體" w:hAnsi="標楷體"/>
        </w:rPr>
      </w:pPr>
      <w:ins w:id="813" w:author="阿毛" w:date="2021-06-02T14:40:00Z">
        <w:r w:rsidRPr="00CB4D71">
          <w:rPr>
            <w:rFonts w:ascii="標楷體" w:hAnsi="標楷體"/>
            <w:noProof/>
          </w:rPr>
          <w:drawing>
            <wp:inline distT="0" distB="0" distL="0" distR="0" wp14:anchorId="54444E38" wp14:editId="5B79AF02">
              <wp:extent cx="6479540" cy="1073785"/>
              <wp:effectExtent l="0" t="0" r="0" b="0"/>
              <wp:docPr id="32" name="圖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85070D" w14:textId="77777777" w:rsidR="008D3BBA" w:rsidRDefault="008D3BBA">
      <w:pPr>
        <w:pStyle w:val="a"/>
        <w:rPr>
          <w:ins w:id="814" w:author="阿毛" w:date="2021-06-02T14:40:00Z"/>
        </w:rPr>
      </w:pPr>
      <w:ins w:id="815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3BBA" w:rsidRPr="00F5236F" w14:paraId="2A952D6C" w14:textId="77777777" w:rsidTr="009A3F96">
        <w:trPr>
          <w:ins w:id="816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0381B450" w14:textId="77777777" w:rsidR="008D3BBA" w:rsidRPr="00F5236F" w:rsidRDefault="008D3BBA" w:rsidP="009A3F96">
            <w:pPr>
              <w:jc w:val="center"/>
              <w:rPr>
                <w:ins w:id="817" w:author="阿毛" w:date="2021-06-02T14:40:00Z"/>
                <w:rFonts w:ascii="標楷體" w:eastAsia="標楷體" w:hAnsi="標楷體"/>
              </w:rPr>
            </w:pPr>
            <w:ins w:id="818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21EF2639" w14:textId="77777777" w:rsidR="008D3BBA" w:rsidRPr="00F5236F" w:rsidRDefault="008D3BBA" w:rsidP="009A3F96">
            <w:pPr>
              <w:jc w:val="center"/>
              <w:rPr>
                <w:ins w:id="819" w:author="阿毛" w:date="2021-06-02T14:40:00Z"/>
                <w:rFonts w:ascii="標楷體" w:eastAsia="標楷體" w:hAnsi="標楷體"/>
              </w:rPr>
            </w:pPr>
            <w:ins w:id="82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6E9A2548" w14:textId="77777777" w:rsidR="008D3BBA" w:rsidRPr="00F5236F" w:rsidRDefault="008D3BBA" w:rsidP="009A3F96">
            <w:pPr>
              <w:jc w:val="center"/>
              <w:rPr>
                <w:ins w:id="821" w:author="阿毛" w:date="2021-06-02T14:40:00Z"/>
                <w:rFonts w:ascii="標楷體" w:eastAsia="標楷體" w:hAnsi="標楷體"/>
              </w:rPr>
            </w:pPr>
            <w:ins w:id="822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D3BBA" w:rsidRPr="00F5236F" w14:paraId="64CF1556" w14:textId="77777777" w:rsidTr="009A3F96">
        <w:trPr>
          <w:ins w:id="823" w:author="阿毛" w:date="2021-06-02T14:40:00Z"/>
        </w:trPr>
        <w:tc>
          <w:tcPr>
            <w:tcW w:w="851" w:type="dxa"/>
          </w:tcPr>
          <w:p w14:paraId="37FC6239" w14:textId="77777777" w:rsidR="008D3BBA" w:rsidRPr="00F5236F" w:rsidRDefault="008D3BBA" w:rsidP="009A3F96">
            <w:pPr>
              <w:jc w:val="center"/>
              <w:rPr>
                <w:ins w:id="824" w:author="阿毛" w:date="2021-06-02T14:40:00Z"/>
                <w:rFonts w:ascii="標楷體" w:eastAsia="標楷體" w:hAnsi="標楷體"/>
                <w:lang w:eastAsia="zh-HK"/>
              </w:rPr>
            </w:pPr>
            <w:ins w:id="825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68510450" w14:textId="77777777" w:rsidR="008D3BBA" w:rsidRDefault="008D3BBA" w:rsidP="009A3F96">
            <w:pPr>
              <w:rPr>
                <w:ins w:id="826" w:author="阿毛" w:date="2021-06-02T14:40:00Z"/>
                <w:rFonts w:ascii="標楷體" w:eastAsia="標楷體" w:hAnsi="標楷體"/>
                <w:lang w:eastAsia="zh-HK"/>
              </w:rPr>
            </w:pPr>
            <w:ins w:id="82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071F6894" w14:textId="77777777" w:rsidR="008D3BBA" w:rsidRDefault="008D3BBA" w:rsidP="009A3F96">
            <w:pPr>
              <w:rPr>
                <w:ins w:id="828" w:author="阿毛" w:date="2021-06-02T14:40:00Z"/>
                <w:rFonts w:ascii="標楷體" w:eastAsia="標楷體" w:hAnsi="標楷體"/>
                <w:lang w:eastAsia="zh-HK"/>
              </w:rPr>
            </w:pPr>
            <w:ins w:id="829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5AFB9E60" w14:textId="77777777" w:rsidR="008D3BBA" w:rsidRPr="009A3F96" w:rsidRDefault="008D3BBA" w:rsidP="009A3F96">
            <w:pPr>
              <w:rPr>
                <w:ins w:id="830" w:author="阿毛" w:date="2021-06-02T14:40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31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檢查說明&gt;&gt;</w:t>
              </w:r>
            </w:ins>
          </w:p>
          <w:p w14:paraId="01F7B3F4" w14:textId="3C08AFEE" w:rsidR="008D3BBA" w:rsidRDefault="0085585B" w:rsidP="0085585B">
            <w:pPr>
              <w:ind w:left="240" w:hangingChars="100" w:hanging="240"/>
              <w:rPr>
                <w:ins w:id="832" w:author="阿毛" w:date="2021-06-02T16:32:00Z"/>
                <w:rFonts w:ascii="標楷體" w:eastAsia="標楷體" w:hAnsi="標楷體"/>
              </w:rPr>
            </w:pPr>
            <w:ins w:id="833" w:author="阿毛" w:date="2021-06-02T16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834" w:author="阿毛" w:date="2021-06-02T17:10:00Z"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,更新失敗時顯示錯誤訊息:</w:t>
              </w:r>
              <w:r w:rsidR="008741BD">
                <w:t xml:space="preserve"> 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E0007:更新資料時,發生錯誤(額度主檔)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3B700480" w14:textId="5C2F5A15" w:rsidR="0085585B" w:rsidRPr="0085585B" w:rsidRDefault="0085585B">
            <w:pPr>
              <w:ind w:left="240" w:hangingChars="100" w:hanging="240"/>
              <w:rPr>
                <w:ins w:id="835" w:author="阿毛" w:date="2021-06-02T14:40:00Z"/>
                <w:rFonts w:ascii="標楷體" w:eastAsia="標楷體" w:hAnsi="標楷體"/>
                <w:lang w:eastAsia="zh-HK"/>
              </w:rPr>
              <w:pPrChange w:id="836" w:author="阿毛" w:date="2021-06-02T16:30:00Z">
                <w:pPr/>
              </w:pPrChange>
            </w:pPr>
            <w:ins w:id="837" w:author="阿毛" w:date="2021-06-02T16:3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38" w:author="阿毛" w:date="2021-06-02T17:10:00Z">
              <w:r w:rsidR="008741BD">
                <w:rPr>
                  <w:rFonts w:ascii="標楷體" w:eastAsia="標楷體" w:hAnsi="標楷體" w:hint="eastAsia"/>
                </w:rPr>
                <w:t>若輸入值[核准編號]不存在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內,或</w:t>
              </w:r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時發生錯誤,顯示提示訊息: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L9110首次撥款審核資料表查無資料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16BF3A69" w14:textId="2D364111" w:rsidR="008D3BBA" w:rsidRDefault="008D3BBA" w:rsidP="009A3F96">
            <w:pPr>
              <w:rPr>
                <w:ins w:id="839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40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156AF2FC" w14:textId="2568B8BD" w:rsidR="0085585B" w:rsidRPr="0085585B" w:rsidRDefault="0085585B">
            <w:pPr>
              <w:ind w:left="240" w:hangingChars="100" w:hanging="240"/>
              <w:rPr>
                <w:ins w:id="841" w:author="阿毛" w:date="2021-06-02T14:40:00Z"/>
                <w:rFonts w:ascii="標楷體" w:eastAsia="標楷體" w:hAnsi="標楷體"/>
                <w:lang w:eastAsia="zh-HK"/>
                <w:rPrChange w:id="842" w:author="阿毛" w:date="2021-06-02T16:22:00Z">
                  <w:rPr>
                    <w:ins w:id="843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844" w:author="阿毛" w:date="2021-06-02T16:22:00Z">
                <w:pPr/>
              </w:pPrChange>
            </w:pPr>
            <w:ins w:id="845" w:author="阿毛" w:date="2021-06-02T16:21:00Z">
              <w:r w:rsidRPr="0085585B">
                <w:rPr>
                  <w:rFonts w:ascii="標楷體" w:eastAsia="標楷體" w:hAnsi="標楷體"/>
                  <w:rPrChange w:id="846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847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10首次撥款審核資料表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848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41308C6A" w14:textId="7D8AE38A" w:rsidR="008D3BBA" w:rsidRDefault="0085585B" w:rsidP="009A3F96">
            <w:pPr>
              <w:rPr>
                <w:ins w:id="849" w:author="阿毛" w:date="2021-06-02T14:40:00Z"/>
                <w:rFonts w:ascii="標楷體" w:eastAsia="標楷體" w:hAnsi="標楷體"/>
              </w:rPr>
            </w:pPr>
            <w:ins w:id="850" w:author="阿毛" w:date="2021-06-02T16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851" w:author="阿毛" w:date="2021-06-02T14:40:00Z">
              <w:r w:rsidR="008D3BBA">
                <w:rPr>
                  <w:rFonts w:ascii="標楷體" w:eastAsia="標楷體" w:hAnsi="標楷體" w:hint="eastAsia"/>
                </w:rPr>
                <w:t>.交易成功,維護[額度主檔(Fa</w:t>
              </w:r>
              <w:r w:rsidR="008D3BBA">
                <w:rPr>
                  <w:rFonts w:ascii="標楷體" w:eastAsia="標楷體" w:hAnsi="標楷體"/>
                </w:rPr>
                <w:t>cMain</w:t>
              </w:r>
              <w:r w:rsidR="008D3BBA">
                <w:rPr>
                  <w:rFonts w:ascii="標楷體" w:eastAsia="標楷體" w:hAnsi="標楷體" w:hint="eastAsia"/>
                </w:rPr>
                <w:t>)]的[是否已列印(</w:t>
              </w:r>
              <w:r w:rsidR="008D3BBA">
                <w:rPr>
                  <w:rFonts w:ascii="標楷體" w:eastAsia="標楷體" w:hAnsi="標楷體"/>
                </w:rPr>
                <w:t>L9110</w:t>
              </w:r>
            </w:ins>
          </w:p>
          <w:p w14:paraId="7E8786CF" w14:textId="77777777" w:rsidR="008D3BBA" w:rsidRDefault="008D3BBA" w:rsidP="009A3F96">
            <w:pPr>
              <w:rPr>
                <w:ins w:id="852" w:author="阿毛" w:date="2021-06-02T14:40:00Z"/>
                <w:rFonts w:ascii="標楷體" w:eastAsia="標楷體" w:hAnsi="標楷體"/>
              </w:rPr>
            </w:pPr>
            <w:ins w:id="853" w:author="阿毛" w:date="2021-06-02T14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/>
                </w:rPr>
                <w:t>Flag</w:t>
              </w:r>
              <w:r>
                <w:rPr>
                  <w:rFonts w:ascii="標楷體" w:eastAsia="標楷體" w:hAnsi="標楷體" w:hint="eastAsia"/>
                </w:rPr>
                <w:t>)]列印記號為</w:t>
              </w:r>
              <w:r w:rsidRPr="00AB6B52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Y</w:t>
              </w:r>
              <w:r>
                <w:t xml:space="preserve"> </w:t>
              </w:r>
              <w:r w:rsidRPr="00AB6B52">
                <w:rPr>
                  <w:rFonts w:ascii="標楷體" w:eastAsia="標楷體" w:hAnsi="標楷體"/>
                </w:rPr>
                <w:t>"</w:t>
              </w:r>
            </w:ins>
          </w:p>
          <w:p w14:paraId="425C7629" w14:textId="1E322CE0" w:rsidR="008D3BBA" w:rsidRDefault="0085585B" w:rsidP="009A3F96">
            <w:pPr>
              <w:rPr>
                <w:ins w:id="854" w:author="阿毛" w:date="2021-06-02T14:42:00Z"/>
                <w:rFonts w:ascii="標楷體" w:eastAsia="標楷體" w:hAnsi="標楷體"/>
              </w:rPr>
            </w:pPr>
            <w:ins w:id="855" w:author="阿毛" w:date="2021-06-02T16:2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856" w:author="阿毛" w:date="2021-06-02T14:40:00Z">
              <w:r w:rsidR="008D3BBA">
                <w:rPr>
                  <w:rFonts w:ascii="標楷體" w:eastAsia="標楷體" w:hAnsi="標楷體" w:hint="eastAsia"/>
                </w:rPr>
                <w:t>.點選確定送出成功後，始能繼續</w:t>
              </w:r>
              <w:r w:rsidR="008D3BBA" w:rsidRPr="004B136D">
                <w:rPr>
                  <w:rFonts w:ascii="標楷體" w:eastAsia="標楷體" w:hAnsi="標楷體" w:hint="eastAsia"/>
                </w:rPr>
                <w:t>核准號碼</w:t>
              </w:r>
              <w:r w:rsidR="008D3BBA">
                <w:rPr>
                  <w:rFonts w:ascii="標楷體" w:eastAsia="標楷體" w:hAnsi="標楷體" w:hint="eastAsia"/>
                </w:rPr>
                <w:t>撥款作業</w:t>
              </w:r>
            </w:ins>
          </w:p>
          <w:p w14:paraId="304BBE44" w14:textId="5C7537E3" w:rsidR="005A5E20" w:rsidRPr="009A3F96" w:rsidRDefault="0085585B">
            <w:pPr>
              <w:ind w:left="240" w:hangingChars="100" w:hanging="240"/>
              <w:rPr>
                <w:ins w:id="857" w:author="阿毛" w:date="2021-06-02T14:40:00Z"/>
                <w:rFonts w:ascii="標楷體" w:eastAsia="標楷體" w:hAnsi="標楷體"/>
                <w:lang w:eastAsia="zh-HK"/>
              </w:rPr>
              <w:pPrChange w:id="858" w:author="阿毛" w:date="2021-06-02T14:43:00Z">
                <w:pPr/>
              </w:pPrChange>
            </w:pPr>
            <w:ins w:id="859" w:author="阿毛" w:date="2021-06-02T16:2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860" w:author="阿毛" w:date="2021-06-02T14:42:00Z">
              <w:r w:rsidR="005A5E20">
                <w:rPr>
                  <w:rFonts w:ascii="標楷體" w:eastAsia="標楷體" w:hAnsi="標楷體" w:hint="eastAsia"/>
                </w:rPr>
                <w:t>.依</w:t>
              </w:r>
            </w:ins>
            <w:ins w:id="861" w:author="阿毛" w:date="2021-06-02T16:44:00Z">
              <w:r w:rsidR="00630C5C">
                <w:rPr>
                  <w:rFonts w:ascii="標楷體" w:eastAsia="標楷體" w:hAnsi="標楷體" w:hint="eastAsia"/>
                </w:rPr>
                <w:t>[客戶資料主檔(</w:t>
              </w:r>
              <w:r w:rsidR="00630C5C">
                <w:rPr>
                  <w:rFonts w:ascii="標楷體" w:eastAsia="標楷體" w:hAnsi="標楷體"/>
                </w:rPr>
                <w:t>CustMain</w:t>
              </w:r>
              <w:r w:rsidR="00630C5C">
                <w:rPr>
                  <w:rFonts w:ascii="標楷體" w:eastAsia="標楷體" w:hAnsi="標楷體" w:hint="eastAsia"/>
                </w:rPr>
                <w:t>)]的[</w:t>
              </w:r>
            </w:ins>
            <w:ins w:id="862" w:author="阿毛" w:date="2021-06-02T16:45:00Z">
              <w:r w:rsidR="00630C5C">
                <w:rPr>
                  <w:rFonts w:ascii="標楷體" w:eastAsia="標楷體" w:hAnsi="標楷體" w:hint="eastAsia"/>
                </w:rPr>
                <w:t>企金別(En</w:t>
              </w:r>
              <w:r w:rsidR="00630C5C">
                <w:rPr>
                  <w:rFonts w:ascii="標楷體" w:eastAsia="標楷體" w:hAnsi="標楷體"/>
                </w:rPr>
                <w:t>tCode</w:t>
              </w:r>
              <w:r w:rsidR="00630C5C">
                <w:rPr>
                  <w:rFonts w:ascii="標楷體" w:eastAsia="標楷體" w:hAnsi="標楷體" w:hint="eastAsia"/>
                </w:rPr>
                <w:t>)</w:t>
              </w:r>
            </w:ins>
            <w:ins w:id="863" w:author="阿毛" w:date="2021-06-02T16:44:00Z">
              <w:r w:rsidR="00630C5C">
                <w:rPr>
                  <w:rFonts w:ascii="標楷體" w:eastAsia="標楷體" w:hAnsi="標楷體" w:hint="eastAsia"/>
                </w:rPr>
                <w:t>]</w:t>
              </w:r>
            </w:ins>
            <w:ins w:id="864" w:author="阿毛" w:date="2021-06-02T16:45:00Z">
              <w:r w:rsidR="00630C5C">
                <w:rPr>
                  <w:rFonts w:ascii="標楷體" w:eastAsia="標楷體" w:hAnsi="標楷體"/>
                </w:rPr>
                <w:t>=[1]</w:t>
              </w:r>
            </w:ins>
            <w:ins w:id="865" w:author="阿毛" w:date="2021-06-02T16:46:00Z">
              <w:r w:rsidR="00630C5C">
                <w:rPr>
                  <w:rFonts w:ascii="標楷體" w:eastAsia="標楷體" w:hAnsi="標楷體" w:hint="eastAsia"/>
                </w:rPr>
                <w:t>時</w:t>
              </w:r>
            </w:ins>
            <w:ins w:id="866" w:author="阿毛" w:date="2021-06-02T14:43:00Z">
              <w:r w:rsidR="005A5E20">
                <w:rPr>
                  <w:rFonts w:ascii="標楷體" w:eastAsia="標楷體" w:hAnsi="標楷體" w:hint="eastAsia"/>
                </w:rPr>
                <w:t>,輸出法人首次審核撥款資料表</w:t>
              </w:r>
            </w:ins>
            <w:ins w:id="867" w:author="阿毛" w:date="2021-06-02T16:46:00Z">
              <w:r w:rsidR="00630C5C">
                <w:rPr>
                  <w:rFonts w:ascii="標楷體" w:eastAsia="標楷體" w:hAnsi="標楷體" w:hint="eastAsia"/>
                </w:rPr>
                <w:t>,否則輸出自然人首次審核撥款資料表</w:t>
              </w:r>
            </w:ins>
          </w:p>
        </w:tc>
      </w:tr>
      <w:tr w:rsidR="008D3BBA" w:rsidRPr="00F5236F" w14:paraId="442174BD" w14:textId="77777777" w:rsidTr="009A3F96">
        <w:trPr>
          <w:ins w:id="868" w:author="阿毛" w:date="2021-06-02T14:40:00Z"/>
        </w:trPr>
        <w:tc>
          <w:tcPr>
            <w:tcW w:w="851" w:type="dxa"/>
          </w:tcPr>
          <w:p w14:paraId="77726DE3" w14:textId="77777777" w:rsidR="008D3BBA" w:rsidRDefault="008D3BBA" w:rsidP="009A3F96">
            <w:pPr>
              <w:jc w:val="center"/>
              <w:rPr>
                <w:ins w:id="869" w:author="阿毛" w:date="2021-06-02T14:40:00Z"/>
                <w:rFonts w:ascii="標楷體" w:eastAsia="標楷體" w:hAnsi="標楷體"/>
              </w:rPr>
            </w:pPr>
            <w:ins w:id="870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7BEEA202" w14:textId="77777777" w:rsidR="008D3BBA" w:rsidRDefault="008D3BBA" w:rsidP="009A3F96">
            <w:pPr>
              <w:rPr>
                <w:ins w:id="871" w:author="阿毛" w:date="2021-06-02T14:40:00Z"/>
                <w:rFonts w:ascii="標楷體" w:eastAsia="標楷體" w:hAnsi="標楷體"/>
                <w:lang w:eastAsia="zh-HK"/>
              </w:rPr>
            </w:pPr>
            <w:ins w:id="872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0CCA335F" w14:textId="77777777" w:rsidR="008D3BBA" w:rsidRDefault="008D3BBA" w:rsidP="009A3F96">
            <w:pPr>
              <w:rPr>
                <w:ins w:id="873" w:author="阿毛" w:date="2021-06-02T14:40:00Z"/>
                <w:rFonts w:ascii="標楷體" w:eastAsia="標楷體" w:hAnsi="標楷體"/>
                <w:lang w:eastAsia="zh-HK"/>
              </w:rPr>
            </w:pPr>
            <w:ins w:id="87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8D3BBA" w:rsidRPr="006713E0" w14:paraId="05CD012F" w14:textId="77777777" w:rsidTr="009A3F96">
        <w:trPr>
          <w:ins w:id="875" w:author="阿毛" w:date="2021-06-02T14:40:00Z"/>
        </w:trPr>
        <w:tc>
          <w:tcPr>
            <w:tcW w:w="851" w:type="dxa"/>
          </w:tcPr>
          <w:p w14:paraId="52885D76" w14:textId="77777777" w:rsidR="008D3BBA" w:rsidRDefault="008D3BBA" w:rsidP="009A3F96">
            <w:pPr>
              <w:jc w:val="center"/>
              <w:rPr>
                <w:ins w:id="876" w:author="阿毛" w:date="2021-06-02T14:40:00Z"/>
                <w:rFonts w:ascii="標楷體" w:eastAsia="標楷體" w:hAnsi="標楷體"/>
              </w:rPr>
            </w:pPr>
            <w:ins w:id="877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547659CC" w14:textId="77777777" w:rsidR="008D3BBA" w:rsidRDefault="008D3BBA" w:rsidP="009A3F96">
            <w:pPr>
              <w:rPr>
                <w:ins w:id="878" w:author="阿毛" w:date="2021-06-02T14:40:00Z"/>
                <w:rFonts w:ascii="標楷體" w:eastAsia="標楷體" w:hAnsi="標楷體"/>
                <w:lang w:eastAsia="zh-HK"/>
              </w:rPr>
            </w:pPr>
            <w:ins w:id="879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5B5FD075" w14:textId="77777777" w:rsidR="008D3BBA" w:rsidRDefault="008D3BBA" w:rsidP="009A3F96">
            <w:pPr>
              <w:rPr>
                <w:ins w:id="880" w:author="阿毛" w:date="2021-06-02T14:40:00Z"/>
                <w:rFonts w:ascii="標楷體" w:eastAsia="標楷體" w:hAnsi="標楷體"/>
                <w:lang w:eastAsia="zh-HK"/>
              </w:rPr>
            </w:pPr>
            <w:ins w:id="881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04C7B253" w14:textId="77777777" w:rsidR="008D3BBA" w:rsidRPr="00362205" w:rsidRDefault="008D3BBA">
      <w:pPr>
        <w:pStyle w:val="a"/>
        <w:rPr>
          <w:ins w:id="882" w:author="阿毛" w:date="2021-06-02T14:40:00Z"/>
        </w:rPr>
      </w:pPr>
      <w:ins w:id="883" w:author="阿毛" w:date="2021-06-02T14:40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8D3BBA" w:rsidRPr="00847BB7" w14:paraId="52EF5F4A" w14:textId="77777777" w:rsidTr="009A3F96">
        <w:trPr>
          <w:trHeight w:val="388"/>
          <w:tblHeader/>
          <w:jc w:val="center"/>
          <w:ins w:id="884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C10BF77" w14:textId="77777777" w:rsidR="008D3BBA" w:rsidRPr="00847BB7" w:rsidRDefault="008D3BBA" w:rsidP="009A3F96">
            <w:pPr>
              <w:rPr>
                <w:ins w:id="885" w:author="阿毛" w:date="2021-06-02T14:40:00Z"/>
                <w:rFonts w:ascii="標楷體" w:eastAsia="標楷體" w:hAnsi="標楷體"/>
              </w:rPr>
            </w:pPr>
            <w:ins w:id="886" w:author="阿毛" w:date="2021-06-02T14:40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98E239B" w14:textId="77777777" w:rsidR="008D3BBA" w:rsidRPr="00847BB7" w:rsidRDefault="008D3BBA" w:rsidP="009A3F96">
            <w:pPr>
              <w:rPr>
                <w:ins w:id="887" w:author="阿毛" w:date="2021-06-02T14:40:00Z"/>
                <w:rFonts w:ascii="標楷體" w:eastAsia="標楷體" w:hAnsi="標楷體"/>
              </w:rPr>
            </w:pPr>
            <w:ins w:id="888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4CF8B006" w14:textId="77777777" w:rsidR="008D3BBA" w:rsidRPr="00847BB7" w:rsidRDefault="008D3BBA" w:rsidP="009A3F96">
            <w:pPr>
              <w:jc w:val="center"/>
              <w:rPr>
                <w:ins w:id="889" w:author="阿毛" w:date="2021-06-02T14:40:00Z"/>
                <w:rFonts w:ascii="標楷體" w:eastAsia="標楷體" w:hAnsi="標楷體"/>
              </w:rPr>
            </w:pPr>
            <w:ins w:id="890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B85B14A" w14:textId="77777777" w:rsidR="008D3BBA" w:rsidRPr="00847BB7" w:rsidRDefault="008D3BBA" w:rsidP="009A3F96">
            <w:pPr>
              <w:rPr>
                <w:ins w:id="891" w:author="阿毛" w:date="2021-06-02T14:40:00Z"/>
                <w:rFonts w:ascii="標楷體" w:eastAsia="標楷體" w:hAnsi="標楷體"/>
              </w:rPr>
            </w:pPr>
            <w:ins w:id="892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D3BBA" w:rsidRPr="00847BB7" w14:paraId="11D7DE93" w14:textId="77777777" w:rsidTr="009A3F96">
        <w:trPr>
          <w:trHeight w:val="244"/>
          <w:tblHeader/>
          <w:jc w:val="center"/>
          <w:ins w:id="893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4277A04" w14:textId="77777777" w:rsidR="008D3BBA" w:rsidRPr="00847BB7" w:rsidRDefault="008D3BBA" w:rsidP="009A3F96">
            <w:pPr>
              <w:rPr>
                <w:ins w:id="89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980C704" w14:textId="77777777" w:rsidR="008D3BBA" w:rsidRPr="00847BB7" w:rsidRDefault="008D3BBA" w:rsidP="009A3F96">
            <w:pPr>
              <w:rPr>
                <w:ins w:id="89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C5FBCF2" w14:textId="77777777" w:rsidR="008D3BBA" w:rsidRPr="00847BB7" w:rsidRDefault="008D3BBA" w:rsidP="009A3F96">
            <w:pPr>
              <w:rPr>
                <w:ins w:id="896" w:author="阿毛" w:date="2021-06-02T14:40:00Z"/>
                <w:rFonts w:ascii="標楷體" w:eastAsia="標楷體" w:hAnsi="標楷體"/>
              </w:rPr>
            </w:pPr>
            <w:ins w:id="897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1FE05740" w14:textId="77777777" w:rsidR="008D3BBA" w:rsidRPr="00847BB7" w:rsidRDefault="008D3BBA" w:rsidP="009A3F96">
            <w:pPr>
              <w:rPr>
                <w:ins w:id="898" w:author="阿毛" w:date="2021-06-02T14:40:00Z"/>
                <w:rFonts w:ascii="標楷體" w:eastAsia="標楷體" w:hAnsi="標楷體"/>
              </w:rPr>
            </w:pPr>
            <w:ins w:id="899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7C7FE2BA" w14:textId="77777777" w:rsidR="008D3BBA" w:rsidRPr="00847BB7" w:rsidRDefault="008D3BBA" w:rsidP="009A3F96">
            <w:pPr>
              <w:rPr>
                <w:ins w:id="900" w:author="阿毛" w:date="2021-06-02T14:40:00Z"/>
                <w:rFonts w:ascii="標楷體" w:eastAsia="標楷體" w:hAnsi="標楷體"/>
              </w:rPr>
            </w:pPr>
            <w:ins w:id="901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5129E76A" w14:textId="77777777" w:rsidR="008D3BBA" w:rsidRPr="00847BB7" w:rsidRDefault="008D3BBA" w:rsidP="009A3F96">
            <w:pPr>
              <w:rPr>
                <w:ins w:id="902" w:author="阿毛" w:date="2021-06-02T14:40:00Z"/>
                <w:rFonts w:ascii="標楷體" w:eastAsia="標楷體" w:hAnsi="標楷體"/>
              </w:rPr>
            </w:pPr>
            <w:ins w:id="903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4F9FB270" w14:textId="77777777" w:rsidR="008D3BBA" w:rsidRPr="00847BB7" w:rsidRDefault="008D3BBA" w:rsidP="009A3F96">
            <w:pPr>
              <w:rPr>
                <w:ins w:id="904" w:author="阿毛" w:date="2021-06-02T14:40:00Z"/>
                <w:rFonts w:ascii="標楷體" w:eastAsia="標楷體" w:hAnsi="標楷體"/>
              </w:rPr>
            </w:pPr>
            <w:ins w:id="905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C8D3FDD" w14:textId="77777777" w:rsidR="008D3BBA" w:rsidRPr="00847BB7" w:rsidRDefault="008D3BBA" w:rsidP="009A3F96">
            <w:pPr>
              <w:rPr>
                <w:ins w:id="906" w:author="阿毛" w:date="2021-06-02T14:40:00Z"/>
                <w:rFonts w:ascii="標楷體" w:eastAsia="標楷體" w:hAnsi="標楷體"/>
              </w:rPr>
            </w:pPr>
          </w:p>
        </w:tc>
      </w:tr>
      <w:tr w:rsidR="008D3BBA" w:rsidRPr="004A1F92" w14:paraId="50C47B0F" w14:textId="77777777" w:rsidTr="009A3F96">
        <w:trPr>
          <w:trHeight w:val="244"/>
          <w:jc w:val="center"/>
          <w:ins w:id="907" w:author="阿毛" w:date="2021-06-02T14:40:00Z"/>
        </w:trPr>
        <w:tc>
          <w:tcPr>
            <w:tcW w:w="456" w:type="dxa"/>
          </w:tcPr>
          <w:p w14:paraId="2182665A" w14:textId="77777777" w:rsidR="008D3BBA" w:rsidRPr="004A1F92" w:rsidRDefault="008D3BBA" w:rsidP="009A3F96">
            <w:pPr>
              <w:rPr>
                <w:ins w:id="90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229D3FF9" w14:textId="77777777" w:rsidR="008D3BBA" w:rsidRPr="004A1F92" w:rsidRDefault="008D3BBA" w:rsidP="009A3F96">
            <w:pPr>
              <w:rPr>
                <w:ins w:id="909" w:author="阿毛" w:date="2021-06-02T14:40:00Z"/>
                <w:rFonts w:ascii="標楷體" w:eastAsia="標楷體" w:hAnsi="標楷體"/>
              </w:rPr>
            </w:pPr>
            <w:ins w:id="910" w:author="阿毛" w:date="2021-06-02T14:40:00Z">
              <w:r w:rsidRPr="009A3F96">
                <w:rPr>
                  <w:rFonts w:ascii="標楷體" w:eastAsia="標楷體" w:hAnsi="標楷體" w:cs="細明體"/>
                  <w:kern w:val="0"/>
                </w:rPr>
                <w:t>Occurs[50]</w:t>
              </w:r>
            </w:ins>
          </w:p>
        </w:tc>
        <w:tc>
          <w:tcPr>
            <w:tcW w:w="1602" w:type="dxa"/>
          </w:tcPr>
          <w:p w14:paraId="05ABEC8E" w14:textId="77777777" w:rsidR="008D3BBA" w:rsidRPr="004A1F92" w:rsidRDefault="008D3BBA" w:rsidP="009A3F96">
            <w:pPr>
              <w:rPr>
                <w:ins w:id="911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F9EC6CC" w14:textId="77777777" w:rsidR="008D3BBA" w:rsidRPr="004A1F92" w:rsidRDefault="008D3BBA" w:rsidP="009A3F96">
            <w:pPr>
              <w:rPr>
                <w:ins w:id="91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93D5753" w14:textId="77777777" w:rsidR="008D3BBA" w:rsidRPr="004A1F92" w:rsidRDefault="008D3BBA" w:rsidP="009A3F96">
            <w:pPr>
              <w:rPr>
                <w:ins w:id="91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4BF57A" w14:textId="77777777" w:rsidR="008D3BBA" w:rsidRPr="004A1F92" w:rsidRDefault="008D3BBA" w:rsidP="009A3F96">
            <w:pPr>
              <w:rPr>
                <w:ins w:id="9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A151992" w14:textId="77777777" w:rsidR="008D3BBA" w:rsidRPr="004A1F92" w:rsidRDefault="008D3BBA" w:rsidP="009A3F96">
            <w:pPr>
              <w:jc w:val="center"/>
              <w:rPr>
                <w:ins w:id="915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682BE1F" w14:textId="77777777" w:rsidR="008D3BBA" w:rsidRPr="004A1F92" w:rsidRDefault="008D3BBA" w:rsidP="009A3F96">
            <w:pPr>
              <w:ind w:left="240" w:hangingChars="100" w:hanging="240"/>
              <w:rPr>
                <w:ins w:id="916" w:author="阿毛" w:date="2021-06-02T14:40:00Z"/>
                <w:rFonts w:ascii="標楷體" w:eastAsia="標楷體" w:hAnsi="標楷體"/>
              </w:rPr>
            </w:pPr>
            <w:ins w:id="917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以下欄位「核准號碼」共可輸入</w:t>
              </w:r>
              <w:r w:rsidRPr="004A1F92">
                <w:rPr>
                  <w:rFonts w:ascii="標楷體" w:eastAsia="標楷體" w:hAnsi="標楷體"/>
                </w:rPr>
                <w:t>50筆,如未輸入自動隱藏</w:t>
              </w:r>
            </w:ins>
          </w:p>
        </w:tc>
      </w:tr>
      <w:tr w:rsidR="008D3BBA" w:rsidRPr="004A1F92" w14:paraId="164E79FD" w14:textId="77777777" w:rsidTr="009A3F96">
        <w:trPr>
          <w:trHeight w:val="244"/>
          <w:jc w:val="center"/>
          <w:ins w:id="918" w:author="阿毛" w:date="2021-06-02T14:40:00Z"/>
        </w:trPr>
        <w:tc>
          <w:tcPr>
            <w:tcW w:w="456" w:type="dxa"/>
          </w:tcPr>
          <w:p w14:paraId="1CB1D973" w14:textId="77777777" w:rsidR="008D3BBA" w:rsidRPr="004A1F92" w:rsidRDefault="008D3BBA" w:rsidP="009A3F96">
            <w:pPr>
              <w:rPr>
                <w:ins w:id="919" w:author="阿毛" w:date="2021-06-02T14:40:00Z"/>
                <w:rFonts w:ascii="標楷體" w:eastAsia="標楷體" w:hAnsi="標楷體"/>
              </w:rPr>
            </w:pPr>
            <w:ins w:id="920" w:author="阿毛" w:date="2021-06-02T14:40:00Z">
              <w:r w:rsidRPr="004A1F9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736" w:type="dxa"/>
          </w:tcPr>
          <w:p w14:paraId="6DEFD2F0" w14:textId="77777777" w:rsidR="008D3BBA" w:rsidRPr="004A1F92" w:rsidRDefault="008D3BBA" w:rsidP="009A3F96">
            <w:pPr>
              <w:rPr>
                <w:ins w:id="921" w:author="阿毛" w:date="2021-06-02T14:40:00Z"/>
                <w:rFonts w:ascii="標楷體" w:eastAsia="標楷體" w:hAnsi="標楷體"/>
                <w:lang w:eastAsia="zh-HK"/>
              </w:rPr>
            </w:pPr>
            <w:ins w:id="922" w:author="阿毛" w:date="2021-06-02T14:40:00Z">
              <w:r w:rsidRPr="004A1F92">
                <w:rPr>
                  <w:rFonts w:ascii="標楷體" w:eastAsia="標楷體" w:hAnsi="標楷體" w:hint="eastAsia"/>
                  <w:lang w:eastAsia="zh-HK"/>
                </w:rPr>
                <w:t>核准號碼</w:t>
              </w:r>
            </w:ins>
          </w:p>
        </w:tc>
        <w:tc>
          <w:tcPr>
            <w:tcW w:w="1602" w:type="dxa"/>
          </w:tcPr>
          <w:p w14:paraId="247C29F0" w14:textId="77777777" w:rsidR="008D3BBA" w:rsidRPr="004A1F92" w:rsidRDefault="008D3BBA" w:rsidP="009A3F96">
            <w:pPr>
              <w:rPr>
                <w:ins w:id="923" w:author="阿毛" w:date="2021-06-02T14:40:00Z"/>
                <w:rFonts w:ascii="標楷體" w:eastAsia="標楷體" w:hAnsi="標楷體"/>
              </w:rPr>
            </w:pPr>
            <w:ins w:id="924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  <w:r w:rsidRPr="004A1F92">
                <w:rPr>
                  <w:rFonts w:ascii="標楷體" w:eastAsia="標楷體" w:hAnsi="標楷體"/>
                </w:rPr>
                <w:t xml:space="preserve">   </w:t>
              </w:r>
            </w:ins>
          </w:p>
        </w:tc>
        <w:tc>
          <w:tcPr>
            <w:tcW w:w="992" w:type="dxa"/>
          </w:tcPr>
          <w:p w14:paraId="4A61B3A1" w14:textId="77777777" w:rsidR="008D3BBA" w:rsidRPr="004A1F92" w:rsidRDefault="008D3BBA" w:rsidP="009A3F96">
            <w:pPr>
              <w:rPr>
                <w:ins w:id="92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135005B" w14:textId="77777777" w:rsidR="008D3BBA" w:rsidRPr="004A1F92" w:rsidRDefault="008D3BBA" w:rsidP="009A3F96">
            <w:pPr>
              <w:rPr>
                <w:ins w:id="926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5B66DF" w14:textId="77777777" w:rsidR="008D3BBA" w:rsidRPr="004A1F92" w:rsidRDefault="008D3BBA" w:rsidP="009A3F96">
            <w:pPr>
              <w:rPr>
                <w:ins w:id="927" w:author="阿毛" w:date="2021-06-02T14:40:00Z"/>
                <w:rFonts w:ascii="標楷體" w:eastAsia="標楷體" w:hAnsi="標楷體"/>
              </w:rPr>
            </w:pPr>
            <w:ins w:id="928" w:author="阿毛" w:date="2021-06-02T14:40:00Z">
              <w:r w:rsidRPr="004A1F92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66" w:type="dxa"/>
          </w:tcPr>
          <w:p w14:paraId="12863B40" w14:textId="77777777" w:rsidR="008D3BBA" w:rsidRPr="004A1F92" w:rsidRDefault="008D3BBA" w:rsidP="009A3F96">
            <w:pPr>
              <w:jc w:val="center"/>
              <w:rPr>
                <w:ins w:id="929" w:author="阿毛" w:date="2021-06-02T14:40:00Z"/>
                <w:rFonts w:ascii="標楷體" w:eastAsia="標楷體" w:hAnsi="標楷體"/>
              </w:rPr>
            </w:pPr>
            <w:ins w:id="930" w:author="阿毛" w:date="2021-06-02T14:40:00Z">
              <w:r w:rsidRPr="004A1F92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2856" w:type="dxa"/>
          </w:tcPr>
          <w:p w14:paraId="429BCF9B" w14:textId="537958CB" w:rsidR="008D3BBA" w:rsidRDefault="008D3BBA" w:rsidP="009A3F96">
            <w:pPr>
              <w:ind w:left="240" w:hangingChars="100" w:hanging="240"/>
              <w:rPr>
                <w:ins w:id="931" w:author="阿毛" w:date="2021-06-02T14:40:00Z"/>
                <w:rFonts w:ascii="標楷體" w:eastAsia="標楷體" w:hAnsi="標楷體"/>
              </w:rPr>
            </w:pPr>
            <w:ins w:id="932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第一筆核准號碼</w:t>
              </w:r>
              <w:del w:id="933" w:author="楊智誠" w:date="2021-06-30T17:16:00Z">
                <w:r w:rsidRPr="004A1F92" w:rsidDel="00B40550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ins w:id="934" w:author="楊智誠" w:date="2021-06-30T17:16:00Z">
              <w:r w:rsidR="00B40550">
                <w:rPr>
                  <w:rFonts w:ascii="標楷體" w:eastAsia="標楷體" w:hAnsi="標楷體" w:hint="eastAsia"/>
                </w:rPr>
                <w:t>限</w:t>
              </w:r>
            </w:ins>
            <w:ins w:id="935" w:author="阿毛" w:date="2021-06-02T14:40:00Z">
              <w:r w:rsidRPr="004A1F92">
                <w:rPr>
                  <w:rFonts w:ascii="標楷體" w:eastAsia="標楷體" w:hAnsi="標楷體" w:hint="eastAsia"/>
                </w:rPr>
                <w:t>輸</w:t>
              </w:r>
              <w:r w:rsidRPr="004A1F92">
                <w:rPr>
                  <w:rFonts w:ascii="標楷體" w:eastAsia="標楷體" w:hAnsi="標楷體"/>
                </w:rPr>
                <w:t xml:space="preserve"> </w:t>
              </w:r>
              <w:r w:rsidRPr="004A1F92">
                <w:rPr>
                  <w:rFonts w:ascii="標楷體" w:eastAsia="標楷體" w:hAnsi="標楷體" w:hint="eastAsia"/>
                </w:rPr>
                <w:t>入</w:t>
              </w:r>
              <w:r>
                <w:rPr>
                  <w:rFonts w:ascii="標楷體" w:eastAsia="標楷體" w:hAnsi="標楷體" w:hint="eastAsia"/>
                </w:rPr>
                <w:t>數字,檢核條件:不可輸入0/V(2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>0)</w:t>
              </w:r>
            </w:ins>
          </w:p>
          <w:p w14:paraId="6E78407A" w14:textId="77777777" w:rsidR="008D3BBA" w:rsidRPr="004A1F92" w:rsidRDefault="008D3BBA" w:rsidP="009A3F96">
            <w:pPr>
              <w:ind w:left="240" w:hangingChars="100" w:hanging="240"/>
              <w:rPr>
                <w:ins w:id="936" w:author="阿毛" w:date="2021-06-02T14:40:00Z"/>
                <w:rFonts w:ascii="標楷體" w:eastAsia="標楷體" w:hAnsi="標楷體"/>
              </w:rPr>
            </w:pPr>
            <w:ins w:id="937" w:author="阿毛" w:date="2021-06-02T14:40:00Z">
              <w:r>
                <w:rPr>
                  <w:rFonts w:ascii="標楷體" w:eastAsia="標楷體" w:hAnsi="標楷體" w:hint="eastAsia"/>
                </w:rPr>
                <w:t>2.</w:t>
              </w:r>
              <w:r w:rsidRPr="004A1F92">
                <w:rPr>
                  <w:rFonts w:ascii="標楷體" w:eastAsia="標楷體" w:hAnsi="標楷體"/>
                </w:rPr>
                <w:t>第二筆開始可不輸入</w:t>
              </w:r>
            </w:ins>
          </w:p>
        </w:tc>
      </w:tr>
      <w:tr w:rsidR="008D3BBA" w:rsidRPr="004A1F92" w14:paraId="56F2D515" w14:textId="77777777" w:rsidTr="009A3F96">
        <w:trPr>
          <w:trHeight w:val="244"/>
          <w:jc w:val="center"/>
          <w:ins w:id="938" w:author="阿毛" w:date="2021-06-02T14:40:00Z"/>
        </w:trPr>
        <w:tc>
          <w:tcPr>
            <w:tcW w:w="456" w:type="dxa"/>
          </w:tcPr>
          <w:p w14:paraId="5BAAA784" w14:textId="77777777" w:rsidR="008D3BBA" w:rsidRPr="004A1F92" w:rsidRDefault="008D3BBA" w:rsidP="009A3F96">
            <w:pPr>
              <w:rPr>
                <w:ins w:id="93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3CE94D2B" w14:textId="77777777" w:rsidR="008D3BBA" w:rsidRPr="009A3F96" w:rsidRDefault="008D3BBA" w:rsidP="009A3F96">
            <w:pPr>
              <w:rPr>
                <w:ins w:id="940" w:author="阿毛" w:date="2021-06-02T14:40:00Z"/>
                <w:rFonts w:ascii="標楷體" w:eastAsia="標楷體" w:hAnsi="標楷體"/>
              </w:rPr>
            </w:pPr>
            <w:ins w:id="941" w:author="阿毛" w:date="2021-06-02T14:40:00Z">
              <w:r>
                <w:rPr>
                  <w:rFonts w:ascii="標楷體" w:eastAsia="標楷體" w:hAnsi="標楷體" w:hint="eastAsia"/>
                </w:rPr>
                <w:t>核准號碼查詢</w:t>
              </w:r>
            </w:ins>
          </w:p>
          <w:p w14:paraId="5D4238C5" w14:textId="77777777" w:rsidR="008D3BBA" w:rsidRPr="004A1F92" w:rsidRDefault="008D3BBA" w:rsidP="009A3F96">
            <w:pPr>
              <w:rPr>
                <w:ins w:id="94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5088C8B7" w14:textId="77777777" w:rsidR="008D3BBA" w:rsidRPr="004A1F92" w:rsidRDefault="008D3BBA" w:rsidP="009A3F96">
            <w:pPr>
              <w:rPr>
                <w:ins w:id="943" w:author="阿毛" w:date="2021-06-02T14:40:00Z"/>
                <w:rFonts w:ascii="標楷體" w:eastAsia="標楷體" w:hAnsi="標楷體"/>
              </w:rPr>
            </w:pPr>
            <w:ins w:id="944" w:author="阿毛" w:date="2021-06-02T14:40:00Z">
              <w:r w:rsidRPr="004A1F92"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92" w:type="dxa"/>
          </w:tcPr>
          <w:p w14:paraId="2A88E495" w14:textId="77777777" w:rsidR="008D3BBA" w:rsidRPr="004A1F92" w:rsidRDefault="008D3BBA" w:rsidP="009A3F96">
            <w:pPr>
              <w:rPr>
                <w:ins w:id="94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0B5E246" w14:textId="77777777" w:rsidR="008D3BBA" w:rsidRPr="004A1F92" w:rsidRDefault="008D3BBA" w:rsidP="009A3F96">
            <w:pPr>
              <w:rPr>
                <w:ins w:id="946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B66F79" w14:textId="77777777" w:rsidR="008D3BBA" w:rsidRPr="004A1F92" w:rsidRDefault="008D3BBA" w:rsidP="009A3F96">
            <w:pPr>
              <w:rPr>
                <w:ins w:id="94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F38D8" w14:textId="77777777" w:rsidR="008D3BBA" w:rsidRPr="004A1F92" w:rsidRDefault="008D3BBA" w:rsidP="009A3F96">
            <w:pPr>
              <w:jc w:val="center"/>
              <w:rPr>
                <w:ins w:id="948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7947FAD" w14:textId="77777777" w:rsidR="008D3BBA" w:rsidRPr="004A1F92" w:rsidRDefault="008D3BBA" w:rsidP="009A3F96">
            <w:pPr>
              <w:snapToGrid w:val="0"/>
              <w:rPr>
                <w:ins w:id="949" w:author="阿毛" w:date="2021-06-02T14:40:00Z"/>
                <w:rFonts w:ascii="標楷體" w:eastAsia="標楷體" w:hAnsi="標楷體"/>
              </w:rPr>
            </w:pPr>
            <w:ins w:id="950" w:author="阿毛" w:date="2021-06-02T14:40:00Z">
              <w:r w:rsidRPr="004A1F92">
                <w:rPr>
                  <w:rFonts w:ascii="標楷體" w:eastAsia="標楷體" w:hAnsi="標楷體"/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</w:rPr>
                <w:t>帶回</w:t>
              </w:r>
              <w:r w:rsidRPr="004A1F92">
                <w:rPr>
                  <w:rFonts w:ascii="標楷體" w:eastAsia="標楷體" w:hAnsi="標楷體" w:hint="eastAsia"/>
                </w:rPr>
                <w:t>核准號碼</w:t>
              </w:r>
            </w:ins>
          </w:p>
        </w:tc>
      </w:tr>
    </w:tbl>
    <w:p w14:paraId="45C13821" w14:textId="77777777" w:rsidR="008D3BBA" w:rsidRPr="009A3F96" w:rsidRDefault="008D3BBA">
      <w:pPr>
        <w:pStyle w:val="a"/>
        <w:rPr>
          <w:ins w:id="951" w:author="阿毛" w:date="2021-06-02T14:40:00Z"/>
        </w:rPr>
      </w:pPr>
      <w:ins w:id="952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20932447" w14:textId="77777777" w:rsidR="008D3BBA" w:rsidRDefault="008D3BBA" w:rsidP="008D3BBA">
      <w:pPr>
        <w:rPr>
          <w:ins w:id="953" w:author="阿毛" w:date="2021-06-02T14:40:00Z"/>
          <w:rFonts w:ascii="標楷體" w:eastAsia="標楷體" w:hAnsi="標楷體"/>
        </w:rPr>
      </w:pPr>
      <w:ins w:id="954" w:author="阿毛" w:date="2021-06-02T14:40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663BC973" wp14:editId="1EAC25EF">
              <wp:extent cx="6479540" cy="127698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E38CE9" w14:textId="77777777" w:rsidR="008D3BBA" w:rsidRDefault="008D3BBA" w:rsidP="008D3BBA">
      <w:pPr>
        <w:rPr>
          <w:ins w:id="955" w:author="阿毛" w:date="2021-06-02T14:40:00Z"/>
          <w:rFonts w:ascii="標楷體" w:eastAsia="標楷體" w:hAnsi="標楷體"/>
        </w:rPr>
      </w:pPr>
    </w:p>
    <w:p w14:paraId="7FA1ADAB" w14:textId="12FF021E" w:rsidR="008D3BBA" w:rsidRDefault="008D3BBA">
      <w:pPr>
        <w:pStyle w:val="a"/>
        <w:rPr>
          <w:ins w:id="956" w:author="楊智誠" w:date="2021-12-14T14:43:00Z"/>
        </w:rPr>
      </w:pPr>
      <w:ins w:id="957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5C00FFBB" w14:textId="3CC5649E" w:rsidR="00E5559C" w:rsidRPr="00E5559C" w:rsidRDefault="00E5559C">
      <w:pPr>
        <w:rPr>
          <w:ins w:id="958" w:author="阿毛" w:date="2021-06-02T14:40:00Z"/>
        </w:rPr>
        <w:pPrChange w:id="959" w:author="楊智誠" w:date="2021-12-14T14:43:00Z">
          <w:pPr>
            <w:pStyle w:val="a"/>
          </w:pPr>
        </w:pPrChange>
      </w:pPr>
      <w:ins w:id="960" w:author="楊智誠" w:date="2021-12-14T14:43:00Z">
        <w:r>
          <w:object w:dxaOrig="1520" w:dyaOrig="1033" w14:anchorId="7BB1D9F6">
            <v:shape id="_x0000_i1027" type="#_x0000_t75" style="width:76.2pt;height:51.6pt" o:ole="">
              <v:imagedata r:id="rId23" o:title=""/>
            </v:shape>
            <o:OLEObject Type="Embed" ProgID="Package" ShapeID="_x0000_i1027" DrawAspect="Icon" ObjectID="_1701010395" r:id="rId24"/>
          </w:object>
        </w:r>
      </w:ins>
    </w:p>
    <w:p w14:paraId="78906FF4" w14:textId="0B489DDF" w:rsidR="008D3BBA" w:rsidRDefault="008D3BBA" w:rsidP="008D3BBA">
      <w:pPr>
        <w:pStyle w:val="42"/>
        <w:spacing w:after="72"/>
        <w:ind w:leftChars="0" w:left="0"/>
        <w:rPr>
          <w:ins w:id="961" w:author="阿毛" w:date="2021-06-02T14:40:00Z"/>
          <w:rFonts w:ascii="標楷體" w:hAnsi="標楷體"/>
        </w:rPr>
      </w:pPr>
      <w:ins w:id="962" w:author="阿毛" w:date="2021-06-02T14:40:00Z">
        <w:r>
          <w:rPr>
            <w:rFonts w:ascii="標楷體" w:hAnsi="標楷體" w:hint="eastAsia"/>
          </w:rPr>
          <w:t>(1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個人) </w:t>
        </w:r>
      </w:ins>
      <w:ins w:id="963" w:author="阿毛" w:date="2021-06-02T14:40:00Z">
        <w:del w:id="964" w:author="楊智誠" w:date="2021-12-14T14:43:00Z">
          <w:r w:rsidDel="00E5559C">
            <w:rPr>
              <w:rFonts w:ascii="標楷體" w:hAnsi="標楷體"/>
            </w:rPr>
            <w:object w:dxaOrig="1520" w:dyaOrig="1033" w14:anchorId="2B44832F">
              <v:shape id="_x0000_i1028" type="#_x0000_t75" style="width:76.2pt;height:51.6pt" o:ole="">
                <v:imagedata r:id="rId25" o:title=""/>
              </v:shape>
              <o:OLEObject Type="Embed" ProgID="Package" ShapeID="_x0000_i1028" DrawAspect="Icon" ObjectID="_1701010396" r:id="rId26"/>
            </w:object>
          </w:r>
        </w:del>
      </w:ins>
    </w:p>
    <w:p w14:paraId="5823E723" w14:textId="26824941" w:rsidR="008D3BBA" w:rsidRDefault="00DB4720" w:rsidP="008D3BBA">
      <w:pPr>
        <w:pStyle w:val="42"/>
        <w:spacing w:after="72"/>
        <w:ind w:leftChars="0" w:left="0"/>
        <w:rPr>
          <w:ins w:id="965" w:author="楊智誠" w:date="2021-12-14T14:44:00Z"/>
          <w:rFonts w:ascii="標楷體" w:hAnsi="標楷體"/>
        </w:rPr>
      </w:pPr>
      <w:ins w:id="966" w:author="楊智誠" w:date="2021-12-14T16:45:00Z">
        <w:r w:rsidRPr="00DB4720">
          <w:rPr>
            <w:rFonts w:ascii="標楷體" w:hAnsi="標楷體"/>
            <w:noProof/>
          </w:rPr>
          <w:drawing>
            <wp:inline distT="0" distB="0" distL="0" distR="0" wp14:anchorId="6F411CF9" wp14:editId="6C1B82DF">
              <wp:extent cx="6479540" cy="3990340"/>
              <wp:effectExtent l="0" t="0" r="0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90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967" w:author="阿毛" w:date="2021-06-02T14:40:00Z">
        <w:del w:id="968" w:author="楊智誠" w:date="2021-12-14T14:43:00Z">
          <w:r w:rsidR="008D3BBA" w:rsidRPr="007C7203" w:rsidDel="00E5559C">
            <w:rPr>
              <w:rFonts w:ascii="標楷體" w:hAnsi="標楷體"/>
              <w:noProof/>
            </w:rPr>
            <w:drawing>
              <wp:inline distT="0" distB="0" distL="0" distR="0" wp14:anchorId="4D37FD8B" wp14:editId="494FBA35">
                <wp:extent cx="4686300" cy="3301628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AEDFAD5" w14:textId="2CE3AF5B" w:rsidR="00E5559C" w:rsidRDefault="00E5559C" w:rsidP="00E5559C">
      <w:pPr>
        <w:pStyle w:val="42"/>
        <w:spacing w:after="72"/>
        <w:ind w:leftChars="0" w:left="0"/>
        <w:rPr>
          <w:ins w:id="969" w:author="楊智誠" w:date="2021-12-14T14:44:00Z"/>
          <w:rFonts w:ascii="標楷體" w:hAnsi="標楷體"/>
        </w:rPr>
      </w:pPr>
      <w:ins w:id="970" w:author="楊智誠" w:date="2021-12-14T14:44:00Z">
        <w:r>
          <w:rPr>
            <w:rFonts w:ascii="標楷體" w:hAnsi="標楷體" w:hint="eastAsia"/>
          </w:rPr>
          <w:t>(</w:t>
        </w:r>
      </w:ins>
      <w:ins w:id="971" w:author="楊智誠" w:date="2021-12-14T16:45:00Z">
        <w:r w:rsidR="00DB4720">
          <w:rPr>
            <w:rFonts w:ascii="標楷體" w:hAnsi="標楷體" w:hint="eastAsia"/>
          </w:rPr>
          <w:t>2</w:t>
        </w:r>
      </w:ins>
      <w:ins w:id="972" w:author="楊智誠" w:date="2021-12-14T14:44:00Z">
        <w:r>
          <w:rPr>
            <w:rFonts w:ascii="標楷體" w:hAnsi="標楷體" w:hint="eastAsia"/>
          </w:rPr>
          <w:t>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法人) </w:t>
        </w:r>
      </w:ins>
    </w:p>
    <w:p w14:paraId="308F8F87" w14:textId="15E5CA39" w:rsidR="00E5559C" w:rsidRPr="00E5559C" w:rsidRDefault="00DB4720" w:rsidP="008D3BBA">
      <w:pPr>
        <w:pStyle w:val="42"/>
        <w:spacing w:after="72"/>
        <w:ind w:leftChars="0" w:left="0"/>
        <w:rPr>
          <w:ins w:id="973" w:author="阿毛" w:date="2021-06-02T14:40:00Z"/>
          <w:rFonts w:ascii="標楷體" w:hAnsi="標楷體"/>
        </w:rPr>
      </w:pPr>
      <w:ins w:id="974" w:author="楊智誠" w:date="2021-12-14T16:45:00Z">
        <w:r w:rsidRPr="00DB4720">
          <w:rPr>
            <w:rFonts w:ascii="標楷體" w:hAnsi="標楷體"/>
            <w:noProof/>
          </w:rPr>
          <w:drawing>
            <wp:inline distT="0" distB="0" distL="0" distR="0" wp14:anchorId="2B8BB1B8" wp14:editId="6F29DA69">
              <wp:extent cx="6479540" cy="4025265"/>
              <wp:effectExtent l="0" t="0" r="0" b="0"/>
              <wp:docPr id="39" name="圖片 3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252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672186" w14:textId="77777777" w:rsidR="008D3BBA" w:rsidRDefault="008D3BBA" w:rsidP="008D3BBA">
      <w:pPr>
        <w:widowControl/>
        <w:rPr>
          <w:ins w:id="975" w:author="阿毛" w:date="2021-06-02T14:40:00Z"/>
          <w:rFonts w:ascii="標楷體" w:eastAsia="標楷體" w:hAnsi="標楷體"/>
        </w:rPr>
      </w:pPr>
      <w:ins w:id="976" w:author="阿毛" w:date="2021-06-02T14:40:00Z">
        <w:r>
          <w:rPr>
            <w:rFonts w:ascii="標楷體" w:eastAsia="標楷體" w:hAnsi="標楷體"/>
          </w:rPr>
          <w:br w:type="page"/>
        </w:r>
      </w:ins>
    </w:p>
    <w:p w14:paraId="337DFC87" w14:textId="06729D23" w:rsidR="008D3BBA" w:rsidDel="00E5559C" w:rsidRDefault="00DB4720" w:rsidP="008D3BBA">
      <w:pPr>
        <w:pStyle w:val="42"/>
        <w:spacing w:after="72"/>
        <w:ind w:leftChars="0" w:left="0"/>
        <w:rPr>
          <w:ins w:id="977" w:author="阿毛" w:date="2021-06-02T14:40:00Z"/>
          <w:del w:id="978" w:author="楊智誠" w:date="2021-12-14T14:43:00Z"/>
          <w:rFonts w:ascii="標楷體" w:hAnsi="標楷體" w:cs="Times New Roman"/>
          <w:kern w:val="2"/>
          <w:szCs w:val="24"/>
        </w:rPr>
      </w:pPr>
      <w:ins w:id="979" w:author="楊智誠" w:date="2021-12-14T16:45:00Z">
        <w:r w:rsidRPr="00DB4720">
          <w:rPr>
            <w:rFonts w:ascii="標楷體" w:hAnsi="標楷體"/>
            <w:noProof/>
          </w:rPr>
          <w:drawing>
            <wp:inline distT="0" distB="0" distL="0" distR="0" wp14:anchorId="6B2CFDE1" wp14:editId="38148658">
              <wp:extent cx="6479540" cy="3540125"/>
              <wp:effectExtent l="0" t="0" r="0" b="3175"/>
              <wp:docPr id="40" name="圖片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40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DB4720" w:rsidDel="00E5559C">
          <w:rPr>
            <w:rFonts w:ascii="標楷體" w:hAnsi="標楷體" w:hint="eastAsia"/>
          </w:rPr>
          <w:t xml:space="preserve"> </w:t>
        </w:r>
      </w:ins>
      <w:ins w:id="980" w:author="阿毛" w:date="2021-06-02T14:40:00Z">
        <w:del w:id="981" w:author="楊智誠" w:date="2021-12-14T14:43:00Z">
          <w:r w:rsidR="008D3BBA" w:rsidRPr="009A3F96" w:rsidDel="00E5559C">
            <w:rPr>
              <w:rFonts w:ascii="標楷體" w:hAnsi="標楷體" w:hint="eastAsia"/>
            </w:rPr>
            <w:delText>(2) 首次撥款審核資料表(法人)</w:delText>
          </w:r>
        </w:del>
      </w:ins>
      <w:del w:id="982" w:author="楊智誠" w:date="2021-12-14T14:43:00Z">
        <w:r w:rsidR="008D3BBA" w:rsidDel="00E5559C">
          <w:rPr>
            <w:rFonts w:ascii="標楷體" w:hAnsi="標楷體"/>
          </w:rPr>
          <w:fldChar w:fldCharType="begin"/>
        </w:r>
        <w:r w:rsidR="008D3BBA" w:rsidDel="00E5559C">
          <w:rPr>
            <w:rFonts w:ascii="標楷體" w:hAnsi="標楷體"/>
          </w:rPr>
          <w:fldChar w:fldCharType="end"/>
        </w:r>
      </w:del>
      <w:ins w:id="983" w:author="阿毛" w:date="2021-06-02T16:53:00Z">
        <w:del w:id="984" w:author="楊智誠" w:date="2021-12-14T14:43:00Z">
          <w:r w:rsidR="00630C5C" w:rsidDel="00E5559C">
            <w:rPr>
              <w:rFonts w:ascii="標楷體" w:hAnsi="標楷體"/>
            </w:rPr>
            <w:object w:dxaOrig="1520" w:dyaOrig="1033" w14:anchorId="7D855192">
              <v:shape id="_x0000_i1029" type="#_x0000_t75" style="width:76.2pt;height:51.6pt" o:ole="">
                <v:imagedata r:id="rId31" o:title=""/>
              </v:shape>
              <o:OLEObject Type="Embed" ProgID="Package" ShapeID="_x0000_i1029" DrawAspect="Icon" ObjectID="_1701010397" r:id="rId32"/>
            </w:object>
          </w:r>
        </w:del>
      </w:ins>
      <w:ins w:id="985" w:author="阿毛" w:date="2021-06-02T14:40:00Z">
        <w:del w:id="986" w:author="楊智誠" w:date="2021-12-14T14:43:00Z">
          <w:r w:rsidR="008D3BBA" w:rsidRPr="009A3F96" w:rsidDel="00E5559C">
            <w:rPr>
              <w:rFonts w:ascii="標楷體" w:hAnsi="標楷體"/>
            </w:rPr>
            <w:delText xml:space="preserve"> </w:delText>
          </w:r>
        </w:del>
      </w:ins>
    </w:p>
    <w:p w14:paraId="034DA1C9" w14:textId="39D8F3E0" w:rsidR="008D3BBA" w:rsidRDefault="00630C5C" w:rsidP="00630C5C">
      <w:pPr>
        <w:pStyle w:val="42"/>
        <w:spacing w:after="72"/>
        <w:ind w:leftChars="0" w:left="0"/>
        <w:rPr>
          <w:ins w:id="987" w:author="阿毛" w:date="2021-06-02T16:52:00Z"/>
        </w:rPr>
      </w:pPr>
      <w:ins w:id="988" w:author="阿毛" w:date="2021-06-02T16:52:00Z">
        <w:del w:id="989" w:author="楊智誠" w:date="2021-12-14T14:43:00Z">
          <w:r w:rsidRPr="00630C5C" w:rsidDel="00E5559C">
            <w:rPr>
              <w:noProof/>
            </w:rPr>
            <w:drawing>
              <wp:inline distT="0" distB="0" distL="0" distR="0" wp14:anchorId="555956A4" wp14:editId="5310B3F0">
                <wp:extent cx="4815789" cy="339852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17500" cy="339972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24014B6" w14:textId="0585E844" w:rsidR="00630C5C" w:rsidRDefault="00630C5C">
      <w:pPr>
        <w:pStyle w:val="42"/>
        <w:spacing w:after="72"/>
        <w:ind w:leftChars="0" w:left="0"/>
        <w:rPr>
          <w:ins w:id="990" w:author="阿毛" w:date="2021-06-02T14:40:00Z"/>
        </w:rPr>
        <w:pPrChange w:id="991" w:author="阿毛" w:date="2021-06-02T16:52:00Z">
          <w:pPr>
            <w:pStyle w:val="42"/>
            <w:spacing w:after="72"/>
            <w:ind w:left="1133"/>
          </w:pPr>
        </w:pPrChange>
      </w:pPr>
      <w:ins w:id="992" w:author="阿毛" w:date="2021-06-02T16:52:00Z">
        <w:del w:id="993" w:author="楊智誠" w:date="2021-12-14T14:43:00Z">
          <w:r w:rsidRPr="00630C5C" w:rsidDel="00E5559C">
            <w:rPr>
              <w:noProof/>
            </w:rPr>
            <w:drawing>
              <wp:inline distT="0" distB="0" distL="0" distR="0" wp14:anchorId="285844B6" wp14:editId="7D2C3252">
                <wp:extent cx="4815205" cy="3275415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20437" cy="327897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19F0268" w14:textId="06F8BA70" w:rsidR="00F00BB6" w:rsidRPr="00657104" w:rsidDel="008D3BBA" w:rsidRDefault="00977253">
      <w:pPr>
        <w:pStyle w:val="3"/>
        <w:numPr>
          <w:ilvl w:val="0"/>
          <w:numId w:val="30"/>
        </w:numPr>
        <w:rPr>
          <w:del w:id="994" w:author="阿毛" w:date="2021-06-02T14:39:00Z"/>
          <w:rFonts w:ascii="標楷體" w:hAnsi="標楷體"/>
        </w:rPr>
        <w:pPrChange w:id="99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996" w:author="阿毛" w:date="2021-06-02T14:38:00Z">
        <w:r w:rsidDel="008D3BBA">
          <w:rPr>
            <w:rFonts w:ascii="標楷體" w:hAnsi="標楷體"/>
          </w:rPr>
          <w:delText>L</w:delText>
        </w:r>
      </w:del>
      <w:del w:id="997" w:author="阿毛" w:date="2021-06-02T14:39:00Z">
        <w:r w:rsidR="00C30799" w:rsidDel="008D3BBA">
          <w:rPr>
            <w:rFonts w:ascii="標楷體" w:hAnsi="標楷體" w:hint="eastAsia"/>
          </w:rPr>
          <w:delText>91</w:delText>
        </w:r>
        <w:r w:rsidR="00BD5283" w:rsidDel="008D3BBA">
          <w:rPr>
            <w:rFonts w:ascii="標楷體" w:hAnsi="標楷體"/>
          </w:rPr>
          <w:delText>10</w:delText>
        </w:r>
        <w:r w:rsidDel="008D3BBA">
          <w:rPr>
            <w:rFonts w:ascii="標楷體" w:hAnsi="標楷體" w:hint="eastAsia"/>
          </w:rPr>
          <w:delText>首次撥款審核資料表</w:delText>
        </w:r>
      </w:del>
      <w:ins w:id="998" w:author="ST1" w:date="2021-05-06T13:52:00Z">
        <w:del w:id="999" w:author="阿毛" w:date="2021-06-02T14:39:00Z">
          <w:r w:rsidR="00863367" w:rsidDel="008D3BBA">
            <w:rPr>
              <w:rFonts w:ascii="標楷體" w:hAnsi="標楷體" w:hint="eastAsia"/>
            </w:rPr>
            <w:delText xml:space="preserve"> </w:delText>
          </w:r>
        </w:del>
      </w:ins>
      <w:ins w:id="1000" w:author="智誠 楊" w:date="2021-05-03T17:29:00Z">
        <w:del w:id="1001" w:author="阿毛" w:date="2021-06-02T14:39:00Z">
          <w:r w:rsidR="00FE6B2B" w:rsidDel="008D3BBA">
            <w:rPr>
              <w:rFonts w:ascii="標楷體" w:hAnsi="標楷體" w:hint="eastAsia"/>
            </w:rPr>
            <w:delText>*</w:delText>
          </w:r>
          <w:r w:rsidR="00FE6B2B" w:rsidDel="008D3BBA">
            <w:rPr>
              <w:rFonts w:ascii="標楷體" w:hAnsi="標楷體"/>
            </w:rPr>
            <w:delText>**</w:delText>
          </w:r>
        </w:del>
      </w:ins>
    </w:p>
    <w:p w14:paraId="6C2C1D2E" w14:textId="16F55AC7" w:rsidR="006F6710" w:rsidRPr="00B830D9" w:rsidDel="008D3BBA" w:rsidRDefault="006F6710">
      <w:pPr>
        <w:pStyle w:val="3"/>
        <w:rPr>
          <w:del w:id="1002" w:author="阿毛" w:date="2021-06-02T14:40:00Z"/>
        </w:rPr>
        <w:pPrChange w:id="1003" w:author="阿毛" w:date="2021-06-02T14:38:00Z">
          <w:pPr>
            <w:pStyle w:val="a"/>
          </w:pPr>
        </w:pPrChange>
      </w:pPr>
      <w:del w:id="1004" w:author="阿毛" w:date="2021-06-02T14:40:00Z">
        <w:r w:rsidRPr="00B830D9" w:rsidDel="008D3BBA"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1005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1006">
          <w:tblGrid>
            <w:gridCol w:w="6318"/>
          </w:tblGrid>
        </w:tblGridChange>
      </w:tblGrid>
      <w:tr w:rsidR="003B45A8" w:rsidRPr="00B830D9" w:rsidDel="008D3BBA" w14:paraId="54387B1F" w14:textId="2F339A01" w:rsidTr="003B45A8">
        <w:trPr>
          <w:trHeight w:val="277"/>
          <w:del w:id="1007" w:author="阿毛" w:date="2021-06-02T14:40:00Z"/>
          <w:trPrChange w:id="1008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0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184B1F6F" w:rsidR="003B45A8" w:rsidDel="008D3BBA" w:rsidRDefault="003B45A8" w:rsidP="00977253">
            <w:pPr>
              <w:rPr>
                <w:del w:id="1010" w:author="阿毛" w:date="2021-06-02T14:40:00Z"/>
                <w:rFonts w:ascii="標楷體" w:eastAsia="標楷體" w:hAnsi="標楷體"/>
              </w:rPr>
            </w:pPr>
            <w:del w:id="1011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列印首次撥款審核資料表</w:delText>
              </w:r>
            </w:del>
          </w:p>
          <w:p w14:paraId="121F4220" w14:textId="742449E4" w:rsidR="003B45A8" w:rsidRPr="00B830D9" w:rsidDel="008D3BBA" w:rsidRDefault="003B45A8" w:rsidP="00977253">
            <w:pPr>
              <w:rPr>
                <w:del w:id="1012" w:author="阿毛" w:date="2021-06-02T14:40:00Z"/>
                <w:rFonts w:ascii="標楷體" w:eastAsia="標楷體" w:hAnsi="標楷體"/>
              </w:rPr>
            </w:pPr>
            <w:del w:id="1013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啟動列印後，始能撥款。</w:delText>
              </w:r>
            </w:del>
          </w:p>
        </w:tc>
      </w:tr>
      <w:tr w:rsidR="003B45A8" w:rsidRPr="00B830D9" w:rsidDel="008D3BBA" w14:paraId="7B5E5E94" w14:textId="677CEF2B" w:rsidTr="003B45A8">
        <w:trPr>
          <w:trHeight w:val="277"/>
          <w:del w:id="1014" w:author="阿毛" w:date="2021-06-02T14:40:00Z"/>
          <w:trPrChange w:id="1015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16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69A7DAAC" w:rsidR="003B45A8" w:rsidRPr="00B830D9" w:rsidDel="008D3BBA" w:rsidRDefault="003B45A8" w:rsidP="006F6710">
            <w:pPr>
              <w:rPr>
                <w:del w:id="1017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6573FFC5" w14:textId="20EF36F3" w:rsidTr="003B45A8">
        <w:trPr>
          <w:trHeight w:val="773"/>
          <w:del w:id="1018" w:author="阿毛" w:date="2021-06-02T14:40:00Z"/>
          <w:trPrChange w:id="1019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20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3EF03A09" w:rsidR="003B45A8" w:rsidRPr="00B830D9" w:rsidDel="008D3BBA" w:rsidRDefault="003B45A8" w:rsidP="006F6710">
            <w:pPr>
              <w:rPr>
                <w:del w:id="1021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7FF37625" w14:textId="099F4E87" w:rsidTr="003B45A8">
        <w:trPr>
          <w:trHeight w:val="321"/>
          <w:del w:id="1022" w:author="阿毛" w:date="2021-06-02T14:40:00Z"/>
          <w:trPrChange w:id="1023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24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141BCD4A" w:rsidR="003B45A8" w:rsidRPr="00B830D9" w:rsidDel="008D3BBA" w:rsidRDefault="003B45A8" w:rsidP="006F6710">
            <w:pPr>
              <w:rPr>
                <w:del w:id="1025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15F1B74C" w14:textId="353AFDD1" w:rsidTr="003B45A8">
        <w:trPr>
          <w:trHeight w:val="1311"/>
          <w:del w:id="1026" w:author="阿毛" w:date="2021-06-02T14:40:00Z"/>
          <w:trPrChange w:id="1027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28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3F943ED3" w:rsidR="003B45A8" w:rsidRPr="00B830D9" w:rsidDel="008D3BBA" w:rsidRDefault="003B45A8" w:rsidP="006F6710">
            <w:pPr>
              <w:rPr>
                <w:del w:id="1029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17DE00C" w14:textId="2491AACA" w:rsidTr="003B45A8">
        <w:trPr>
          <w:trHeight w:val="278"/>
          <w:del w:id="1030" w:author="阿毛" w:date="2021-06-02T14:40:00Z"/>
          <w:trPrChange w:id="1031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32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33281A9C" w:rsidR="003B45A8" w:rsidRPr="00B830D9" w:rsidDel="008D3BBA" w:rsidRDefault="003B45A8" w:rsidP="006F6710">
            <w:pPr>
              <w:rPr>
                <w:del w:id="1033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0710CD47" w14:textId="74FB333E" w:rsidTr="003B45A8">
        <w:trPr>
          <w:trHeight w:val="358"/>
          <w:del w:id="1034" w:author="阿毛" w:date="2021-06-02T14:40:00Z"/>
          <w:trPrChange w:id="1035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36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0351D23D" w:rsidR="003B45A8" w:rsidRPr="00B830D9" w:rsidDel="008D3BBA" w:rsidRDefault="003B45A8" w:rsidP="006F6710">
            <w:pPr>
              <w:rPr>
                <w:del w:id="1037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55B57CE" w14:textId="1917982A" w:rsidTr="003B45A8">
        <w:trPr>
          <w:trHeight w:val="278"/>
          <w:del w:id="1038" w:author="阿毛" w:date="2021-06-02T14:40:00Z"/>
          <w:trPrChange w:id="1039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40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3E9BD7F" w:rsidR="003B45A8" w:rsidRPr="00B830D9" w:rsidDel="008D3BBA" w:rsidRDefault="003B45A8" w:rsidP="006F6710">
            <w:pPr>
              <w:rPr>
                <w:del w:id="1041" w:author="阿毛" w:date="2021-06-02T14:40:00Z"/>
                <w:rFonts w:ascii="標楷體" w:eastAsia="標楷體" w:hAnsi="標楷體"/>
              </w:rPr>
            </w:pPr>
          </w:p>
        </w:tc>
      </w:tr>
    </w:tbl>
    <w:p w14:paraId="264AF724" w14:textId="32DC00B0" w:rsidR="003B45A8" w:rsidDel="008D3BBA" w:rsidRDefault="003B45A8" w:rsidP="003B45A8">
      <w:pPr>
        <w:pStyle w:val="a"/>
        <w:ind w:left="1440" w:hanging="480"/>
        <w:rPr>
          <w:ins w:id="1042" w:author="智誠 楊" w:date="2021-05-03T14:02:00Z"/>
          <w:del w:id="1043" w:author="阿毛" w:date="2021-06-02T14:40:00Z"/>
        </w:rPr>
      </w:pPr>
      <w:ins w:id="1044" w:author="智誠 楊" w:date="2021-05-03T14:02:00Z">
        <w:del w:id="1045" w:author="阿毛" w:date="2021-06-02T14:40:00Z">
          <w:r w:rsidRPr="00362205" w:rsidDel="008D3BBA">
            <w:delText>功能說明</w:delText>
          </w:r>
        </w:del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:rsidDel="008D3BBA" w14:paraId="7FE1BAFB" w14:textId="2C3A9CC4" w:rsidTr="00942E96">
        <w:trPr>
          <w:trHeight w:val="277"/>
          <w:ins w:id="1046" w:author="智誠 楊" w:date="2021-05-03T14:02:00Z"/>
          <w:del w:id="104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6CDCB5C7" w:rsidR="003B45A8" w:rsidRPr="00362205" w:rsidDel="008D3BBA" w:rsidRDefault="003B45A8" w:rsidP="00942E96">
            <w:pPr>
              <w:rPr>
                <w:ins w:id="1048" w:author="智誠 楊" w:date="2021-05-03T14:02:00Z"/>
                <w:del w:id="1049" w:author="阿毛" w:date="2021-06-02T14:40:00Z"/>
                <w:rFonts w:ascii="標楷體" w:eastAsia="標楷體" w:hAnsi="標楷體"/>
              </w:rPr>
            </w:pPr>
            <w:ins w:id="1050" w:author="智誠 楊" w:date="2021-05-03T14:02:00Z">
              <w:del w:id="1051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487ADB44" w:rsidR="003B45A8" w:rsidRPr="003B45A8" w:rsidDel="008D3BBA" w:rsidRDefault="003B45A8">
            <w:pPr>
              <w:rPr>
                <w:ins w:id="1052" w:author="智誠 楊" w:date="2021-05-03T14:02:00Z"/>
                <w:del w:id="1053" w:author="阿毛" w:date="2021-06-02T14:40:00Z"/>
                <w:rFonts w:ascii="標楷體" w:eastAsia="標楷體" w:hAnsi="標楷體"/>
              </w:rPr>
            </w:pPr>
            <w:ins w:id="1054" w:author="智誠 楊" w:date="2021-05-03T14:04:00Z">
              <w:del w:id="105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首次撥款審核資料表</w:delText>
                </w:r>
              </w:del>
            </w:ins>
          </w:p>
        </w:tc>
      </w:tr>
      <w:tr w:rsidR="003B45A8" w:rsidRPr="00A97C81" w:rsidDel="008D3BBA" w14:paraId="5A09DD72" w14:textId="29056BAB" w:rsidTr="00942E96">
        <w:trPr>
          <w:trHeight w:val="277"/>
          <w:ins w:id="1056" w:author="智誠 楊" w:date="2021-05-03T14:02:00Z"/>
          <w:del w:id="105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1EBB8350" w:rsidR="003B45A8" w:rsidRPr="00A97C81" w:rsidDel="008D3BBA" w:rsidRDefault="003B45A8" w:rsidP="00942E96">
            <w:pPr>
              <w:rPr>
                <w:ins w:id="1058" w:author="智誠 楊" w:date="2021-05-03T14:02:00Z"/>
                <w:del w:id="1059" w:author="阿毛" w:date="2021-06-02T14:40:00Z"/>
                <w:rFonts w:ascii="標楷體" w:eastAsia="標楷體" w:hAnsi="標楷體"/>
              </w:rPr>
            </w:pPr>
            <w:ins w:id="1060" w:author="智誠 楊" w:date="2021-05-03T14:02:00Z">
              <w:del w:id="1061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6BD6C30B" w:rsidR="003B45A8" w:rsidRPr="00A97C81" w:rsidDel="008D3BBA" w:rsidRDefault="003B45A8" w:rsidP="00942E96">
            <w:pPr>
              <w:rPr>
                <w:ins w:id="1062" w:author="智誠 楊" w:date="2021-05-03T14:02:00Z"/>
                <w:del w:id="1063" w:author="阿毛" w:date="2021-06-02T14:40:00Z"/>
                <w:rFonts w:ascii="標楷體" w:eastAsia="標楷體" w:hAnsi="標楷體"/>
              </w:rPr>
            </w:pPr>
            <w:ins w:id="1064" w:author="智誠 楊" w:date="2021-05-03T14:04:00Z">
              <w:del w:id="106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首次撥款審核資料表</w:delText>
                </w:r>
              </w:del>
            </w:ins>
          </w:p>
        </w:tc>
      </w:tr>
      <w:tr w:rsidR="003B45A8" w:rsidRPr="00A97C81" w:rsidDel="008D3BBA" w14:paraId="1FAF875C" w14:textId="4E73E220" w:rsidTr="00942E96">
        <w:trPr>
          <w:trHeight w:val="773"/>
          <w:ins w:id="1066" w:author="智誠 楊" w:date="2021-05-03T14:02:00Z"/>
          <w:del w:id="106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6CA6A00A" w:rsidR="003B45A8" w:rsidRPr="00A97C81" w:rsidDel="008D3BBA" w:rsidRDefault="003B45A8" w:rsidP="00942E96">
            <w:pPr>
              <w:rPr>
                <w:ins w:id="1068" w:author="智誠 楊" w:date="2021-05-03T14:02:00Z"/>
                <w:del w:id="1069" w:author="阿毛" w:date="2021-06-02T14:40:00Z"/>
                <w:rFonts w:ascii="標楷體" w:eastAsia="標楷體" w:hAnsi="標楷體"/>
              </w:rPr>
            </w:pPr>
            <w:ins w:id="1070" w:author="智誠 楊" w:date="2021-05-03T14:02:00Z">
              <w:del w:id="1071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0F341936" w:rsidR="003B45A8" w:rsidRPr="00A97C81" w:rsidDel="008D3BBA" w:rsidRDefault="003B45A8" w:rsidP="00942E96">
            <w:pPr>
              <w:rPr>
                <w:ins w:id="1072" w:author="智誠 楊" w:date="2021-05-03T14:02:00Z"/>
                <w:del w:id="1073" w:author="阿毛" w:date="2021-06-02T14:40:00Z"/>
                <w:rFonts w:ascii="標楷體" w:eastAsia="標楷體" w:hAnsi="標楷體"/>
              </w:rPr>
            </w:pPr>
            <w:ins w:id="1074" w:author="智誠 楊" w:date="2021-05-03T14:02:00Z">
              <w:del w:id="1075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1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076" w:author="ST1" w:date="2021-05-06T13:53:00Z">
              <w:del w:id="1077" w:author="阿毛" w:date="2021-06-02T14:40:00Z"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作業流程</w:delText>
                </w:r>
                <w:r w:rsidR="00863367" w:rsidDel="008D3BBA">
                  <w:rPr>
                    <w:rFonts w:ascii="標楷體" w:eastAsia="標楷體" w:hAnsi="標楷體" w:hint="eastAsia"/>
                  </w:rPr>
                  <w:delText>.</w:delText>
                </w:r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放款作業</w:delText>
                </w:r>
              </w:del>
            </w:ins>
            <w:ins w:id="1078" w:author="智誠 楊" w:date="2021-05-03T14:02:00Z">
              <w:del w:id="1079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」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流程</w:delText>
                </w:r>
              </w:del>
            </w:ins>
            <w:ins w:id="1080" w:author="智誠 楊" w:date="2021-05-03T14:07:00Z">
              <w:del w:id="108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D3BBA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0384703B" w:rsidR="003B45A8" w:rsidDel="008D3BBA" w:rsidRDefault="003B45A8" w:rsidP="00942E96">
            <w:pPr>
              <w:rPr>
                <w:ins w:id="1082" w:author="智誠 楊" w:date="2021-05-05T14:03:00Z"/>
                <w:del w:id="1083" w:author="阿毛" w:date="2021-06-02T14:40:00Z"/>
                <w:rFonts w:ascii="標楷體" w:eastAsia="標楷體" w:hAnsi="標楷體"/>
              </w:rPr>
            </w:pPr>
            <w:ins w:id="1084" w:author="智誠 楊" w:date="2021-05-03T14:02:00Z">
              <w:del w:id="1085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2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維護</w:delText>
                </w:r>
              </w:del>
            </w:ins>
            <w:ins w:id="1086" w:author="智誠 楊" w:date="2021-05-03T14:08:00Z">
              <w:del w:id="108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088" w:author="智誠 楊" w:date="2021-05-03T14:02:00Z">
              <w:del w:id="1089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  <w:ins w:id="1090" w:author="智誠 楊" w:date="2021-05-05T13:34:00Z">
              <w:del w:id="1091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092" w:author="智誠 楊" w:date="2021-05-05T11:55:00Z">
              <w:del w:id="1093" w:author="阿毛" w:date="2021-06-02T14:40:00Z">
                <w:r w:rsidR="004F67CE"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R="004F67CE"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  <w:ins w:id="1094" w:author="智誠 楊" w:date="2021-05-05T13:34:00Z">
              <w:del w:id="1095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)</w:delText>
                </w:r>
                <w:r w:rsidR="00797D4A" w:rsidRPr="00A97C81" w:rsidDel="008D3BBA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  <w:p w14:paraId="3F049B8E" w14:textId="44E8AF08" w:rsidR="006E3AAA" w:rsidDel="008D3BBA" w:rsidRDefault="006E3AAA" w:rsidP="00942E96">
            <w:pPr>
              <w:rPr>
                <w:ins w:id="1096" w:author="智誠 楊" w:date="2021-05-05T14:04:00Z"/>
                <w:del w:id="1097" w:author="阿毛" w:date="2021-06-02T14:40:00Z"/>
                <w:rFonts w:ascii="標楷體" w:eastAsia="標楷體" w:hAnsi="標楷體"/>
              </w:rPr>
            </w:pPr>
            <w:ins w:id="1098" w:author="智誠 楊" w:date="2021-05-05T14:03:00Z">
              <w:del w:id="1099" w:author="阿毛" w:date="2021-06-02T14:40:00Z">
                <w:r w:rsidDel="008D3BBA">
                  <w:rPr>
                    <w:rFonts w:ascii="標楷體" w:eastAsia="標楷體" w:hAnsi="標楷體"/>
                  </w:rPr>
                  <w:delText>3.</w:delText>
                </w:r>
              </w:del>
            </w:ins>
            <w:ins w:id="1100" w:author="智誠 楊" w:date="2021-05-05T14:04:00Z">
              <w:del w:id="110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 xml:space="preserve">依據輸入核准號碼列印首次撥款審核資料表,並可重複　　　　　</w:delText>
                </w:r>
              </w:del>
            </w:ins>
          </w:p>
          <w:p w14:paraId="0E7AFFAF" w14:textId="778BEF9A" w:rsidR="006E3AAA" w:rsidRPr="006E3AAA" w:rsidDel="008D3BBA" w:rsidRDefault="006E3AAA">
            <w:pPr>
              <w:ind w:firstLineChars="100" w:firstLine="240"/>
              <w:rPr>
                <w:ins w:id="1102" w:author="智誠 楊" w:date="2021-05-03T14:02:00Z"/>
                <w:del w:id="1103" w:author="阿毛" w:date="2021-06-02T14:40:00Z"/>
                <w:rFonts w:ascii="標楷體" w:eastAsia="標楷體" w:hAnsi="標楷體"/>
              </w:rPr>
              <w:pPrChange w:id="1104" w:author="智誠 楊" w:date="2021-05-05T14:04:00Z">
                <w:pPr/>
              </w:pPrChange>
            </w:pPr>
            <w:ins w:id="1105" w:author="智誠 楊" w:date="2021-05-05T14:04:00Z">
              <w:del w:id="110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</w:delText>
                </w:r>
              </w:del>
            </w:ins>
          </w:p>
        </w:tc>
      </w:tr>
      <w:tr w:rsidR="003B45A8" w:rsidRPr="00A97C81" w:rsidDel="008D3BBA" w14:paraId="7547DC55" w14:textId="1A9BF100" w:rsidTr="00942E96">
        <w:trPr>
          <w:trHeight w:val="321"/>
          <w:ins w:id="1107" w:author="智誠 楊" w:date="2021-05-03T14:02:00Z"/>
          <w:del w:id="110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57686109" w:rsidR="003B45A8" w:rsidRPr="00A97C81" w:rsidDel="008D3BBA" w:rsidRDefault="003B45A8" w:rsidP="00942E96">
            <w:pPr>
              <w:rPr>
                <w:ins w:id="1109" w:author="智誠 楊" w:date="2021-05-03T14:02:00Z"/>
                <w:del w:id="1110" w:author="阿毛" w:date="2021-06-02T14:40:00Z"/>
                <w:rFonts w:ascii="標楷體" w:eastAsia="標楷體" w:hAnsi="標楷體"/>
              </w:rPr>
            </w:pPr>
            <w:ins w:id="1111" w:author="智誠 楊" w:date="2021-05-03T14:02:00Z">
              <w:del w:id="1112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5A5F71C1" w:rsidR="003B45A8" w:rsidRPr="00A97C81" w:rsidDel="008D3BBA" w:rsidRDefault="003B45A8" w:rsidP="00942E96">
            <w:pPr>
              <w:rPr>
                <w:ins w:id="1113" w:author="智誠 楊" w:date="2021-05-03T14:02:00Z"/>
                <w:del w:id="1114" w:author="阿毛" w:date="2021-06-02T14:40:00Z"/>
                <w:rFonts w:ascii="標楷體" w:eastAsia="標楷體" w:hAnsi="標楷體"/>
              </w:rPr>
            </w:pPr>
          </w:p>
        </w:tc>
      </w:tr>
      <w:tr w:rsidR="003B45A8" w:rsidRPr="00A97C81" w:rsidDel="008D3BBA" w14:paraId="565F7778" w14:textId="25E2CE9D" w:rsidTr="00942E96">
        <w:trPr>
          <w:trHeight w:val="1311"/>
          <w:ins w:id="1115" w:author="智誠 楊" w:date="2021-05-03T14:02:00Z"/>
          <w:del w:id="111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2943309C" w:rsidR="003B45A8" w:rsidRPr="00A97C81" w:rsidDel="008D3BBA" w:rsidRDefault="003B45A8" w:rsidP="00942E96">
            <w:pPr>
              <w:rPr>
                <w:ins w:id="1117" w:author="智誠 楊" w:date="2021-05-03T14:02:00Z"/>
                <w:del w:id="1118" w:author="阿毛" w:date="2021-06-02T14:40:00Z"/>
                <w:rFonts w:ascii="標楷體" w:eastAsia="標楷體" w:hAnsi="標楷體"/>
              </w:rPr>
            </w:pPr>
            <w:ins w:id="1119" w:author="智誠 楊" w:date="2021-05-03T14:02:00Z">
              <w:del w:id="1120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11AC9BD4" w:rsidR="003B45A8" w:rsidRPr="00A97C81" w:rsidDel="008D3BBA" w:rsidRDefault="003B45A8" w:rsidP="00942E96">
            <w:pPr>
              <w:rPr>
                <w:ins w:id="1121" w:author="智誠 楊" w:date="2021-05-03T14:02:00Z"/>
                <w:del w:id="1122" w:author="阿毛" w:date="2021-06-02T14:40:00Z"/>
                <w:rFonts w:ascii="標楷體" w:eastAsia="標楷體" w:hAnsi="標楷體"/>
              </w:rPr>
            </w:pPr>
          </w:p>
        </w:tc>
      </w:tr>
      <w:tr w:rsidR="003B45A8" w:rsidRPr="00797D4A" w:rsidDel="008D3BBA" w14:paraId="4AB6933F" w14:textId="38EB9870" w:rsidTr="00942E96">
        <w:trPr>
          <w:trHeight w:val="278"/>
          <w:ins w:id="1123" w:author="智誠 楊" w:date="2021-05-03T14:02:00Z"/>
          <w:del w:id="112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4DA15453" w:rsidR="003B45A8" w:rsidRPr="00362205" w:rsidDel="008D3BBA" w:rsidRDefault="003B45A8" w:rsidP="00942E96">
            <w:pPr>
              <w:rPr>
                <w:ins w:id="1125" w:author="智誠 楊" w:date="2021-05-03T14:02:00Z"/>
                <w:del w:id="1126" w:author="阿毛" w:date="2021-06-02T14:40:00Z"/>
                <w:rFonts w:ascii="標楷體" w:eastAsia="標楷體" w:hAnsi="標楷體"/>
              </w:rPr>
            </w:pPr>
            <w:ins w:id="1127" w:author="智誠 楊" w:date="2021-05-03T14:02:00Z">
              <w:del w:id="1128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6E6600C3" w:rsidR="003B45A8" w:rsidDel="00AB6B52" w:rsidRDefault="00797D4A">
            <w:pPr>
              <w:rPr>
                <w:ins w:id="1129" w:author="智誠 楊" w:date="2021-05-05T13:33:00Z"/>
                <w:del w:id="1130" w:author="阿毛" w:date="2021-06-02T14:13:00Z"/>
                <w:rFonts w:ascii="標楷體" w:eastAsia="標楷體" w:hAnsi="標楷體"/>
              </w:rPr>
            </w:pPr>
            <w:ins w:id="1131" w:author="智誠 楊" w:date="2021-05-05T13:33:00Z">
              <w:del w:id="113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1133" w:author="智誠 楊" w:date="2021-05-03T14:25:00Z">
              <w:del w:id="1134" w:author="阿毛" w:date="2021-06-02T14:40:00Z">
                <w:r w:rsidR="00FE380C" w:rsidDel="008D3BBA">
                  <w:rPr>
                    <w:rFonts w:ascii="標楷體" w:eastAsia="標楷體" w:hAnsi="標楷體" w:hint="eastAsia"/>
                  </w:rPr>
                  <w:delText>列出可下載之報表</w:delText>
                </w:r>
              </w:del>
            </w:ins>
          </w:p>
          <w:p w14:paraId="1DB88442" w14:textId="5A383239" w:rsidR="00797D4A" w:rsidRPr="00362205" w:rsidDel="008D3BBA" w:rsidRDefault="00797D4A">
            <w:pPr>
              <w:rPr>
                <w:ins w:id="1135" w:author="智誠 楊" w:date="2021-05-03T14:02:00Z"/>
                <w:del w:id="1136" w:author="阿毛" w:date="2021-06-02T14:40:00Z"/>
                <w:rFonts w:ascii="標楷體" w:eastAsia="標楷體" w:hAnsi="標楷體"/>
              </w:rPr>
            </w:pPr>
            <w:ins w:id="1137" w:author="智誠 楊" w:date="2021-05-05T13:33:00Z">
              <w:del w:id="1138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139" w:author="智誠 楊" w:date="2021-05-05T13:35:00Z">
              <w:del w:id="1140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交易成功,維護</w:delText>
                </w:r>
              </w:del>
            </w:ins>
            <w:ins w:id="1141" w:author="智誠 楊" w:date="2021-05-05T13:33:00Z">
              <w:del w:id="1142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Fa</w:delText>
                </w:r>
                <w:r w:rsidDel="00AB6B52">
                  <w:rPr>
                    <w:rFonts w:ascii="標楷體" w:eastAsia="標楷體" w:hAnsi="標楷體"/>
                  </w:rPr>
                  <w:delText>cMain.L9110Flag</w:delText>
                </w:r>
                <w:r w:rsidDel="00AB6B52">
                  <w:rPr>
                    <w:rFonts w:ascii="標楷體" w:eastAsia="標楷體" w:hAnsi="標楷體" w:hint="eastAsia"/>
                  </w:rPr>
                  <w:delText>列印記號</w:delText>
                </w:r>
              </w:del>
            </w:ins>
            <w:ins w:id="1143" w:author="智誠 楊" w:date="2021-05-05T13:35:00Z">
              <w:del w:id="1144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為Y</w:delText>
                </w:r>
              </w:del>
            </w:ins>
          </w:p>
        </w:tc>
      </w:tr>
      <w:tr w:rsidR="003B45A8" w:rsidRPr="00362205" w:rsidDel="008D3BBA" w14:paraId="3D276DAA" w14:textId="016D0FB5" w:rsidTr="00942E96">
        <w:trPr>
          <w:trHeight w:val="358"/>
          <w:ins w:id="1145" w:author="智誠 楊" w:date="2021-05-03T14:02:00Z"/>
          <w:del w:id="114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61C76E5D" w:rsidR="003B45A8" w:rsidRPr="00362205" w:rsidDel="008D3BBA" w:rsidRDefault="003B45A8" w:rsidP="00942E96">
            <w:pPr>
              <w:rPr>
                <w:ins w:id="1147" w:author="智誠 楊" w:date="2021-05-03T14:02:00Z"/>
                <w:del w:id="1148" w:author="阿毛" w:date="2021-06-02T14:40:00Z"/>
                <w:rFonts w:ascii="標楷體" w:eastAsia="標楷體" w:hAnsi="標楷體"/>
              </w:rPr>
            </w:pPr>
            <w:ins w:id="1149" w:author="智誠 楊" w:date="2021-05-03T14:02:00Z">
              <w:del w:id="1150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3AE1BF1A" w:rsidR="003B45A8" w:rsidRPr="00F20817" w:rsidDel="008D3BBA" w:rsidRDefault="00F878FD" w:rsidP="00942E96">
            <w:pPr>
              <w:widowControl/>
              <w:rPr>
                <w:ins w:id="1151" w:author="智誠 楊" w:date="2021-05-03T14:02:00Z"/>
                <w:del w:id="1152" w:author="阿毛" w:date="2021-06-02T14:40:00Z"/>
                <w:rFonts w:ascii="標楷體" w:eastAsia="標楷體" w:hAnsi="標楷體"/>
                <w:color w:val="222222"/>
                <w:kern w:val="0"/>
              </w:rPr>
            </w:pPr>
            <w:ins w:id="1153" w:author="智誠 楊" w:date="2021-05-05T11:49:00Z">
              <w:del w:id="1154" w:author="阿毛" w:date="2021-06-02T14:13:00Z">
                <w:r w:rsidDel="00AB6B52">
                  <w:rPr>
                    <w:rFonts w:ascii="標楷體" w:eastAsia="標楷體" w:hAnsi="標楷體" w:hint="eastAsia"/>
                  </w:rPr>
                  <w:delText>點選確定送出</w:delText>
                </w:r>
              </w:del>
            </w:ins>
            <w:ins w:id="1155" w:author="智誠 楊" w:date="2021-05-05T11:56:00Z">
              <w:del w:id="1156" w:author="阿毛" w:date="2021-06-02T14:13:00Z">
                <w:r w:rsidR="004F67CE" w:rsidDel="00AB6B52">
                  <w:rPr>
                    <w:rFonts w:ascii="標楷體" w:eastAsia="標楷體" w:hAnsi="標楷體" w:hint="eastAsia"/>
                  </w:rPr>
                  <w:delText>成功後</w:delText>
                </w:r>
              </w:del>
            </w:ins>
            <w:ins w:id="1157" w:author="智誠 楊" w:date="2021-05-03T14:05:00Z">
              <w:del w:id="1158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，始能</w:delText>
                </w:r>
              </w:del>
            </w:ins>
            <w:ins w:id="1159" w:author="智誠 楊" w:date="2021-05-05T13:34:00Z">
              <w:del w:id="1160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繼續</w:delText>
                </w:r>
              </w:del>
            </w:ins>
            <w:ins w:id="1161" w:author="ST1" w:date="2021-05-06T13:54:00Z">
              <w:del w:id="1162" w:author="阿毛" w:date="2021-06-02T14:13:00Z">
                <w:r w:rsidR="00B9777E" w:rsidRPr="004B136D" w:rsidDel="00AB6B52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  <w:ins w:id="1163" w:author="智誠 楊" w:date="2021-05-03T14:05:00Z">
              <w:del w:id="1164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撥款</w:delText>
                </w:r>
              </w:del>
            </w:ins>
            <w:ins w:id="1165" w:author="智誠 楊" w:date="2021-05-05T13:34:00Z">
              <w:del w:id="1166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作業</w:delText>
                </w:r>
              </w:del>
            </w:ins>
          </w:p>
        </w:tc>
      </w:tr>
      <w:tr w:rsidR="003B45A8" w:rsidRPr="00362205" w:rsidDel="008D3BBA" w14:paraId="5D93B35A" w14:textId="0EBFD400" w:rsidTr="00942E96">
        <w:trPr>
          <w:trHeight w:val="358"/>
          <w:ins w:id="1167" w:author="智誠 楊" w:date="2021-05-03T14:02:00Z"/>
          <w:del w:id="116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3414C84F" w:rsidR="003B45A8" w:rsidRPr="00362205" w:rsidDel="008D3BBA" w:rsidRDefault="003B45A8" w:rsidP="00942E96">
            <w:pPr>
              <w:rPr>
                <w:ins w:id="1169" w:author="智誠 楊" w:date="2021-05-03T14:02:00Z"/>
                <w:del w:id="1170" w:author="阿毛" w:date="2021-06-02T14:40:00Z"/>
                <w:rFonts w:ascii="標楷體" w:eastAsia="標楷體" w:hAnsi="標楷體"/>
              </w:rPr>
            </w:pPr>
            <w:ins w:id="1171" w:author="智誠 楊" w:date="2021-05-03T14:02:00Z">
              <w:del w:id="117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1C554835" w:rsidR="003B45A8" w:rsidRPr="00362205" w:rsidDel="008D3BBA" w:rsidRDefault="003B45A8" w:rsidP="00942E96">
            <w:pPr>
              <w:rPr>
                <w:ins w:id="1173" w:author="智誠 楊" w:date="2021-05-03T14:02:00Z"/>
                <w:del w:id="1174" w:author="阿毛" w:date="2021-06-02T14:40:00Z"/>
                <w:rFonts w:ascii="標楷體" w:eastAsia="標楷體" w:hAnsi="標楷體"/>
              </w:rPr>
            </w:pPr>
          </w:p>
        </w:tc>
      </w:tr>
    </w:tbl>
    <w:p w14:paraId="06545DC3" w14:textId="7034C70F" w:rsidR="003B45A8" w:rsidDel="008D3BBA" w:rsidRDefault="003B45A8" w:rsidP="003B45A8">
      <w:pPr>
        <w:rPr>
          <w:ins w:id="1175" w:author="智誠 楊" w:date="2021-05-03T14:02:00Z"/>
          <w:del w:id="1176" w:author="阿毛" w:date="2021-06-02T14:40:00Z"/>
        </w:rPr>
      </w:pPr>
    </w:p>
    <w:p w14:paraId="6D9DC20D" w14:textId="4CABFFD5" w:rsidR="003B45A8" w:rsidRPr="005F1722" w:rsidDel="008D3BBA" w:rsidRDefault="003B45A8" w:rsidP="003B45A8">
      <w:pPr>
        <w:pStyle w:val="a"/>
        <w:ind w:left="1440" w:hanging="480"/>
        <w:rPr>
          <w:ins w:id="1177" w:author="智誠 楊" w:date="2021-05-03T14:02:00Z"/>
          <w:del w:id="1178" w:author="阿毛" w:date="2021-06-02T14:40:00Z"/>
        </w:rPr>
      </w:pPr>
      <w:ins w:id="1179" w:author="智誠 楊" w:date="2021-05-03T14:02:00Z">
        <w:del w:id="1180" w:author="阿毛" w:date="2021-06-02T14:40:00Z">
          <w:r w:rsidDel="008D3BBA">
            <w:rPr>
              <w:rFonts w:hint="eastAsia"/>
            </w:rPr>
            <w:delText>Ta</w:delText>
          </w:r>
          <w:r w:rsidDel="008D3BBA">
            <w:delText>ble List</w:delText>
          </w:r>
          <w:r w:rsidRPr="005F1722" w:rsidDel="008D3BBA">
            <w:rPr>
              <w:rFonts w:hint="eastAsia"/>
            </w:rPr>
            <w:delText>:</w:delText>
          </w:r>
        </w:del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:rsidDel="008D3BBA" w14:paraId="6377F1B4" w14:textId="4672484C" w:rsidTr="00942E96">
        <w:trPr>
          <w:ins w:id="1181" w:author="智誠 楊" w:date="2021-05-03T14:02:00Z"/>
          <w:del w:id="1182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0E8BE207" w:rsidR="003B45A8" w:rsidRPr="0022279A" w:rsidDel="008D3BBA" w:rsidRDefault="003B45A8" w:rsidP="00942E96">
            <w:pPr>
              <w:jc w:val="center"/>
              <w:rPr>
                <w:ins w:id="1183" w:author="智誠 楊" w:date="2021-05-03T14:02:00Z"/>
                <w:del w:id="1184" w:author="阿毛" w:date="2021-06-02T14:40:00Z"/>
                <w:rFonts w:ascii="標楷體" w:eastAsia="標楷體" w:hAnsi="標楷體"/>
              </w:rPr>
            </w:pPr>
            <w:ins w:id="1185" w:author="智誠 楊" w:date="2021-05-03T14:02:00Z">
              <w:del w:id="1186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4B122E47" w:rsidR="003B45A8" w:rsidRPr="0022279A" w:rsidDel="008D3BBA" w:rsidRDefault="003B45A8" w:rsidP="00942E96">
            <w:pPr>
              <w:jc w:val="center"/>
              <w:rPr>
                <w:ins w:id="1187" w:author="智誠 楊" w:date="2021-05-03T14:02:00Z"/>
                <w:del w:id="1188" w:author="阿毛" w:date="2021-06-02T14:40:00Z"/>
                <w:rFonts w:ascii="標楷體" w:eastAsia="標楷體" w:hAnsi="標楷體"/>
              </w:rPr>
            </w:pPr>
            <w:ins w:id="1189" w:author="智誠 楊" w:date="2021-05-03T14:02:00Z">
              <w:del w:id="1190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名稱</w:delText>
                </w:r>
              </w:del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2099C6F4" w:rsidR="003B45A8" w:rsidRPr="0022279A" w:rsidDel="008D3BBA" w:rsidRDefault="003B45A8" w:rsidP="00942E96">
            <w:pPr>
              <w:jc w:val="center"/>
              <w:rPr>
                <w:ins w:id="1191" w:author="智誠 楊" w:date="2021-05-03T14:02:00Z"/>
                <w:del w:id="1192" w:author="阿毛" w:date="2021-06-02T14:40:00Z"/>
                <w:rFonts w:ascii="標楷體" w:eastAsia="標楷體" w:hAnsi="標楷體"/>
              </w:rPr>
            </w:pPr>
            <w:ins w:id="1193" w:author="智誠 楊" w:date="2021-05-03T14:02:00Z">
              <w:del w:id="1194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說明</w:delText>
                </w:r>
              </w:del>
            </w:ins>
          </w:p>
        </w:tc>
      </w:tr>
      <w:tr w:rsidR="003B45A8" w:rsidRPr="0022279A" w:rsidDel="008D3BBA" w14:paraId="02516CBD" w14:textId="4A31E16A" w:rsidTr="00942E96">
        <w:trPr>
          <w:ins w:id="1195" w:author="智誠 楊" w:date="2021-05-03T14:02:00Z"/>
          <w:del w:id="1196" w:author="阿毛" w:date="2021-06-02T14:40:00Z"/>
        </w:trPr>
        <w:tc>
          <w:tcPr>
            <w:tcW w:w="952" w:type="dxa"/>
          </w:tcPr>
          <w:p w14:paraId="0B807AD5" w14:textId="704A7C10" w:rsidR="003B45A8" w:rsidRPr="0022279A" w:rsidDel="008D3BBA" w:rsidRDefault="003B45A8" w:rsidP="00942E96">
            <w:pPr>
              <w:jc w:val="center"/>
              <w:rPr>
                <w:ins w:id="1197" w:author="智誠 楊" w:date="2021-05-03T14:02:00Z"/>
                <w:del w:id="1198" w:author="阿毛" w:date="2021-06-02T14:40:00Z"/>
                <w:rFonts w:ascii="標楷體" w:eastAsia="標楷體" w:hAnsi="標楷體"/>
              </w:rPr>
            </w:pPr>
            <w:ins w:id="1199" w:author="智誠 楊" w:date="2021-05-03T14:02:00Z">
              <w:del w:id="1200" w:author="阿毛" w:date="2021-06-02T14:40:00Z">
                <w:r w:rsidRPr="0022279A"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3118" w:type="dxa"/>
          </w:tcPr>
          <w:p w14:paraId="5AF4FB32" w14:textId="5683BF29" w:rsidR="003B45A8" w:rsidRPr="0022279A" w:rsidDel="008D3BBA" w:rsidRDefault="003B45A8" w:rsidP="00942E96">
            <w:pPr>
              <w:rPr>
                <w:ins w:id="1201" w:author="智誠 楊" w:date="2021-05-03T14:02:00Z"/>
                <w:del w:id="1202" w:author="阿毛" w:date="2021-06-02T14:40:00Z"/>
                <w:rFonts w:ascii="標楷體" w:eastAsia="標楷體" w:hAnsi="標楷體"/>
              </w:rPr>
            </w:pPr>
            <w:ins w:id="1203" w:author="智誠 楊" w:date="2021-05-03T14:09:00Z">
              <w:del w:id="120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</w:p>
        </w:tc>
        <w:tc>
          <w:tcPr>
            <w:tcW w:w="3828" w:type="dxa"/>
          </w:tcPr>
          <w:p w14:paraId="03558163" w14:textId="53499DA7" w:rsidR="003B45A8" w:rsidRPr="0022279A" w:rsidDel="008D3BBA" w:rsidRDefault="003B45A8" w:rsidP="00942E96">
            <w:pPr>
              <w:rPr>
                <w:ins w:id="1205" w:author="智誠 楊" w:date="2021-05-03T14:02:00Z"/>
                <w:del w:id="1206" w:author="阿毛" w:date="2021-06-02T14:40:00Z"/>
                <w:rFonts w:ascii="標楷體" w:eastAsia="標楷體" w:hAnsi="標楷體"/>
              </w:rPr>
            </w:pPr>
            <w:ins w:id="1207" w:author="智誠 楊" w:date="2021-05-03T14:09:00Z">
              <w:del w:id="120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209" w:author="智誠 楊" w:date="2021-05-03T14:02:00Z">
              <w:del w:id="121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</w:p>
        </w:tc>
      </w:tr>
      <w:tr w:rsidR="003B45A8" w:rsidRPr="0022279A" w:rsidDel="008D3BBA" w14:paraId="13D92F46" w14:textId="461B56BE" w:rsidTr="00942E96">
        <w:trPr>
          <w:ins w:id="1211" w:author="智誠 楊" w:date="2021-05-03T14:02:00Z"/>
          <w:del w:id="1212" w:author="阿毛" w:date="2021-06-02T14:40:00Z"/>
        </w:trPr>
        <w:tc>
          <w:tcPr>
            <w:tcW w:w="952" w:type="dxa"/>
          </w:tcPr>
          <w:p w14:paraId="08C543DD" w14:textId="2CB331C1" w:rsidR="003B45A8" w:rsidRPr="0022279A" w:rsidDel="008D3BBA" w:rsidRDefault="003B45A8" w:rsidP="00942E96">
            <w:pPr>
              <w:jc w:val="center"/>
              <w:rPr>
                <w:ins w:id="1213" w:author="智誠 楊" w:date="2021-05-03T14:02:00Z"/>
                <w:del w:id="12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1D6F43DA" w:rsidR="003B45A8" w:rsidRPr="0022279A" w:rsidDel="008D3BBA" w:rsidRDefault="003B45A8" w:rsidP="00942E96">
            <w:pPr>
              <w:rPr>
                <w:ins w:id="1215" w:author="智誠 楊" w:date="2021-05-03T14:02:00Z"/>
                <w:del w:id="1216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7781B576" w:rsidR="003B45A8" w:rsidRPr="0022279A" w:rsidDel="008D3BBA" w:rsidRDefault="003B45A8" w:rsidP="00942E96">
            <w:pPr>
              <w:rPr>
                <w:ins w:id="1217" w:author="智誠 楊" w:date="2021-05-03T14:02:00Z"/>
                <w:del w:id="1218" w:author="阿毛" w:date="2021-06-02T14:40:00Z"/>
                <w:rFonts w:ascii="標楷體" w:eastAsia="標楷體" w:hAnsi="標楷體"/>
              </w:rPr>
            </w:pPr>
          </w:p>
        </w:tc>
      </w:tr>
      <w:tr w:rsidR="003B45A8" w:rsidRPr="0022279A" w:rsidDel="008D3BBA" w14:paraId="287FA772" w14:textId="3320C3BF" w:rsidTr="00942E96">
        <w:trPr>
          <w:ins w:id="1219" w:author="智誠 楊" w:date="2021-05-03T14:02:00Z"/>
          <w:del w:id="1220" w:author="阿毛" w:date="2021-06-02T14:40:00Z"/>
        </w:trPr>
        <w:tc>
          <w:tcPr>
            <w:tcW w:w="952" w:type="dxa"/>
          </w:tcPr>
          <w:p w14:paraId="0DF746FB" w14:textId="0195E5D6" w:rsidR="003B45A8" w:rsidRPr="0022279A" w:rsidDel="008D3BBA" w:rsidRDefault="003B45A8" w:rsidP="00942E96">
            <w:pPr>
              <w:jc w:val="center"/>
              <w:rPr>
                <w:ins w:id="1221" w:author="智誠 楊" w:date="2021-05-03T14:02:00Z"/>
                <w:del w:id="1222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216E2F62" w:rsidR="003B45A8" w:rsidRPr="0022279A" w:rsidDel="008D3BBA" w:rsidRDefault="003B45A8" w:rsidP="00942E96">
            <w:pPr>
              <w:rPr>
                <w:ins w:id="1223" w:author="智誠 楊" w:date="2021-05-03T14:02:00Z"/>
                <w:del w:id="1224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26F22922" w:rsidR="003B45A8" w:rsidRPr="0022279A" w:rsidDel="008D3BBA" w:rsidRDefault="003B45A8" w:rsidP="00942E96">
            <w:pPr>
              <w:rPr>
                <w:ins w:id="1225" w:author="智誠 楊" w:date="2021-05-03T14:02:00Z"/>
                <w:del w:id="1226" w:author="阿毛" w:date="2021-06-02T14:40:00Z"/>
                <w:rFonts w:ascii="標楷體" w:eastAsia="標楷體" w:hAnsi="標楷體"/>
              </w:rPr>
            </w:pPr>
          </w:p>
        </w:tc>
      </w:tr>
    </w:tbl>
    <w:p w14:paraId="7261070A" w14:textId="22166A5F" w:rsidR="003B45A8" w:rsidRPr="00362205" w:rsidDel="008D3BBA" w:rsidRDefault="003B45A8" w:rsidP="003B45A8">
      <w:pPr>
        <w:pStyle w:val="a"/>
        <w:ind w:left="1440" w:hanging="480"/>
        <w:rPr>
          <w:ins w:id="1227" w:author="智誠 楊" w:date="2021-05-03T14:02:00Z"/>
          <w:del w:id="1228" w:author="阿毛" w:date="2021-06-02T14:40:00Z"/>
        </w:rPr>
      </w:pPr>
      <w:ins w:id="1229" w:author="智誠 楊" w:date="2021-05-03T14:02:00Z">
        <w:del w:id="1230" w:author="阿毛" w:date="2021-06-02T14:40:00Z">
          <w:r w:rsidRPr="00362205" w:rsidDel="008D3BBA">
            <w:delText>UI</w:delText>
          </w:r>
          <w:r w:rsidRPr="00362205" w:rsidDel="008D3BBA">
            <w:delText>畫面</w:delText>
          </w:r>
        </w:del>
      </w:ins>
    </w:p>
    <w:p w14:paraId="0F57FC74" w14:textId="5C9822D1" w:rsidR="003B45A8" w:rsidDel="008D3BBA" w:rsidRDefault="003B45A8" w:rsidP="003B45A8">
      <w:pPr>
        <w:pStyle w:val="42"/>
        <w:spacing w:after="72"/>
        <w:ind w:leftChars="196" w:left="470"/>
        <w:rPr>
          <w:ins w:id="1231" w:author="智誠 楊" w:date="2021-05-03T14:02:00Z"/>
          <w:del w:id="1232" w:author="阿毛" w:date="2021-06-02T14:40:00Z"/>
          <w:rFonts w:ascii="標楷體" w:hAnsi="標楷體"/>
        </w:rPr>
      </w:pPr>
      <w:ins w:id="1233" w:author="智誠 楊" w:date="2021-05-03T14:02:00Z">
        <w:del w:id="1234" w:author="阿毛" w:date="2021-06-02T14:40:00Z">
          <w:r w:rsidRPr="00362205" w:rsidDel="008D3BBA">
            <w:rPr>
              <w:rFonts w:ascii="標楷體" w:hAnsi="標楷體" w:hint="eastAsia"/>
            </w:rPr>
            <w:delText>輸入畫面：</w:delText>
          </w:r>
        </w:del>
      </w:ins>
    </w:p>
    <w:p w14:paraId="56C8E4BD" w14:textId="26682178" w:rsidR="003B45A8" w:rsidRPr="003B45A8" w:rsidDel="008D3BBA" w:rsidRDefault="00CB4D71">
      <w:pPr>
        <w:pStyle w:val="42"/>
        <w:spacing w:after="72"/>
        <w:ind w:leftChars="196" w:left="470"/>
        <w:rPr>
          <w:ins w:id="1235" w:author="智誠 楊" w:date="2021-05-03T14:02:00Z"/>
          <w:del w:id="1236" w:author="阿毛" w:date="2021-06-02T14:40:00Z"/>
          <w:rFonts w:ascii="標楷體" w:hAnsi="標楷體"/>
          <w:rPrChange w:id="1237" w:author="智誠 楊" w:date="2021-05-03T14:11:00Z">
            <w:rPr>
              <w:ins w:id="1238" w:author="智誠 楊" w:date="2021-05-03T14:02:00Z"/>
              <w:del w:id="1239" w:author="阿毛" w:date="2021-06-02T14:40:00Z"/>
            </w:rPr>
          </w:rPrChange>
        </w:rPr>
        <w:pPrChange w:id="1240" w:author="智誠 楊" w:date="2021-05-03T14:11:00Z">
          <w:pPr/>
        </w:pPrChange>
      </w:pPr>
      <w:ins w:id="1241" w:author="智誠 楊" w:date="2021-05-14T10:09:00Z">
        <w:del w:id="1242" w:author="阿毛" w:date="2021-06-02T14:40:00Z">
          <w:r w:rsidRPr="00CB4D71" w:rsidDel="008D3BBA">
            <w:rPr>
              <w:rFonts w:ascii="標楷體" w:hAnsi="標楷體"/>
              <w:noProof/>
            </w:rPr>
            <w:drawing>
              <wp:inline distT="0" distB="0" distL="0" distR="0" wp14:anchorId="3AA7B985" wp14:editId="51B0A60B">
                <wp:extent cx="6479540" cy="1073785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73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CA394EB" w14:textId="6647079E" w:rsidR="003B45A8" w:rsidDel="008D3BBA" w:rsidRDefault="003B45A8" w:rsidP="003B45A8">
      <w:pPr>
        <w:pStyle w:val="a"/>
        <w:ind w:left="1440" w:hanging="480"/>
        <w:rPr>
          <w:ins w:id="1243" w:author="智誠 楊" w:date="2021-05-03T14:11:00Z"/>
          <w:del w:id="1244" w:author="阿毛" w:date="2021-06-02T14:40:00Z"/>
        </w:rPr>
      </w:pPr>
      <w:ins w:id="1245" w:author="智誠 楊" w:date="2021-05-03T14:11:00Z">
        <w:del w:id="1246" w:author="阿毛" w:date="2021-06-02T14:40:00Z">
          <w:r w:rsidDel="008D3BBA">
            <w:delText>輸入畫面</w:delText>
          </w:r>
          <w:r w:rsidDel="008D3BBA">
            <w:rPr>
              <w:rFonts w:hint="eastAsia"/>
              <w:lang w:eastAsia="zh-HK"/>
            </w:rPr>
            <w:delText>按鈕</w:delText>
          </w:r>
          <w:r w:rsidDel="008D3BBA">
            <w:delText>說明</w:delText>
          </w:r>
        </w:del>
      </w:ins>
    </w:p>
    <w:p w14:paraId="6A94DB6D" w14:textId="4DFC3142" w:rsidR="003B45A8" w:rsidRPr="00F5236F" w:rsidDel="008D3BBA" w:rsidRDefault="003B45A8" w:rsidP="003B45A8">
      <w:pPr>
        <w:rPr>
          <w:ins w:id="1247" w:author="智誠 楊" w:date="2021-05-03T14:11:00Z"/>
          <w:del w:id="1248" w:author="阿毛" w:date="2021-06-02T14:4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:rsidDel="008D3BBA" w14:paraId="7D84ED68" w14:textId="50182593" w:rsidTr="00942E96">
        <w:trPr>
          <w:ins w:id="1249" w:author="智誠 楊" w:date="2021-05-03T14:11:00Z"/>
          <w:del w:id="1250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4C982681" w:rsidR="003B45A8" w:rsidRPr="00F5236F" w:rsidDel="008D3BBA" w:rsidRDefault="003B45A8" w:rsidP="00942E96">
            <w:pPr>
              <w:jc w:val="center"/>
              <w:rPr>
                <w:ins w:id="1251" w:author="智誠 楊" w:date="2021-05-03T14:11:00Z"/>
                <w:del w:id="1252" w:author="阿毛" w:date="2021-06-02T14:40:00Z"/>
                <w:rFonts w:ascii="標楷體" w:eastAsia="標楷體" w:hAnsi="標楷體"/>
              </w:rPr>
            </w:pPr>
            <w:ins w:id="1253" w:author="智誠 楊" w:date="2021-05-03T14:11:00Z">
              <w:del w:id="1254" w:author="阿毛" w:date="2021-06-02T14:40:00Z">
                <w:r w:rsidRPr="00F5236F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0CB20844" w:rsidR="003B45A8" w:rsidRPr="00F5236F" w:rsidDel="008D3BBA" w:rsidRDefault="003B45A8" w:rsidP="00942E96">
            <w:pPr>
              <w:jc w:val="center"/>
              <w:rPr>
                <w:ins w:id="1255" w:author="智誠 楊" w:date="2021-05-03T14:11:00Z"/>
                <w:del w:id="1256" w:author="阿毛" w:date="2021-06-02T14:40:00Z"/>
                <w:rFonts w:ascii="標楷體" w:eastAsia="標楷體" w:hAnsi="標楷體"/>
              </w:rPr>
            </w:pPr>
            <w:ins w:id="1257" w:author="智誠 楊" w:date="2021-05-03T14:11:00Z">
              <w:del w:id="125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39822026" w:rsidR="003B45A8" w:rsidRPr="00F5236F" w:rsidDel="008D3BBA" w:rsidRDefault="003B45A8" w:rsidP="00942E96">
            <w:pPr>
              <w:jc w:val="center"/>
              <w:rPr>
                <w:ins w:id="1259" w:author="智誠 楊" w:date="2021-05-03T14:11:00Z"/>
                <w:del w:id="1260" w:author="阿毛" w:date="2021-06-02T14:40:00Z"/>
                <w:rFonts w:ascii="標楷體" w:eastAsia="標楷體" w:hAnsi="標楷體"/>
              </w:rPr>
            </w:pPr>
            <w:ins w:id="1261" w:author="智誠 楊" w:date="2021-05-03T14:11:00Z">
              <w:del w:id="126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B45A8" w:rsidRPr="00F5236F" w:rsidDel="008D3BBA" w14:paraId="07B8365F" w14:textId="1D07A264" w:rsidTr="00942E96">
        <w:trPr>
          <w:ins w:id="1263" w:author="智誠 楊" w:date="2021-05-03T14:11:00Z"/>
          <w:del w:id="1264" w:author="阿毛" w:date="2021-06-02T14:40:00Z"/>
        </w:trPr>
        <w:tc>
          <w:tcPr>
            <w:tcW w:w="851" w:type="dxa"/>
          </w:tcPr>
          <w:p w14:paraId="6F94B13B" w14:textId="75DB2147" w:rsidR="003B45A8" w:rsidRPr="00F5236F" w:rsidDel="008D3BBA" w:rsidRDefault="003B45A8" w:rsidP="00942E96">
            <w:pPr>
              <w:jc w:val="center"/>
              <w:rPr>
                <w:ins w:id="1265" w:author="智誠 楊" w:date="2021-05-03T14:11:00Z"/>
                <w:del w:id="1266" w:author="阿毛" w:date="2021-06-02T14:40:00Z"/>
                <w:rFonts w:ascii="標楷體" w:eastAsia="標楷體" w:hAnsi="標楷體"/>
                <w:lang w:eastAsia="zh-HK"/>
              </w:rPr>
            </w:pPr>
            <w:ins w:id="1267" w:author="智誠 楊" w:date="2021-05-03T14:11:00Z">
              <w:del w:id="126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</w:tcPr>
          <w:p w14:paraId="3660076A" w14:textId="63DB2E97" w:rsidR="003B45A8" w:rsidDel="008D3BBA" w:rsidRDefault="006713E0" w:rsidP="00942E96">
            <w:pPr>
              <w:rPr>
                <w:ins w:id="1269" w:author="智誠 楊" w:date="2021-05-03T14:11:00Z"/>
                <w:del w:id="1270" w:author="阿毛" w:date="2021-06-02T14:40:00Z"/>
                <w:rFonts w:ascii="標楷體" w:eastAsia="標楷體" w:hAnsi="標楷體"/>
                <w:lang w:eastAsia="zh-HK"/>
              </w:rPr>
            </w:pPr>
            <w:ins w:id="1271" w:author="智誠 楊" w:date="2021-05-03T14:15:00Z">
              <w:del w:id="127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確定</w:delText>
                </w:r>
              </w:del>
            </w:ins>
          </w:p>
        </w:tc>
        <w:tc>
          <w:tcPr>
            <w:tcW w:w="7033" w:type="dxa"/>
          </w:tcPr>
          <w:p w14:paraId="1D094567" w14:textId="52AEF55C" w:rsidR="00AB6B52" w:rsidRPr="00AB6B52" w:rsidDel="008D3BBA" w:rsidRDefault="003B45A8" w:rsidP="00942E96">
            <w:pPr>
              <w:rPr>
                <w:ins w:id="1273" w:author="智誠 楊" w:date="2021-05-03T14:11:00Z"/>
                <w:del w:id="1274" w:author="阿毛" w:date="2021-06-02T14:40:00Z"/>
                <w:rFonts w:ascii="標楷體" w:eastAsia="標楷體" w:hAnsi="標楷體"/>
                <w:lang w:eastAsia="zh-HK"/>
              </w:rPr>
            </w:pPr>
            <w:ins w:id="1275" w:author="智誠 楊" w:date="2021-05-03T14:11:00Z">
              <w:del w:id="1276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依據輸入條件</w:delText>
                </w:r>
              </w:del>
            </w:ins>
            <w:ins w:id="1277" w:author="智誠 楊" w:date="2021-05-03T14:16:00Z">
              <w:del w:id="1278" w:author="阿毛" w:date="2021-06-02T14:40:00Z">
                <w:r w:rsidR="006713E0" w:rsidDel="008D3BBA">
                  <w:rPr>
                    <w:rFonts w:ascii="標楷體" w:eastAsia="標楷體" w:hAnsi="標楷體" w:hint="eastAsia"/>
                    <w:lang w:eastAsia="zh-HK"/>
                  </w:rPr>
                  <w:delText>列出可列印資料</w:delText>
                </w:r>
              </w:del>
            </w:ins>
          </w:p>
        </w:tc>
      </w:tr>
      <w:tr w:rsidR="003B45A8" w:rsidRPr="00F5236F" w:rsidDel="008D3BBA" w14:paraId="4C7392D5" w14:textId="1F3970D4" w:rsidTr="00942E96">
        <w:trPr>
          <w:ins w:id="1279" w:author="智誠 楊" w:date="2021-05-03T14:11:00Z"/>
          <w:del w:id="1280" w:author="阿毛" w:date="2021-06-02T14:40:00Z"/>
        </w:trPr>
        <w:tc>
          <w:tcPr>
            <w:tcW w:w="851" w:type="dxa"/>
          </w:tcPr>
          <w:p w14:paraId="410A8599" w14:textId="5D36A536" w:rsidR="003B45A8" w:rsidDel="008D3BBA" w:rsidRDefault="003B45A8" w:rsidP="00942E96">
            <w:pPr>
              <w:jc w:val="center"/>
              <w:rPr>
                <w:ins w:id="1281" w:author="智誠 楊" w:date="2021-05-03T14:11:00Z"/>
                <w:del w:id="1282" w:author="阿毛" w:date="2021-06-02T14:40:00Z"/>
                <w:rFonts w:ascii="標楷體" w:eastAsia="標楷體" w:hAnsi="標楷體"/>
              </w:rPr>
            </w:pPr>
            <w:ins w:id="1283" w:author="智誠 楊" w:date="2021-05-03T14:11:00Z">
              <w:del w:id="128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</w:tcPr>
          <w:p w14:paraId="4BB40311" w14:textId="32D3562C" w:rsidR="003B45A8" w:rsidDel="008D3BBA" w:rsidRDefault="003B45A8" w:rsidP="00942E96">
            <w:pPr>
              <w:rPr>
                <w:ins w:id="1285" w:author="智誠 楊" w:date="2021-05-03T14:11:00Z"/>
                <w:del w:id="1286" w:author="阿毛" w:date="2021-06-02T14:40:00Z"/>
                <w:rFonts w:ascii="標楷體" w:eastAsia="標楷體" w:hAnsi="標楷體"/>
                <w:lang w:eastAsia="zh-HK"/>
              </w:rPr>
            </w:pPr>
            <w:ins w:id="1287" w:author="智誠 楊" w:date="2021-05-03T14:11:00Z">
              <w:del w:id="128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</w:tcPr>
          <w:p w14:paraId="53E67DC3" w14:textId="6CD0BEED" w:rsidR="003B45A8" w:rsidDel="008D3BBA" w:rsidRDefault="003B45A8" w:rsidP="00942E96">
            <w:pPr>
              <w:rPr>
                <w:ins w:id="1289" w:author="智誠 楊" w:date="2021-05-03T14:11:00Z"/>
                <w:del w:id="1290" w:author="阿毛" w:date="2021-06-02T14:40:00Z"/>
                <w:rFonts w:ascii="標楷體" w:eastAsia="標楷體" w:hAnsi="標楷體"/>
                <w:lang w:eastAsia="zh-HK"/>
              </w:rPr>
            </w:pPr>
            <w:ins w:id="1291" w:author="智誠 楊" w:date="2021-05-03T14:11:00Z">
              <w:del w:id="129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3B45A8" w:rsidRPr="006713E0" w:rsidDel="008D3BBA" w14:paraId="1E433EC6" w14:textId="6529AFFD" w:rsidTr="00942E96">
        <w:trPr>
          <w:ins w:id="1293" w:author="智誠 楊" w:date="2021-05-03T14:11:00Z"/>
          <w:del w:id="1294" w:author="阿毛" w:date="2021-06-02T14:40:00Z"/>
        </w:trPr>
        <w:tc>
          <w:tcPr>
            <w:tcW w:w="851" w:type="dxa"/>
          </w:tcPr>
          <w:p w14:paraId="08D4CBED" w14:textId="100E3961" w:rsidR="003B45A8" w:rsidDel="008D3BBA" w:rsidRDefault="003B45A8" w:rsidP="00942E96">
            <w:pPr>
              <w:jc w:val="center"/>
              <w:rPr>
                <w:ins w:id="1295" w:author="智誠 楊" w:date="2021-05-03T14:11:00Z"/>
                <w:del w:id="1296" w:author="阿毛" w:date="2021-06-02T14:40:00Z"/>
                <w:rFonts w:ascii="標楷體" w:eastAsia="標楷體" w:hAnsi="標楷體"/>
              </w:rPr>
            </w:pPr>
            <w:ins w:id="1297" w:author="智誠 楊" w:date="2021-05-03T14:11:00Z">
              <w:del w:id="129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</w:tcPr>
          <w:p w14:paraId="669FEEB4" w14:textId="22C7390C" w:rsidR="003B45A8" w:rsidDel="008D3BBA" w:rsidRDefault="006713E0" w:rsidP="00942E96">
            <w:pPr>
              <w:rPr>
                <w:ins w:id="1299" w:author="智誠 楊" w:date="2021-05-03T14:11:00Z"/>
                <w:del w:id="1300" w:author="阿毛" w:date="2021-06-02T14:40:00Z"/>
                <w:rFonts w:ascii="標楷體" w:eastAsia="標楷體" w:hAnsi="標楷體"/>
                <w:lang w:eastAsia="zh-HK"/>
              </w:rPr>
            </w:pPr>
            <w:ins w:id="1301" w:author="智誠 楊" w:date="2021-05-03T14:17:00Z">
              <w:del w:id="130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</w:tcPr>
          <w:p w14:paraId="209564A8" w14:textId="1C0ACB65" w:rsidR="003B45A8" w:rsidDel="008D3BBA" w:rsidRDefault="006713E0" w:rsidP="00942E96">
            <w:pPr>
              <w:rPr>
                <w:ins w:id="1303" w:author="智誠 楊" w:date="2021-05-03T14:11:00Z"/>
                <w:del w:id="1304" w:author="阿毛" w:date="2021-06-02T14:40:00Z"/>
                <w:rFonts w:ascii="標楷體" w:eastAsia="標楷體" w:hAnsi="標楷體"/>
                <w:lang w:eastAsia="zh-HK"/>
              </w:rPr>
            </w:pPr>
            <w:ins w:id="1305" w:author="智誠 楊" w:date="2021-05-03T14:17:00Z">
              <w:del w:id="1306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送出交易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成功時顯示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,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1307" w:author="智誠 楊" w:date="2021-05-03T14:18:00Z">
              <w:del w:id="130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需列印核准號碼</w:delText>
                </w:r>
              </w:del>
            </w:ins>
          </w:p>
        </w:tc>
      </w:tr>
    </w:tbl>
    <w:p w14:paraId="4FC33FDE" w14:textId="0B5175FF" w:rsidR="006713E0" w:rsidDel="008D3BBA" w:rsidRDefault="006713E0">
      <w:pPr>
        <w:widowControl/>
        <w:rPr>
          <w:ins w:id="1309" w:author="智誠 楊" w:date="2021-05-03T14:18:00Z"/>
          <w:del w:id="1310" w:author="阿毛" w:date="2021-06-02T14:40:00Z"/>
          <w:rFonts w:eastAsia="標楷體"/>
          <w:sz w:val="26"/>
        </w:rPr>
      </w:pPr>
    </w:p>
    <w:p w14:paraId="0C11A16B" w14:textId="5FAFE607" w:rsidR="003B45A8" w:rsidRPr="00362205" w:rsidDel="008D3BBA" w:rsidRDefault="003B45A8" w:rsidP="003B45A8">
      <w:pPr>
        <w:pStyle w:val="a"/>
        <w:ind w:left="1440" w:hanging="480"/>
        <w:rPr>
          <w:ins w:id="1311" w:author="智誠 楊" w:date="2021-05-03T14:02:00Z"/>
          <w:del w:id="1312" w:author="阿毛" w:date="2021-06-02T14:40:00Z"/>
        </w:rPr>
      </w:pPr>
      <w:ins w:id="1313" w:author="智誠 楊" w:date="2021-05-03T14:02:00Z">
        <w:del w:id="1314" w:author="阿毛" w:date="2021-06-02T14:40:00Z">
          <w:r w:rsidDel="008D3BBA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:rsidDel="008D3BBA" w14:paraId="26B8451B" w14:textId="2FF6A2AE" w:rsidTr="00942E96">
        <w:trPr>
          <w:trHeight w:val="388"/>
          <w:tblHeader/>
          <w:jc w:val="center"/>
          <w:ins w:id="1315" w:author="智誠 楊" w:date="2021-05-03T14:02:00Z"/>
          <w:del w:id="1316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1BA23252" w:rsidR="003B45A8" w:rsidRPr="00847BB7" w:rsidDel="008D3BBA" w:rsidRDefault="003B45A8" w:rsidP="00942E96">
            <w:pPr>
              <w:rPr>
                <w:ins w:id="1317" w:author="智誠 楊" w:date="2021-05-03T14:02:00Z"/>
                <w:del w:id="1318" w:author="阿毛" w:date="2021-06-02T14:40:00Z"/>
                <w:rFonts w:ascii="標楷體" w:eastAsia="標楷體" w:hAnsi="標楷體"/>
              </w:rPr>
            </w:pPr>
            <w:ins w:id="1319" w:author="智誠 楊" w:date="2021-05-03T14:02:00Z">
              <w:del w:id="1320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6BCD8167" w:rsidR="003B45A8" w:rsidRPr="00847BB7" w:rsidDel="008D3BBA" w:rsidRDefault="003B45A8" w:rsidP="00942E96">
            <w:pPr>
              <w:rPr>
                <w:ins w:id="1321" w:author="智誠 楊" w:date="2021-05-03T14:02:00Z"/>
                <w:del w:id="1322" w:author="阿毛" w:date="2021-06-02T14:40:00Z"/>
                <w:rFonts w:ascii="標楷體" w:eastAsia="標楷體" w:hAnsi="標楷體"/>
              </w:rPr>
            </w:pPr>
            <w:ins w:id="1323" w:author="智誠 楊" w:date="2021-05-03T14:02:00Z">
              <w:del w:id="1324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4576A4F2" w:rsidR="003B45A8" w:rsidRPr="00847BB7" w:rsidDel="008D3BBA" w:rsidRDefault="003B45A8" w:rsidP="00942E96">
            <w:pPr>
              <w:jc w:val="center"/>
              <w:rPr>
                <w:ins w:id="1325" w:author="智誠 楊" w:date="2021-05-03T14:02:00Z"/>
                <w:del w:id="1326" w:author="阿毛" w:date="2021-06-02T14:40:00Z"/>
                <w:rFonts w:ascii="標楷體" w:eastAsia="標楷體" w:hAnsi="標楷體"/>
              </w:rPr>
            </w:pPr>
            <w:ins w:id="1327" w:author="智誠 楊" w:date="2021-05-03T14:02:00Z">
              <w:del w:id="1328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4142850A" w:rsidR="003B45A8" w:rsidRPr="00847BB7" w:rsidDel="008D3BBA" w:rsidRDefault="003B45A8" w:rsidP="00942E96">
            <w:pPr>
              <w:rPr>
                <w:ins w:id="1329" w:author="智誠 楊" w:date="2021-05-03T14:02:00Z"/>
                <w:del w:id="1330" w:author="阿毛" w:date="2021-06-02T14:40:00Z"/>
                <w:rFonts w:ascii="標楷體" w:eastAsia="標楷體" w:hAnsi="標楷體"/>
              </w:rPr>
            </w:pPr>
            <w:ins w:id="1331" w:author="智誠 楊" w:date="2021-05-03T14:02:00Z">
              <w:del w:id="1332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3B45A8" w:rsidRPr="00847BB7" w:rsidDel="008D3BBA" w14:paraId="6083277B" w14:textId="138A3FF7" w:rsidTr="00942E96">
        <w:trPr>
          <w:trHeight w:val="244"/>
          <w:tblHeader/>
          <w:jc w:val="center"/>
          <w:ins w:id="1333" w:author="智誠 楊" w:date="2021-05-03T14:02:00Z"/>
          <w:del w:id="1334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23CBC315" w:rsidR="003B45A8" w:rsidRPr="00847BB7" w:rsidDel="008D3BBA" w:rsidRDefault="003B45A8" w:rsidP="00942E96">
            <w:pPr>
              <w:rPr>
                <w:ins w:id="1335" w:author="智誠 楊" w:date="2021-05-03T14:02:00Z"/>
                <w:del w:id="133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5B07B63F" w:rsidR="003B45A8" w:rsidRPr="00847BB7" w:rsidDel="008D3BBA" w:rsidRDefault="003B45A8" w:rsidP="00942E96">
            <w:pPr>
              <w:rPr>
                <w:ins w:id="1337" w:author="智誠 楊" w:date="2021-05-03T14:02:00Z"/>
                <w:del w:id="133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3994AC1C" w:rsidR="003B45A8" w:rsidRPr="00847BB7" w:rsidDel="008D3BBA" w:rsidRDefault="003B45A8" w:rsidP="00942E96">
            <w:pPr>
              <w:rPr>
                <w:ins w:id="1339" w:author="智誠 楊" w:date="2021-05-03T14:02:00Z"/>
                <w:del w:id="1340" w:author="阿毛" w:date="2021-06-02T14:40:00Z"/>
                <w:rFonts w:ascii="標楷體" w:eastAsia="標楷體" w:hAnsi="標楷體"/>
              </w:rPr>
            </w:pPr>
            <w:ins w:id="1341" w:author="智誠 楊" w:date="2021-05-03T14:02:00Z">
              <w:del w:id="1342" w:author="阿毛" w:date="2021-06-02T14:40:00Z">
                <w:r w:rsidRPr="00847BB7" w:rsidDel="008D3BBA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41DAEE00" w:rsidR="003B45A8" w:rsidRPr="00847BB7" w:rsidDel="008D3BBA" w:rsidRDefault="003B45A8" w:rsidP="00942E96">
            <w:pPr>
              <w:rPr>
                <w:ins w:id="1343" w:author="智誠 楊" w:date="2021-05-03T14:02:00Z"/>
                <w:del w:id="1344" w:author="阿毛" w:date="2021-06-02T14:40:00Z"/>
                <w:rFonts w:ascii="標楷體" w:eastAsia="標楷體" w:hAnsi="標楷體"/>
              </w:rPr>
            </w:pPr>
            <w:ins w:id="1345" w:author="智誠 楊" w:date="2021-05-03T14:02:00Z">
              <w:del w:id="1346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3D55B78C" w:rsidR="003B45A8" w:rsidRPr="00847BB7" w:rsidDel="008D3BBA" w:rsidRDefault="003B45A8" w:rsidP="00942E96">
            <w:pPr>
              <w:rPr>
                <w:ins w:id="1347" w:author="智誠 楊" w:date="2021-05-03T14:02:00Z"/>
                <w:del w:id="1348" w:author="阿毛" w:date="2021-06-02T14:40:00Z"/>
                <w:rFonts w:ascii="標楷體" w:eastAsia="標楷體" w:hAnsi="標楷體"/>
              </w:rPr>
            </w:pPr>
            <w:ins w:id="1349" w:author="智誠 楊" w:date="2021-05-03T14:02:00Z">
              <w:del w:id="1350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69BE8D3" w:rsidR="003B45A8" w:rsidRPr="00847BB7" w:rsidDel="008D3BBA" w:rsidRDefault="003B45A8" w:rsidP="00942E96">
            <w:pPr>
              <w:rPr>
                <w:ins w:id="1351" w:author="智誠 楊" w:date="2021-05-03T14:02:00Z"/>
                <w:del w:id="1352" w:author="阿毛" w:date="2021-06-02T14:40:00Z"/>
                <w:rFonts w:ascii="標楷體" w:eastAsia="標楷體" w:hAnsi="標楷體"/>
              </w:rPr>
            </w:pPr>
            <w:ins w:id="1353" w:author="智誠 楊" w:date="2021-05-03T14:02:00Z">
              <w:del w:id="1354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6A6EA969" w:rsidR="003B45A8" w:rsidRPr="00847BB7" w:rsidDel="008D3BBA" w:rsidRDefault="003B45A8" w:rsidP="00942E96">
            <w:pPr>
              <w:rPr>
                <w:ins w:id="1355" w:author="智誠 楊" w:date="2021-05-03T14:02:00Z"/>
                <w:del w:id="1356" w:author="阿毛" w:date="2021-06-02T14:40:00Z"/>
                <w:rFonts w:ascii="標楷體" w:eastAsia="標楷體" w:hAnsi="標楷體"/>
              </w:rPr>
            </w:pPr>
            <w:ins w:id="1357" w:author="智誠 楊" w:date="2021-05-03T14:02:00Z">
              <w:del w:id="1358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32662445" w:rsidR="003B45A8" w:rsidRPr="00847BB7" w:rsidDel="008D3BBA" w:rsidRDefault="003B45A8" w:rsidP="00942E96">
            <w:pPr>
              <w:rPr>
                <w:ins w:id="1359" w:author="智誠 楊" w:date="2021-05-03T14:02:00Z"/>
                <w:del w:id="1360" w:author="阿毛" w:date="2021-06-02T14:40:00Z"/>
                <w:rFonts w:ascii="標楷體" w:eastAsia="標楷體" w:hAnsi="標楷體"/>
              </w:rPr>
            </w:pPr>
          </w:p>
        </w:tc>
      </w:tr>
      <w:tr w:rsidR="004A1F92" w:rsidRPr="004A1F92" w:rsidDel="008D3BBA" w14:paraId="73623FB6" w14:textId="548501AA" w:rsidTr="00942E96">
        <w:trPr>
          <w:trHeight w:val="244"/>
          <w:jc w:val="center"/>
          <w:ins w:id="1361" w:author="智誠 楊" w:date="2021-05-03T14:02:00Z"/>
          <w:del w:id="1362" w:author="阿毛" w:date="2021-06-02T14:40:00Z"/>
        </w:trPr>
        <w:tc>
          <w:tcPr>
            <w:tcW w:w="456" w:type="dxa"/>
          </w:tcPr>
          <w:p w14:paraId="228E826F" w14:textId="39C4927D" w:rsidR="003B45A8" w:rsidRPr="004A1F92" w:rsidDel="008D3BBA" w:rsidRDefault="003B45A8" w:rsidP="00942E96">
            <w:pPr>
              <w:rPr>
                <w:ins w:id="1363" w:author="智誠 楊" w:date="2021-05-03T14:02:00Z"/>
                <w:del w:id="136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502EB39D" w14:textId="517861C0" w:rsidR="006713E0" w:rsidRPr="004A1F92" w:rsidDel="008D3BBA" w:rsidRDefault="000665B2" w:rsidP="00942E96">
            <w:pPr>
              <w:rPr>
                <w:ins w:id="1365" w:author="智誠 楊" w:date="2021-05-03T14:02:00Z"/>
                <w:del w:id="1366" w:author="阿毛" w:date="2021-06-02T14:40:00Z"/>
                <w:rFonts w:ascii="標楷體" w:eastAsia="標楷體" w:hAnsi="標楷體"/>
              </w:rPr>
            </w:pPr>
            <w:ins w:id="1367" w:author="智誠 楊" w:date="2021-05-05T11:32:00Z">
              <w:del w:id="1368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369" w:author="ST1" w:date="2021-05-06T13:53:00Z">
                      <w:rPr>
                        <w:rFonts w:ascii="細明體" w:eastAsia="細明體" w:cs="細明體"/>
                        <w:color w:val="000000"/>
                        <w:kern w:val="0"/>
                        <w:sz w:val="22"/>
                        <w:szCs w:val="22"/>
                        <w:u w:val="single"/>
                        <w:shd w:val="clear" w:color="auto" w:fill="D4D4D4"/>
                      </w:rPr>
                    </w:rPrChange>
                  </w:rPr>
                  <w:delText>Occurs</w:delText>
                </w:r>
              </w:del>
            </w:ins>
            <w:ins w:id="1370" w:author="智誠 楊" w:date="2021-05-05T11:33:00Z">
              <w:del w:id="1371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372" w:author="ST1" w:date="2021-05-06T13:53:00Z">
                      <w:rPr>
                        <w:rFonts w:ascii="標楷體" w:eastAsia="標楷體" w:hAnsi="標楷體" w:cs="細明體"/>
                        <w:color w:val="FF0000"/>
                        <w:kern w:val="0"/>
                      </w:rPr>
                    </w:rPrChange>
                  </w:rPr>
                  <w:delText>[50]</w:delText>
                </w:r>
              </w:del>
            </w:ins>
          </w:p>
        </w:tc>
        <w:tc>
          <w:tcPr>
            <w:tcW w:w="1602" w:type="dxa"/>
          </w:tcPr>
          <w:p w14:paraId="2AAD7F54" w14:textId="124ADFF7" w:rsidR="003B45A8" w:rsidRPr="004A1F92" w:rsidDel="008D3BBA" w:rsidRDefault="003B45A8" w:rsidP="00942E96">
            <w:pPr>
              <w:rPr>
                <w:ins w:id="1373" w:author="智誠 楊" w:date="2021-05-03T14:02:00Z"/>
                <w:del w:id="1374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CFA8591" w14:textId="5D7EB8B5" w:rsidR="003B45A8" w:rsidRPr="004A1F92" w:rsidDel="008D3BBA" w:rsidRDefault="003B45A8" w:rsidP="00942E96">
            <w:pPr>
              <w:rPr>
                <w:ins w:id="1375" w:author="智誠 楊" w:date="2021-05-03T14:02:00Z"/>
                <w:del w:id="137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E2F388" w14:textId="6180D783" w:rsidR="003B45A8" w:rsidRPr="004A1F92" w:rsidDel="008D3BBA" w:rsidRDefault="003B45A8" w:rsidP="00942E96">
            <w:pPr>
              <w:rPr>
                <w:ins w:id="1377" w:author="智誠 楊" w:date="2021-05-03T14:02:00Z"/>
                <w:del w:id="13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AA55271" w14:textId="26D89BAD" w:rsidR="003B45A8" w:rsidRPr="004A1F92" w:rsidDel="008D3BBA" w:rsidRDefault="003B45A8" w:rsidP="00942E96">
            <w:pPr>
              <w:rPr>
                <w:ins w:id="1379" w:author="智誠 楊" w:date="2021-05-03T14:02:00Z"/>
                <w:del w:id="138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588F12" w14:textId="5ED90294" w:rsidR="003B45A8" w:rsidRPr="004A1F92" w:rsidDel="008D3BBA" w:rsidRDefault="003B45A8" w:rsidP="00942E96">
            <w:pPr>
              <w:jc w:val="center"/>
              <w:rPr>
                <w:ins w:id="1381" w:author="智誠 楊" w:date="2021-05-03T14:02:00Z"/>
                <w:del w:id="1382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2EE71D78" w14:textId="62D30573" w:rsidR="006713E0" w:rsidRPr="004A1F92" w:rsidDel="008D3BBA" w:rsidRDefault="000665B2">
            <w:pPr>
              <w:ind w:left="240" w:hangingChars="100" w:hanging="240"/>
              <w:rPr>
                <w:ins w:id="1383" w:author="智誠 楊" w:date="2021-05-03T14:02:00Z"/>
                <w:del w:id="1384" w:author="阿毛" w:date="2021-06-02T14:40:00Z"/>
                <w:rFonts w:ascii="標楷體" w:eastAsia="標楷體" w:hAnsi="標楷體"/>
              </w:rPr>
              <w:pPrChange w:id="1385" w:author="智誠 楊" w:date="2021-05-03T14:20:00Z">
                <w:pPr/>
              </w:pPrChange>
            </w:pPr>
            <w:ins w:id="1386" w:author="智誠 楊" w:date="2021-05-05T11:32:00Z">
              <w:del w:id="1387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</w:del>
            </w:ins>
            <w:ins w:id="1388" w:author="智誠 楊" w:date="2021-05-05T11:33:00Z">
              <w:del w:id="1389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以下欄位「核准號碼」共可輸入</w:delText>
                </w:r>
              </w:del>
            </w:ins>
            <w:ins w:id="1390" w:author="智誠 楊" w:date="2021-05-05T11:34:00Z">
              <w:del w:id="1391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50筆,如未輸入自動隱藏</w:delText>
                </w:r>
              </w:del>
            </w:ins>
          </w:p>
        </w:tc>
      </w:tr>
      <w:tr w:rsidR="004A1F92" w:rsidRPr="004A1F92" w:rsidDel="008D3BBA" w14:paraId="3482FD45" w14:textId="01B8564A" w:rsidTr="00942E96">
        <w:trPr>
          <w:trHeight w:val="244"/>
          <w:jc w:val="center"/>
          <w:ins w:id="1392" w:author="智誠 楊" w:date="2021-05-05T11:31:00Z"/>
          <w:del w:id="1393" w:author="阿毛" w:date="2021-06-02T14:40:00Z"/>
        </w:trPr>
        <w:tc>
          <w:tcPr>
            <w:tcW w:w="456" w:type="dxa"/>
          </w:tcPr>
          <w:p w14:paraId="7E1D5FF9" w14:textId="779D9774" w:rsidR="000665B2" w:rsidRPr="004A1F92" w:rsidDel="008D3BBA" w:rsidRDefault="000665B2" w:rsidP="000665B2">
            <w:pPr>
              <w:rPr>
                <w:ins w:id="1394" w:author="智誠 楊" w:date="2021-05-05T11:31:00Z"/>
                <w:del w:id="1395" w:author="阿毛" w:date="2021-06-02T14:40:00Z"/>
                <w:rFonts w:ascii="標楷體" w:eastAsia="標楷體" w:hAnsi="標楷體"/>
              </w:rPr>
            </w:pPr>
            <w:ins w:id="1396" w:author="智誠 楊" w:date="2021-05-05T11:31:00Z">
              <w:del w:id="1397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736" w:type="dxa"/>
          </w:tcPr>
          <w:p w14:paraId="47F7CF17" w14:textId="652DDBF8" w:rsidR="000665B2" w:rsidRPr="004A1F92" w:rsidDel="008D3BBA" w:rsidRDefault="000665B2" w:rsidP="000665B2">
            <w:pPr>
              <w:rPr>
                <w:ins w:id="1398" w:author="智誠 楊" w:date="2021-05-05T11:31:00Z"/>
                <w:del w:id="1399" w:author="阿毛" w:date="2021-06-02T14:40:00Z"/>
                <w:rFonts w:ascii="標楷體" w:eastAsia="標楷體" w:hAnsi="標楷體"/>
                <w:lang w:eastAsia="zh-HK"/>
              </w:rPr>
            </w:pPr>
            <w:ins w:id="1400" w:author="智誠 楊" w:date="2021-05-05T11:31:00Z">
              <w:del w:id="1401" w:author="阿毛" w:date="2021-06-02T14:40:00Z"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核准號碼</w:delText>
                </w:r>
              </w:del>
            </w:ins>
          </w:p>
        </w:tc>
        <w:tc>
          <w:tcPr>
            <w:tcW w:w="1602" w:type="dxa"/>
          </w:tcPr>
          <w:p w14:paraId="08D0741C" w14:textId="33AF6DB4" w:rsidR="000665B2" w:rsidRPr="004A1F92" w:rsidDel="008D3BBA" w:rsidRDefault="00A675F3" w:rsidP="000665B2">
            <w:pPr>
              <w:rPr>
                <w:ins w:id="1402" w:author="智誠 楊" w:date="2021-05-05T11:31:00Z"/>
                <w:del w:id="1403" w:author="阿毛" w:date="2021-06-02T14:40:00Z"/>
                <w:rFonts w:ascii="標楷體" w:eastAsia="標楷體" w:hAnsi="標楷體"/>
              </w:rPr>
            </w:pPr>
            <w:ins w:id="1404" w:author="智誠 楊" w:date="2021-05-14T09:12:00Z">
              <w:del w:id="140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406" w:author="智誠 楊" w:date="2021-05-05T11:31:00Z">
              <w:del w:id="1407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 xml:space="preserve">   </w:delText>
                </w:r>
              </w:del>
            </w:ins>
          </w:p>
        </w:tc>
        <w:tc>
          <w:tcPr>
            <w:tcW w:w="992" w:type="dxa"/>
          </w:tcPr>
          <w:p w14:paraId="400305FA" w14:textId="6C105261" w:rsidR="000665B2" w:rsidRPr="004A1F92" w:rsidDel="008D3BBA" w:rsidRDefault="000665B2" w:rsidP="000665B2">
            <w:pPr>
              <w:rPr>
                <w:ins w:id="1408" w:author="智誠 楊" w:date="2021-05-05T11:31:00Z"/>
                <w:del w:id="140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F091D50" w14:textId="493531B9" w:rsidR="000665B2" w:rsidRPr="004A1F92" w:rsidDel="008D3BBA" w:rsidRDefault="000665B2" w:rsidP="000665B2">
            <w:pPr>
              <w:rPr>
                <w:ins w:id="1410" w:author="智誠 楊" w:date="2021-05-05T11:31:00Z"/>
                <w:del w:id="1411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B66992" w14:textId="4DD93AAB" w:rsidR="000665B2" w:rsidRPr="004A1F92" w:rsidDel="008D3BBA" w:rsidRDefault="000665B2" w:rsidP="000665B2">
            <w:pPr>
              <w:rPr>
                <w:ins w:id="1412" w:author="智誠 楊" w:date="2021-05-05T11:31:00Z"/>
                <w:del w:id="1413" w:author="阿毛" w:date="2021-06-02T14:40:00Z"/>
                <w:rFonts w:ascii="標楷體" w:eastAsia="標楷體" w:hAnsi="標楷體"/>
              </w:rPr>
            </w:pPr>
            <w:ins w:id="1414" w:author="智誠 楊" w:date="2021-05-05T11:31:00Z">
              <w:del w:id="1415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V</w:delText>
                </w:r>
              </w:del>
            </w:ins>
          </w:p>
        </w:tc>
        <w:tc>
          <w:tcPr>
            <w:tcW w:w="666" w:type="dxa"/>
          </w:tcPr>
          <w:p w14:paraId="0FFCC1E9" w14:textId="74A1A11B" w:rsidR="000665B2" w:rsidRPr="004A1F92" w:rsidDel="008D3BBA" w:rsidRDefault="000665B2" w:rsidP="000665B2">
            <w:pPr>
              <w:jc w:val="center"/>
              <w:rPr>
                <w:ins w:id="1416" w:author="智誠 楊" w:date="2021-05-05T11:31:00Z"/>
                <w:del w:id="1417" w:author="阿毛" w:date="2021-06-02T14:40:00Z"/>
                <w:rFonts w:ascii="標楷體" w:eastAsia="標楷體" w:hAnsi="標楷體"/>
              </w:rPr>
            </w:pPr>
            <w:ins w:id="1418" w:author="智誠 楊" w:date="2021-05-05T11:31:00Z">
              <w:del w:id="1419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2856" w:type="dxa"/>
          </w:tcPr>
          <w:p w14:paraId="4C4923ED" w14:textId="43A397AB" w:rsidR="000665B2" w:rsidDel="008D3BBA" w:rsidRDefault="000665B2" w:rsidP="000665B2">
            <w:pPr>
              <w:ind w:left="240" w:hangingChars="100" w:hanging="240"/>
              <w:rPr>
                <w:ins w:id="1420" w:author="智誠 楊" w:date="2021-05-14T09:44:00Z"/>
                <w:del w:id="1421" w:author="阿毛" w:date="2021-06-02T14:40:00Z"/>
                <w:rFonts w:ascii="標楷體" w:eastAsia="標楷體" w:hAnsi="標楷體"/>
              </w:rPr>
            </w:pPr>
            <w:ins w:id="1422" w:author="智誠 楊" w:date="2021-05-05T11:31:00Z">
              <w:del w:id="1423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第一筆核准號碼必須輸</w:delText>
                </w:r>
                <w:r w:rsidRPr="004A1F92" w:rsidDel="008D3BBA">
                  <w:rPr>
                    <w:rFonts w:ascii="標楷體" w:eastAsia="標楷體" w:hAnsi="標楷體"/>
                  </w:rPr>
                  <w:delText xml:space="preserve"> 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54773E5F" w14:textId="75FE4FC9" w:rsidR="003B5397" w:rsidRPr="003B5397" w:rsidDel="00AB6B52" w:rsidRDefault="003B5397">
            <w:pPr>
              <w:ind w:left="240" w:hangingChars="100" w:hanging="240"/>
              <w:rPr>
                <w:ins w:id="1424" w:author="智誠 楊" w:date="2021-05-05T11:31:00Z"/>
                <w:del w:id="1425" w:author="阿毛" w:date="2021-06-02T14:16:00Z"/>
                <w:rFonts w:ascii="標楷體" w:eastAsia="標楷體" w:hAnsi="標楷體"/>
              </w:rPr>
            </w:pPr>
            <w:ins w:id="1426" w:author="智誠 楊" w:date="2021-05-14T09:44:00Z">
              <w:del w:id="142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1428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檢查:</w:delText>
                </w:r>
                <w:r w:rsidDel="00AB6B52">
                  <w:delText xml:space="preserve"> </w:delText>
                </w:r>
                <w:r w:rsidRPr="003B5397" w:rsidDel="00AB6B52">
                  <w:rPr>
                    <w:rFonts w:ascii="標楷體" w:eastAsia="標楷體" w:hAnsi="標楷體"/>
                  </w:rPr>
                  <w:delText>V(2,0)</w:delText>
                </w:r>
              </w:del>
            </w:ins>
          </w:p>
          <w:p w14:paraId="6EA7C023" w14:textId="37CE55A4" w:rsidR="000665B2" w:rsidRPr="004A1F92" w:rsidDel="008D3BBA" w:rsidRDefault="003B5397">
            <w:pPr>
              <w:ind w:left="240" w:hangingChars="100" w:hanging="240"/>
              <w:rPr>
                <w:ins w:id="1429" w:author="智誠 楊" w:date="2021-05-05T11:31:00Z"/>
                <w:del w:id="1430" w:author="阿毛" w:date="2021-06-02T14:40:00Z"/>
                <w:rFonts w:ascii="標楷體" w:eastAsia="標楷體" w:hAnsi="標楷體"/>
              </w:rPr>
            </w:pPr>
            <w:ins w:id="1431" w:author="智誠 楊" w:date="2021-05-14T09:44:00Z">
              <w:del w:id="1432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433" w:author="智誠 楊" w:date="2021-05-05T11:31:00Z">
              <w:del w:id="1434" w:author="阿毛" w:date="2021-06-02T14:16:00Z">
                <w:r w:rsidR="000665B2" w:rsidRPr="004A1F92" w:rsidDel="00AB6B52">
                  <w:rPr>
                    <w:rFonts w:ascii="標楷體" w:eastAsia="標楷體" w:hAnsi="標楷體"/>
                  </w:rPr>
                  <w:delText>.</w:delText>
                </w:r>
              </w:del>
              <w:del w:id="1435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>第二筆開始可不輸入</w:delText>
                </w:r>
              </w:del>
            </w:ins>
          </w:p>
        </w:tc>
      </w:tr>
      <w:tr w:rsidR="004A1F92" w:rsidRPr="004A1F92" w:rsidDel="008D3BBA" w14:paraId="432B7529" w14:textId="12F72E15" w:rsidTr="00942E96">
        <w:trPr>
          <w:trHeight w:val="244"/>
          <w:jc w:val="center"/>
          <w:ins w:id="1436" w:author="智誠 楊" w:date="2021-05-03T14:02:00Z"/>
          <w:del w:id="1437" w:author="阿毛" w:date="2021-06-02T14:40:00Z"/>
        </w:trPr>
        <w:tc>
          <w:tcPr>
            <w:tcW w:w="456" w:type="dxa"/>
          </w:tcPr>
          <w:p w14:paraId="1B330F06" w14:textId="15258C69" w:rsidR="000665B2" w:rsidRPr="004A1F92" w:rsidDel="008D3BBA" w:rsidRDefault="004A1F92" w:rsidP="000665B2">
            <w:pPr>
              <w:rPr>
                <w:ins w:id="1438" w:author="智誠 楊" w:date="2021-05-03T14:02:00Z"/>
                <w:del w:id="1439" w:author="阿毛" w:date="2021-06-02T14:40:00Z"/>
                <w:rFonts w:ascii="標楷體" w:eastAsia="標楷體" w:hAnsi="標楷體"/>
              </w:rPr>
            </w:pPr>
            <w:ins w:id="1440" w:author="ST1" w:date="2021-05-06T13:53:00Z">
              <w:del w:id="144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736" w:type="dxa"/>
          </w:tcPr>
          <w:p w14:paraId="696D8913" w14:textId="75A42F18" w:rsidR="000665B2" w:rsidRPr="004A1F92" w:rsidDel="008D3BBA" w:rsidRDefault="003F13FC" w:rsidP="000665B2">
            <w:pPr>
              <w:rPr>
                <w:ins w:id="1442" w:author="智誠 楊" w:date="2021-05-03T14:22:00Z"/>
                <w:del w:id="1443" w:author="阿毛" w:date="2021-06-02T14:40:00Z"/>
                <w:rFonts w:ascii="標楷體" w:eastAsia="標楷體" w:hAnsi="標楷體"/>
                <w:rPrChange w:id="1444" w:author="ST1" w:date="2021-05-06T13:53:00Z">
                  <w:rPr>
                    <w:ins w:id="1445" w:author="智誠 楊" w:date="2021-05-03T14:22:00Z"/>
                    <w:del w:id="1446" w:author="阿毛" w:date="2021-06-02T14:40:00Z"/>
                    <w:rFonts w:ascii="標楷體" w:eastAsia="標楷體" w:hAnsi="標楷體"/>
                    <w:color w:val="FF0000"/>
                  </w:rPr>
                </w:rPrChange>
              </w:rPr>
            </w:pPr>
            <w:ins w:id="1447" w:author="智誠 楊" w:date="2021-05-14T09:45:00Z">
              <w:del w:id="144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核准號碼查詢</w:delText>
                </w:r>
              </w:del>
            </w:ins>
          </w:p>
          <w:p w14:paraId="10D40DDC" w14:textId="36AF8FAD" w:rsidR="000665B2" w:rsidRPr="004A1F92" w:rsidDel="008D3BBA" w:rsidRDefault="000665B2" w:rsidP="000665B2">
            <w:pPr>
              <w:rPr>
                <w:ins w:id="1449" w:author="智誠 楊" w:date="2021-05-03T14:02:00Z"/>
                <w:del w:id="145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322458A3" w14:textId="73179421" w:rsidR="000665B2" w:rsidRPr="004A1F92" w:rsidDel="008D3BBA" w:rsidRDefault="000665B2" w:rsidP="000665B2">
            <w:pPr>
              <w:rPr>
                <w:ins w:id="1451" w:author="智誠 楊" w:date="2021-05-03T14:02:00Z"/>
                <w:del w:id="1452" w:author="阿毛" w:date="2021-06-02T14:40:00Z"/>
                <w:rFonts w:ascii="標楷體" w:eastAsia="標楷體" w:hAnsi="標楷體"/>
              </w:rPr>
            </w:pPr>
            <w:ins w:id="1453" w:author="智誠 楊" w:date="2021-05-03T14:21:00Z">
              <w:del w:id="1454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992" w:type="dxa"/>
          </w:tcPr>
          <w:p w14:paraId="37692308" w14:textId="6A9AAE8C" w:rsidR="000665B2" w:rsidRPr="004A1F92" w:rsidDel="008D3BBA" w:rsidRDefault="000665B2" w:rsidP="000665B2">
            <w:pPr>
              <w:rPr>
                <w:ins w:id="1455" w:author="智誠 楊" w:date="2021-05-03T14:02:00Z"/>
                <w:del w:id="145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71BE20" w14:textId="4B2714BD" w:rsidR="000665B2" w:rsidRPr="004A1F92" w:rsidDel="008D3BBA" w:rsidRDefault="000665B2" w:rsidP="000665B2">
            <w:pPr>
              <w:rPr>
                <w:ins w:id="1457" w:author="智誠 楊" w:date="2021-05-03T14:02:00Z"/>
                <w:del w:id="1458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97B1C2" w14:textId="3553755F" w:rsidR="000665B2" w:rsidRPr="004A1F92" w:rsidDel="008D3BBA" w:rsidRDefault="000665B2" w:rsidP="000665B2">
            <w:pPr>
              <w:rPr>
                <w:ins w:id="1459" w:author="智誠 楊" w:date="2021-05-03T14:02:00Z"/>
                <w:del w:id="146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8B3B09" w14:textId="5DCA87C4" w:rsidR="000665B2" w:rsidRPr="004A1F92" w:rsidDel="008D3BBA" w:rsidRDefault="000665B2" w:rsidP="000665B2">
            <w:pPr>
              <w:jc w:val="center"/>
              <w:rPr>
                <w:ins w:id="1461" w:author="智誠 楊" w:date="2021-05-03T14:02:00Z"/>
                <w:del w:id="1462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88C8DDE" w14:textId="2A86DDC9" w:rsidR="000665B2" w:rsidRPr="004A1F92" w:rsidDel="008D3BBA" w:rsidRDefault="000665B2" w:rsidP="000665B2">
            <w:pPr>
              <w:snapToGrid w:val="0"/>
              <w:rPr>
                <w:ins w:id="1463" w:author="智誠 楊" w:date="2021-05-03T14:02:00Z"/>
                <w:del w:id="1464" w:author="阿毛" w:date="2021-06-02T14:40:00Z"/>
                <w:rFonts w:ascii="標楷體" w:eastAsia="標楷體" w:hAnsi="標楷體"/>
              </w:rPr>
            </w:pPr>
            <w:ins w:id="1465" w:author="智誠 楊" w:date="2021-05-03T14:22:00Z">
              <w:del w:id="1466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連結至【L2016核准號碼明細資料查詢】點選資料後自動</w:delText>
                </w:r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帶回</w:delText>
                </w:r>
              </w:del>
            </w:ins>
            <w:ins w:id="1467" w:author="智誠 楊" w:date="2021-05-03T14:23:00Z">
              <w:del w:id="1468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</w:p>
        </w:tc>
      </w:tr>
    </w:tbl>
    <w:p w14:paraId="5C444BA8" w14:textId="2FAF88BD" w:rsidR="006F6710" w:rsidDel="008D3BBA" w:rsidRDefault="006F6710" w:rsidP="002D719D">
      <w:pPr>
        <w:pStyle w:val="42"/>
        <w:spacing w:after="72"/>
        <w:ind w:left="1133"/>
        <w:rPr>
          <w:del w:id="1469" w:author="阿毛" w:date="2021-06-02T14:40:00Z"/>
          <w:rFonts w:ascii="標楷體" w:hAnsi="標楷體"/>
        </w:rPr>
      </w:pPr>
    </w:p>
    <w:p w14:paraId="4509988D" w14:textId="7C1D7B78" w:rsidR="00FE380C" w:rsidDel="008D3BBA" w:rsidRDefault="00FE380C" w:rsidP="006F6710">
      <w:pPr>
        <w:rPr>
          <w:ins w:id="1470" w:author="智誠 楊" w:date="2021-05-03T14:25:00Z"/>
          <w:del w:id="1471" w:author="阿毛" w:date="2021-06-02T14:40:00Z"/>
          <w:rFonts w:ascii="標楷體" w:eastAsia="標楷體" w:hAnsi="標楷體" w:cs="標楷體"/>
          <w:kern w:val="0"/>
          <w:szCs w:val="28"/>
        </w:rPr>
      </w:pPr>
    </w:p>
    <w:p w14:paraId="52E4D660" w14:textId="64CEB507" w:rsidR="00FE380C" w:rsidRPr="00E5559C" w:rsidDel="008D3BBA" w:rsidRDefault="00FE380C">
      <w:pPr>
        <w:pStyle w:val="a"/>
        <w:ind w:left="1440" w:hanging="480"/>
        <w:rPr>
          <w:ins w:id="1472" w:author="智誠 楊" w:date="2021-05-03T14:25:00Z"/>
          <w:del w:id="1473" w:author="阿毛" w:date="2021-06-02T14:40:00Z"/>
        </w:rPr>
        <w:pPrChange w:id="1474" w:author="智誠 楊" w:date="2021-05-05T11:35:00Z">
          <w:pPr/>
        </w:pPrChange>
      </w:pPr>
      <w:ins w:id="1475" w:author="智誠 楊" w:date="2021-05-03T14:25:00Z">
        <w:del w:id="1476" w:author="阿毛" w:date="2021-06-02T14:40:00Z">
          <w:r w:rsidDel="008D3BBA">
            <w:rPr>
              <w:rFonts w:hint="eastAsia"/>
              <w:lang w:eastAsia="zh-HK"/>
            </w:rPr>
            <w:delText>輸出</w:delText>
          </w:r>
          <w:r w:rsidRPr="00362205" w:rsidDel="008D3BBA">
            <w:delText>畫面</w:delText>
          </w:r>
          <w:r w:rsidDel="008D3BBA">
            <w:rPr>
              <w:rFonts w:hint="eastAsia"/>
            </w:rPr>
            <w:delText>:</w:delText>
          </w:r>
          <w:r w:rsidDel="008D3BBA">
            <w:rPr>
              <w:rFonts w:hint="eastAsia"/>
            </w:rPr>
            <w:delText>列出可供下載之</w:delText>
          </w:r>
        </w:del>
      </w:ins>
      <w:ins w:id="1477" w:author="智誠 楊" w:date="2021-05-03T14:26:00Z">
        <w:del w:id="1478" w:author="阿毛" w:date="2021-06-02T14:40:00Z">
          <w:r w:rsidDel="008D3BBA">
            <w:rPr>
              <w:rFonts w:hint="eastAsia"/>
            </w:rPr>
            <w:delText>報表</w:delText>
          </w:r>
        </w:del>
      </w:ins>
    </w:p>
    <w:p w14:paraId="5415FC0D" w14:textId="5675341C" w:rsidR="00FE380C" w:rsidDel="008D3BBA" w:rsidRDefault="00FE380C" w:rsidP="006F6710">
      <w:pPr>
        <w:rPr>
          <w:ins w:id="1479" w:author="智誠 楊" w:date="2021-05-03T14:25:00Z"/>
          <w:del w:id="1480" w:author="阿毛" w:date="2021-06-02T14:40:00Z"/>
          <w:rFonts w:ascii="標楷體" w:eastAsia="標楷體" w:hAnsi="標楷體"/>
        </w:rPr>
      </w:pPr>
      <w:ins w:id="1481" w:author="智誠 楊" w:date="2021-05-03T14:25:00Z">
        <w:del w:id="1482" w:author="阿毛" w:date="2021-06-02T14:40:00Z">
          <w:r w:rsidRPr="00FE380C" w:rsidDel="008D3BBA">
            <w:rPr>
              <w:rFonts w:ascii="標楷體" w:eastAsia="標楷體" w:hAnsi="標楷體"/>
              <w:noProof/>
            </w:rPr>
            <w:drawing>
              <wp:inline distT="0" distB="0" distL="0" distR="0" wp14:anchorId="0B7CBBC9" wp14:editId="79375F85">
                <wp:extent cx="6479540" cy="1276985"/>
                <wp:effectExtent l="0" t="0" r="0" b="0"/>
                <wp:docPr id="8" name="圖片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769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317535C" w14:textId="695D0523" w:rsidR="00107CFA" w:rsidDel="008D3BBA" w:rsidRDefault="00107CFA" w:rsidP="006865D5">
      <w:pPr>
        <w:pStyle w:val="42"/>
        <w:spacing w:after="72"/>
        <w:ind w:leftChars="0" w:left="0"/>
        <w:rPr>
          <w:del w:id="1483" w:author="阿毛" w:date="2021-06-02T14:40:00Z"/>
          <w:rFonts w:ascii="標楷體" w:hAnsi="標楷體"/>
        </w:rPr>
      </w:pPr>
    </w:p>
    <w:p w14:paraId="70E5B667" w14:textId="586546F7" w:rsidR="00107CFA" w:rsidRPr="008D3BBA" w:rsidDel="008D3BBA" w:rsidRDefault="00107CFA" w:rsidP="006F6710">
      <w:pPr>
        <w:rPr>
          <w:del w:id="1484" w:author="阿毛" w:date="2021-06-02T14:40:00Z"/>
          <w:rFonts w:ascii="標楷體" w:eastAsia="標楷體" w:hAnsi="標楷體"/>
        </w:rPr>
      </w:pPr>
    </w:p>
    <w:p w14:paraId="37938049" w14:textId="4060614D" w:rsidR="00107CFA" w:rsidDel="008D3BBA" w:rsidRDefault="00107CFA" w:rsidP="006F6710">
      <w:pPr>
        <w:rPr>
          <w:del w:id="1485" w:author="阿毛" w:date="2021-06-02T14:40:00Z"/>
          <w:rFonts w:ascii="標楷體" w:eastAsia="標楷體" w:hAnsi="標楷體"/>
        </w:rPr>
      </w:pPr>
    </w:p>
    <w:p w14:paraId="30AD3588" w14:textId="4C818C35" w:rsidR="00107CFA" w:rsidDel="008D3BBA" w:rsidRDefault="00107CFA" w:rsidP="006F6710">
      <w:pPr>
        <w:rPr>
          <w:del w:id="1486" w:author="阿毛" w:date="2021-06-02T14:40:00Z"/>
          <w:rFonts w:ascii="標楷體" w:eastAsia="標楷體" w:hAnsi="標楷體"/>
        </w:rPr>
      </w:pPr>
    </w:p>
    <w:p w14:paraId="7FEB610B" w14:textId="20ECA0CD" w:rsidR="00107CFA" w:rsidDel="008D3BBA" w:rsidRDefault="00107CFA" w:rsidP="006F6710">
      <w:pPr>
        <w:rPr>
          <w:del w:id="1487" w:author="阿毛" w:date="2021-06-02T14:40:00Z"/>
          <w:rFonts w:ascii="標楷體" w:eastAsia="標楷體" w:hAnsi="標楷體"/>
        </w:rPr>
      </w:pPr>
    </w:p>
    <w:p w14:paraId="03F6DD82" w14:textId="5ACDB7E7" w:rsidR="00107CFA" w:rsidDel="008D3BBA" w:rsidRDefault="00107CFA">
      <w:pPr>
        <w:widowControl/>
        <w:rPr>
          <w:del w:id="1488" w:author="阿毛" w:date="2021-06-02T14:40:00Z"/>
          <w:rFonts w:ascii="標楷體" w:eastAsia="標楷體" w:hAnsi="標楷體"/>
        </w:rPr>
      </w:pPr>
      <w:del w:id="1489" w:author="阿毛" w:date="2021-06-02T14:40:00Z">
        <w:r w:rsidDel="008D3BBA">
          <w:rPr>
            <w:rFonts w:ascii="標楷體" w:eastAsia="標楷體" w:hAnsi="標楷體"/>
          </w:rPr>
          <w:br w:type="page"/>
        </w:r>
      </w:del>
    </w:p>
    <w:p w14:paraId="309C771B" w14:textId="2114EE0A" w:rsidR="00107CFA" w:rsidRPr="00B830D9" w:rsidDel="008D3BBA" w:rsidRDefault="00107CFA">
      <w:pPr>
        <w:widowControl/>
        <w:rPr>
          <w:del w:id="1490" w:author="阿毛" w:date="2021-06-02T14:40:00Z"/>
          <w:rFonts w:ascii="標楷體" w:eastAsia="標楷體" w:hAnsi="標楷體"/>
        </w:rPr>
        <w:pPrChange w:id="1491" w:author="智誠 楊" w:date="2021-05-03T14:23:00Z">
          <w:pPr/>
        </w:pPrChange>
      </w:pPr>
    </w:p>
    <w:p w14:paraId="7D920718" w14:textId="375BCC9E" w:rsidR="00036417" w:rsidRPr="00B830D9" w:rsidDel="008D3BBA" w:rsidRDefault="00036417" w:rsidP="00930D5E">
      <w:pPr>
        <w:pStyle w:val="a"/>
        <w:rPr>
          <w:del w:id="1492" w:author="阿毛" w:date="2021-06-02T14:40:00Z"/>
        </w:rPr>
      </w:pPr>
      <w:del w:id="1493" w:author="阿毛" w:date="2021-06-02T14:40:00Z">
        <w:r w:rsidRPr="00B830D9" w:rsidDel="008D3BBA">
          <w:delText>UI</w:delText>
        </w:r>
        <w:r w:rsidRPr="00B830D9" w:rsidDel="008D3BBA">
          <w:delText>畫面</w:delText>
        </w:r>
      </w:del>
    </w:p>
    <w:p w14:paraId="66271E13" w14:textId="50B8B380" w:rsidR="00036417" w:rsidRPr="00B830D9" w:rsidDel="008D3BBA" w:rsidRDefault="00036417" w:rsidP="00036417">
      <w:pPr>
        <w:pStyle w:val="42"/>
        <w:spacing w:after="72"/>
        <w:ind w:left="1133"/>
        <w:rPr>
          <w:del w:id="1494" w:author="阿毛" w:date="2021-06-02T14:40:00Z"/>
          <w:rFonts w:ascii="標楷體" w:hAnsi="標楷體"/>
        </w:rPr>
      </w:pPr>
      <w:del w:id="1495" w:author="阿毛" w:date="2021-06-02T14:40:00Z">
        <w:r w:rsidRPr="00B830D9" w:rsidDel="008D3BBA">
          <w:rPr>
            <w:rFonts w:ascii="標楷體" w:hAnsi="標楷體" w:hint="eastAsia"/>
          </w:rPr>
          <w:delText>輸入畫面：</w:delText>
        </w:r>
      </w:del>
    </w:p>
    <w:p w14:paraId="05B9B093" w14:textId="4629E4B3" w:rsidR="002A74D4" w:rsidRPr="00B830D9" w:rsidDel="008D3BBA" w:rsidRDefault="00EB300A" w:rsidP="002A74D4">
      <w:pPr>
        <w:rPr>
          <w:del w:id="1496" w:author="阿毛" w:date="2021-06-02T14:40:00Z"/>
          <w:rFonts w:ascii="標楷體" w:eastAsia="標楷體" w:hAnsi="標楷體"/>
        </w:rPr>
      </w:pPr>
      <w:del w:id="1497" w:author="阿毛" w:date="2021-06-02T14:40:00Z">
        <w:r w:rsidDel="008D3BBA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50377CAB" w:rsidR="00107CFA" w:rsidDel="008D3BBA" w:rsidRDefault="00107CFA" w:rsidP="002D719D">
      <w:pPr>
        <w:pStyle w:val="42"/>
        <w:spacing w:after="72"/>
        <w:ind w:left="1133"/>
        <w:rPr>
          <w:del w:id="1498" w:author="阿毛" w:date="2021-06-02T14:40:00Z"/>
          <w:rFonts w:ascii="標楷體" w:hAnsi="標楷體"/>
        </w:rPr>
      </w:pPr>
    </w:p>
    <w:p w14:paraId="018B494A" w14:textId="27C7774E" w:rsidR="00107CFA" w:rsidRPr="00B830D9" w:rsidDel="008D3BBA" w:rsidRDefault="00D950B2" w:rsidP="00930D5E">
      <w:pPr>
        <w:pStyle w:val="a"/>
        <w:rPr>
          <w:del w:id="1499" w:author="阿毛" w:date="2021-06-02T14:40:00Z"/>
        </w:rPr>
      </w:pPr>
      <w:del w:id="1500" w:author="阿毛" w:date="2021-06-02T14:40:00Z">
        <w:r w:rsidDel="008D3BBA">
          <w:rPr>
            <w:rFonts w:hint="eastAsia"/>
          </w:rPr>
          <w:delText>輸入畫面資料說明</w:delText>
        </w:r>
      </w:del>
    </w:p>
    <w:p w14:paraId="48B579B1" w14:textId="2A38A4A8" w:rsidR="00107CFA" w:rsidDel="008D3BBA" w:rsidRDefault="00107CFA" w:rsidP="00107CFA">
      <w:pPr>
        <w:rPr>
          <w:del w:id="1501" w:author="阿毛" w:date="2021-06-02T14:40:00Z"/>
          <w:rFonts w:ascii="標楷體" w:eastAsia="標楷體" w:hAnsi="標楷體"/>
        </w:rPr>
      </w:pPr>
    </w:p>
    <w:p w14:paraId="750A4D6B" w14:textId="5A119925" w:rsidR="00107CFA" w:rsidRPr="00107CFA" w:rsidDel="008D3BBA" w:rsidRDefault="00107CFA" w:rsidP="002D719D">
      <w:pPr>
        <w:pStyle w:val="42"/>
        <w:spacing w:after="72"/>
        <w:ind w:left="1133"/>
        <w:rPr>
          <w:del w:id="1502" w:author="阿毛" w:date="2021-06-02T14:40:00Z"/>
          <w:rFonts w:ascii="標楷體" w:hAnsi="標楷體"/>
        </w:rPr>
      </w:pPr>
    </w:p>
    <w:p w14:paraId="27490513" w14:textId="5790E705" w:rsidR="002D719D" w:rsidDel="008D3BBA" w:rsidRDefault="00036417" w:rsidP="006865D5">
      <w:pPr>
        <w:pStyle w:val="42"/>
        <w:spacing w:after="72"/>
        <w:ind w:leftChars="0" w:left="0"/>
        <w:rPr>
          <w:del w:id="1503" w:author="阿毛" w:date="2021-06-02T14:40:00Z"/>
          <w:rFonts w:ascii="標楷體" w:hAnsi="標楷體"/>
        </w:rPr>
      </w:pPr>
      <w:del w:id="1504" w:author="阿毛" w:date="2021-06-02T14:32:00Z">
        <w:r w:rsidRPr="00B830D9" w:rsidDel="008D3BBA">
          <w:rPr>
            <w:rFonts w:ascii="標楷體" w:hAnsi="標楷體" w:hint="eastAsia"/>
          </w:rPr>
          <w:delText>輸出</w:delText>
        </w:r>
        <w:r w:rsidR="00977253" w:rsidDel="008D3BBA">
          <w:rPr>
            <w:rFonts w:ascii="標楷體" w:hAnsi="標楷體" w:hint="eastAsia"/>
          </w:rPr>
          <w:delText>報表</w:delText>
        </w:r>
        <w:r w:rsidRPr="00B830D9" w:rsidDel="008D3BBA">
          <w:rPr>
            <w:rFonts w:ascii="標楷體" w:hAnsi="標楷體" w:hint="eastAsia"/>
          </w:rPr>
          <w:delText>：</w:delText>
        </w:r>
      </w:del>
      <w:del w:id="1505" w:author="阿毛" w:date="2021-06-02T14:40:00Z">
        <w:r w:rsidR="002D719D" w:rsidRPr="002D719D" w:rsidDel="008D3BBA">
          <w:rPr>
            <w:rFonts w:ascii="標楷體" w:hAnsi="標楷體" w:hint="eastAsia"/>
          </w:rPr>
          <w:delText>首次撥款審核資料表</w:delText>
        </w:r>
      </w:del>
      <w:ins w:id="1506" w:author="智誠 楊" w:date="2021-05-03T14:30:00Z">
        <w:del w:id="1507" w:author="阿毛" w:date="2021-06-02T14:40:00Z">
          <w:r w:rsidR="00FE380C" w:rsidDel="008D3BBA">
            <w:rPr>
              <w:rFonts w:ascii="標楷體" w:hAnsi="標楷體" w:hint="eastAsia"/>
            </w:rPr>
            <w:delText xml:space="preserve"> </w:delText>
          </w:r>
        </w:del>
      </w:ins>
      <w:ins w:id="1508" w:author="智誠 楊" w:date="2021-05-03T14:30:00Z">
        <w:del w:id="1509" w:author="阿毛" w:date="2021-06-02T14:40:00Z">
          <w:r w:rsidR="00682FFB" w:rsidDel="008D3BBA">
            <w:rPr>
              <w:rFonts w:ascii="標楷體" w:hAnsi="標楷體"/>
            </w:rPr>
            <w:object w:dxaOrig="1520" w:dyaOrig="1033" w14:anchorId="72BEBF28">
              <v:shape id="_x0000_i1030" type="#_x0000_t75" style="width:76.2pt;height:51.6pt" o:ole="">
                <v:imagedata r:id="rId25" o:title=""/>
              </v:shape>
              <o:OLEObject Type="Embed" ProgID="Package" ShapeID="_x0000_i1030" DrawAspect="Icon" ObjectID="_1701010398" r:id="rId36"/>
            </w:object>
          </w:r>
        </w:del>
      </w:ins>
    </w:p>
    <w:p w14:paraId="37545F7A" w14:textId="33F96310" w:rsidR="00036417" w:rsidDel="008D3BBA" w:rsidRDefault="007C7203">
      <w:pPr>
        <w:widowControl/>
        <w:rPr>
          <w:del w:id="1510" w:author="阿毛" w:date="2021-06-02T14:40:00Z"/>
          <w:rFonts w:ascii="標楷體" w:hAnsi="標楷體"/>
        </w:rPr>
      </w:pPr>
      <w:ins w:id="1511" w:author="智誠 楊" w:date="2021-05-05T11:35:00Z">
        <w:del w:id="1512" w:author="阿毛" w:date="2021-06-02T14:40:00Z">
          <w:r w:rsidRPr="007C7203" w:rsidDel="008D3BBA">
            <w:rPr>
              <w:rFonts w:ascii="標楷體" w:eastAsia="標楷體" w:hAnsi="標楷體" w:cs="標楷體"/>
              <w:noProof/>
              <w:kern w:val="0"/>
              <w:szCs w:val="28"/>
            </w:rPr>
            <w:drawing>
              <wp:inline distT="0" distB="0" distL="0" distR="0" wp14:anchorId="2D35A0EE" wp14:editId="4FF09E00">
                <wp:extent cx="4686300" cy="3301628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513" w:author="阿毛" w:date="2021-06-02T14:40:00Z">
        <w:r w:rsidR="002D719D" w:rsidDel="008D3BBA">
          <w:rPr>
            <w:rFonts w:ascii="標楷體" w:hAnsi="標楷體" w:hint="eastAsia"/>
          </w:rPr>
          <w:delText>參考附件：</w:delText>
        </w:r>
        <w:r w:rsidR="002D719D" w:rsidDel="008D3BBA">
          <w:rPr>
            <w:rFonts w:ascii="標楷體" w:hAnsi="標楷體"/>
          </w:rPr>
          <w:delText xml:space="preserve"> </w:delText>
        </w:r>
        <w:r w:rsidR="00107CFA" w:rsidRPr="006F0B88" w:rsidDel="008D3BBA">
          <w:rPr>
            <w:rFonts w:ascii="標楷體" w:eastAsia="標楷體" w:hAnsi="標楷體" w:cs="標楷體"/>
            <w:kern w:val="0"/>
            <w:szCs w:val="28"/>
          </w:rPr>
          <w:object w:dxaOrig="1508" w:dyaOrig="924" w14:anchorId="3B5CECCB">
            <v:shape id="_x0000_i1031" type="#_x0000_t75" style="width:76.8pt;height:46.2pt" o:ole="">
              <v:imagedata r:id="rId37" o:title=""/>
            </v:shape>
            <o:OLEObject Type="Embed" ProgID="Acrobat.Document.DC" ShapeID="_x0000_i1031" DrawAspect="Icon" ObjectID="_1701010399" r:id="rId38"/>
          </w:object>
        </w:r>
      </w:del>
    </w:p>
    <w:p w14:paraId="3ADFA04A" w14:textId="2D221098" w:rsidR="00107CFA" w:rsidDel="008D3BBA" w:rsidRDefault="00107CFA">
      <w:pPr>
        <w:widowControl/>
        <w:rPr>
          <w:del w:id="1514" w:author="阿毛" w:date="2021-06-02T14:40:00Z"/>
          <w:rFonts w:ascii="標楷體" w:eastAsia="標楷體" w:hAnsi="標楷體"/>
        </w:rPr>
      </w:pPr>
    </w:p>
    <w:p w14:paraId="30150FF9" w14:textId="566E3AC3" w:rsidR="002D719D" w:rsidRPr="00E5559C" w:rsidDel="008D3BBA" w:rsidRDefault="002D719D">
      <w:pPr>
        <w:pStyle w:val="42"/>
        <w:spacing w:after="72"/>
        <w:ind w:leftChars="0" w:left="0"/>
        <w:rPr>
          <w:del w:id="1515" w:author="阿毛" w:date="2021-06-02T14:40:00Z"/>
          <w:rFonts w:ascii="標楷體" w:hAnsi="標楷體"/>
        </w:rPr>
        <w:pPrChange w:id="1516" w:author="阿毛" w:date="2021-06-02T14:38:00Z">
          <w:pPr/>
        </w:pPrChange>
      </w:pPr>
    </w:p>
    <w:p w14:paraId="33129C2C" w14:textId="3B67B9A9" w:rsidR="002D719D" w:rsidRPr="00E5559C" w:rsidDel="008D3BBA" w:rsidRDefault="00BA146D">
      <w:pPr>
        <w:pStyle w:val="42"/>
        <w:spacing w:after="72"/>
        <w:ind w:left="1133"/>
        <w:rPr>
          <w:del w:id="1517" w:author="阿毛" w:date="2021-06-02T14:40:00Z"/>
          <w:rFonts w:ascii="標楷體" w:hAnsi="標楷體"/>
        </w:rPr>
        <w:pPrChange w:id="1518" w:author="阿毛" w:date="2021-06-02T14:38:00Z">
          <w:pPr/>
        </w:pPrChange>
      </w:pPr>
      <w:del w:id="1519" w:author="阿毛" w:date="2021-06-02T14:40:00Z">
        <w:r w:rsidRPr="00E5559C" w:rsidDel="008D3BBA">
          <w:rPr>
            <w:rFonts w:ascii="標楷體" w:hAnsi="標楷體"/>
          </w:rPr>
          <w:br w:type="page"/>
        </w:r>
      </w:del>
    </w:p>
    <w:p w14:paraId="6BFE2038" w14:textId="154A5426" w:rsidR="00D950B2" w:rsidRPr="008D3BBA" w:rsidDel="008D3BBA" w:rsidRDefault="00D950B2">
      <w:pPr>
        <w:pStyle w:val="42"/>
        <w:spacing w:after="72"/>
        <w:ind w:left="1133"/>
        <w:rPr>
          <w:del w:id="1520" w:author="阿毛" w:date="2021-06-02T14:40:00Z"/>
          <w:rFonts w:ascii="標楷體" w:hAnsi="標楷體"/>
          <w:rPrChange w:id="1521" w:author="阿毛" w:date="2021-06-02T14:32:00Z">
            <w:rPr>
              <w:del w:id="1522" w:author="阿毛" w:date="2021-06-02T14:40:00Z"/>
            </w:rPr>
          </w:rPrChange>
        </w:rPr>
        <w:pPrChange w:id="1523" w:author="阿毛" w:date="2021-06-02T14:38:00Z">
          <w:pPr/>
        </w:pPrChange>
      </w:pPr>
    </w:p>
    <w:p w14:paraId="574AB77E" w14:textId="2C18708A" w:rsidR="00FE380C" w:rsidRPr="00E5559C" w:rsidDel="008D3BBA" w:rsidRDefault="00FE380C">
      <w:pPr>
        <w:pStyle w:val="42"/>
        <w:spacing w:after="72"/>
        <w:ind w:left="1133"/>
        <w:rPr>
          <w:ins w:id="1524" w:author="智誠 楊" w:date="2021-05-03T14:29:00Z"/>
          <w:del w:id="1525" w:author="阿毛" w:date="2021-06-02T14:37:00Z"/>
          <w:rFonts w:ascii="標楷體" w:hAnsi="標楷體"/>
          <w:sz w:val="32"/>
          <w:szCs w:val="20"/>
        </w:rPr>
        <w:pPrChange w:id="1526" w:author="阿毛" w:date="2021-06-02T14:38:00Z">
          <w:pPr>
            <w:widowControl/>
          </w:pPr>
        </w:pPrChange>
      </w:pPr>
    </w:p>
    <w:p w14:paraId="0F26F530" w14:textId="1C68412A" w:rsidR="002A4A20" w:rsidRPr="00E5559C" w:rsidDel="007154E3" w:rsidRDefault="002A4A20">
      <w:pPr>
        <w:pStyle w:val="42"/>
        <w:spacing w:after="72"/>
        <w:ind w:left="1133"/>
        <w:rPr>
          <w:del w:id="1527" w:author="阿毛" w:date="2021-05-21T17:49:00Z"/>
          <w:rFonts w:ascii="標楷體" w:hAnsi="標楷體"/>
        </w:rPr>
        <w:pPrChange w:id="152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529" w:author="阿毛" w:date="2021-05-21T17:49:00Z">
        <w:r w:rsidRPr="00E5559C" w:rsidDel="007154E3">
          <w:rPr>
            <w:rFonts w:ascii="標楷體" w:hAnsi="標楷體"/>
          </w:rPr>
          <w:delText>L9</w:delText>
        </w:r>
        <w:r w:rsidR="00BD5283" w:rsidRPr="00E5559C" w:rsidDel="007154E3">
          <w:rPr>
            <w:rFonts w:ascii="標楷體" w:hAnsi="標楷體"/>
          </w:rPr>
          <w:delText>130</w:delText>
        </w:r>
        <w:r w:rsidRPr="00E5559C" w:rsidDel="007154E3">
          <w:rPr>
            <w:rFonts w:ascii="標楷體" w:hAnsi="標楷體" w:hint="eastAsia"/>
          </w:rPr>
          <w:delText>核心傳票媒體檔產生作業</w:delText>
        </w:r>
      </w:del>
    </w:p>
    <w:p w14:paraId="6498FB31" w14:textId="0BF0DB0D" w:rsidR="002A4A20" w:rsidRPr="008D3BBA" w:rsidDel="007154E3" w:rsidRDefault="002A4A20">
      <w:pPr>
        <w:pStyle w:val="42"/>
        <w:spacing w:after="72"/>
        <w:ind w:left="1133"/>
        <w:rPr>
          <w:del w:id="1530" w:author="阿毛" w:date="2021-05-21T17:49:00Z"/>
          <w:rFonts w:ascii="標楷體" w:hAnsi="標楷體"/>
          <w:rPrChange w:id="1531" w:author="阿毛" w:date="2021-06-02T14:32:00Z">
            <w:rPr>
              <w:del w:id="1532" w:author="阿毛" w:date="2021-05-21T17:49:00Z"/>
            </w:rPr>
          </w:rPrChange>
        </w:rPr>
        <w:pPrChange w:id="1533" w:author="阿毛" w:date="2021-06-02T14:38:00Z">
          <w:pPr>
            <w:pStyle w:val="a"/>
          </w:pPr>
        </w:pPrChange>
      </w:pPr>
      <w:del w:id="1534" w:author="阿毛" w:date="2021-05-21T17:49:00Z">
        <w:r w:rsidRPr="008D3BBA" w:rsidDel="007154E3">
          <w:rPr>
            <w:rFonts w:ascii="標楷體" w:hAnsi="標楷體" w:hint="eastAsia"/>
            <w:rPrChange w:id="1535" w:author="阿毛" w:date="2021-06-02T14:32:00Z">
              <w:rPr>
                <w:rFonts w:hint="eastAsia"/>
              </w:rPr>
            </w:rPrChange>
          </w:rPr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614F82C1" w14:textId="0426B426" w:rsidTr="00DC3CAB">
        <w:trPr>
          <w:trHeight w:val="277"/>
          <w:del w:id="15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3D98D39D" w:rsidR="002A4A20" w:rsidRPr="00B830D9" w:rsidDel="007154E3" w:rsidRDefault="002A4A20">
            <w:pPr>
              <w:pStyle w:val="42"/>
              <w:spacing w:after="72"/>
              <w:ind w:left="1133"/>
              <w:rPr>
                <w:del w:id="1537" w:author="阿毛" w:date="2021-05-21T17:49:00Z"/>
                <w:rFonts w:ascii="標楷體" w:hAnsi="標楷體"/>
              </w:rPr>
              <w:pPrChange w:id="1538" w:author="阿毛" w:date="2021-06-02T14:38:00Z">
                <w:pPr/>
              </w:pPrChange>
            </w:pPr>
            <w:del w:id="153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D38B939" w:rsidR="002A4A20" w:rsidRPr="00B830D9" w:rsidDel="007154E3" w:rsidRDefault="002A4A20">
            <w:pPr>
              <w:pStyle w:val="42"/>
              <w:spacing w:after="72"/>
              <w:ind w:left="1133"/>
              <w:rPr>
                <w:del w:id="1540" w:author="阿毛" w:date="2021-05-21T17:49:00Z"/>
                <w:rFonts w:ascii="標楷體" w:hAnsi="標楷體"/>
              </w:rPr>
              <w:pPrChange w:id="1541" w:author="阿毛" w:date="2021-06-02T14:38:00Z">
                <w:pPr/>
              </w:pPrChange>
            </w:pPr>
            <w:del w:id="1542" w:author="阿毛" w:date="2021-05-21T17:49:00Z">
              <w:r w:rsidRPr="002A4A20" w:rsidDel="007154E3">
                <w:rPr>
                  <w:rFonts w:ascii="標楷體" w:hAnsi="標楷體" w:hint="eastAsia"/>
                </w:rPr>
                <w:delText>核心傳票媒體檔產生作業</w:delText>
              </w:r>
            </w:del>
          </w:p>
        </w:tc>
      </w:tr>
      <w:tr w:rsidR="002A4A20" w:rsidRPr="00B830D9" w:rsidDel="007154E3" w14:paraId="2F26C7F7" w14:textId="5AC24664" w:rsidTr="00DC3CAB">
        <w:trPr>
          <w:trHeight w:val="277"/>
          <w:del w:id="15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4E9E0EB9" w:rsidR="002A4A20" w:rsidRPr="00B830D9" w:rsidDel="007154E3" w:rsidRDefault="002A4A20">
            <w:pPr>
              <w:pStyle w:val="42"/>
              <w:spacing w:after="72"/>
              <w:ind w:left="1133"/>
              <w:rPr>
                <w:del w:id="1544" w:author="阿毛" w:date="2021-05-21T17:49:00Z"/>
                <w:rFonts w:ascii="標楷體" w:hAnsi="標楷體"/>
              </w:rPr>
              <w:pPrChange w:id="1545" w:author="阿毛" w:date="2021-06-02T14:38:00Z">
                <w:pPr/>
              </w:pPrChange>
            </w:pPr>
            <w:del w:id="1546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20A7A71A" w:rsidR="002A4A20" w:rsidRPr="00B830D9" w:rsidDel="007154E3" w:rsidRDefault="002A4A20">
            <w:pPr>
              <w:pStyle w:val="42"/>
              <w:spacing w:after="72"/>
              <w:ind w:left="1133"/>
              <w:rPr>
                <w:del w:id="1547" w:author="阿毛" w:date="2021-05-21T17:49:00Z"/>
                <w:rFonts w:ascii="標楷體" w:hAnsi="標楷體"/>
              </w:rPr>
              <w:pPrChange w:id="1548" w:author="阿毛" w:date="2021-06-02T14:38:00Z">
                <w:pPr/>
              </w:pPrChange>
            </w:pPr>
          </w:p>
        </w:tc>
      </w:tr>
      <w:tr w:rsidR="002A4A20" w:rsidRPr="00B830D9" w:rsidDel="007154E3" w14:paraId="47AE5F06" w14:textId="78ACC666" w:rsidTr="00DC3CAB">
        <w:trPr>
          <w:trHeight w:val="773"/>
          <w:del w:id="15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596345E6" w:rsidR="002A4A20" w:rsidRPr="00B830D9" w:rsidDel="007154E3" w:rsidRDefault="002A4A20">
            <w:pPr>
              <w:pStyle w:val="42"/>
              <w:spacing w:after="72"/>
              <w:ind w:left="1133"/>
              <w:rPr>
                <w:del w:id="1550" w:author="阿毛" w:date="2021-05-21T17:49:00Z"/>
                <w:rFonts w:ascii="標楷體" w:hAnsi="標楷體"/>
              </w:rPr>
              <w:pPrChange w:id="1551" w:author="阿毛" w:date="2021-06-02T14:38:00Z">
                <w:pPr/>
              </w:pPrChange>
            </w:pPr>
            <w:del w:id="155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507D798C" w:rsidR="002A4A20" w:rsidRPr="00B830D9" w:rsidDel="007154E3" w:rsidRDefault="002A4A20">
            <w:pPr>
              <w:pStyle w:val="42"/>
              <w:spacing w:after="72"/>
              <w:ind w:left="1133"/>
              <w:rPr>
                <w:del w:id="1553" w:author="阿毛" w:date="2021-05-21T17:49:00Z"/>
                <w:rFonts w:ascii="標楷體" w:hAnsi="標楷體"/>
              </w:rPr>
              <w:pPrChange w:id="1554" w:author="阿毛" w:date="2021-06-02T14:38:00Z">
                <w:pPr/>
              </w:pPrChange>
            </w:pPr>
          </w:p>
        </w:tc>
      </w:tr>
      <w:tr w:rsidR="002A4A20" w:rsidRPr="00B830D9" w:rsidDel="007154E3" w14:paraId="4941DCBF" w14:textId="3B53CE61" w:rsidTr="00DC3CAB">
        <w:trPr>
          <w:trHeight w:val="321"/>
          <w:del w:id="15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2DDADE61" w:rsidR="002A4A20" w:rsidRPr="00B830D9" w:rsidDel="007154E3" w:rsidRDefault="002A4A20">
            <w:pPr>
              <w:pStyle w:val="42"/>
              <w:spacing w:after="72"/>
              <w:ind w:left="1133"/>
              <w:rPr>
                <w:del w:id="1556" w:author="阿毛" w:date="2021-05-21T17:49:00Z"/>
                <w:rFonts w:ascii="標楷體" w:hAnsi="標楷體"/>
              </w:rPr>
              <w:pPrChange w:id="1557" w:author="阿毛" w:date="2021-06-02T14:38:00Z">
                <w:pPr/>
              </w:pPrChange>
            </w:pPr>
            <w:del w:id="1558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4091FAEB" w:rsidR="002A4A20" w:rsidRPr="00B830D9" w:rsidDel="007154E3" w:rsidRDefault="002A4A20">
            <w:pPr>
              <w:pStyle w:val="42"/>
              <w:spacing w:after="72"/>
              <w:ind w:left="1133"/>
              <w:rPr>
                <w:del w:id="1559" w:author="阿毛" w:date="2021-05-21T17:49:00Z"/>
                <w:rFonts w:ascii="標楷體" w:hAnsi="標楷體"/>
              </w:rPr>
              <w:pPrChange w:id="1560" w:author="阿毛" w:date="2021-06-02T14:38:00Z">
                <w:pPr/>
              </w:pPrChange>
            </w:pPr>
          </w:p>
        </w:tc>
      </w:tr>
      <w:tr w:rsidR="002A4A20" w:rsidRPr="00B830D9" w:rsidDel="007154E3" w14:paraId="0A992C21" w14:textId="2F51A734" w:rsidTr="00DC3CAB">
        <w:trPr>
          <w:trHeight w:val="1311"/>
          <w:del w:id="15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2C43D2AB" w:rsidR="002A4A20" w:rsidRPr="00B830D9" w:rsidDel="007154E3" w:rsidRDefault="002A4A20">
            <w:pPr>
              <w:pStyle w:val="42"/>
              <w:spacing w:after="72"/>
              <w:ind w:left="1133"/>
              <w:rPr>
                <w:del w:id="1562" w:author="阿毛" w:date="2021-05-21T17:49:00Z"/>
                <w:rFonts w:ascii="標楷體" w:hAnsi="標楷體"/>
              </w:rPr>
              <w:pPrChange w:id="1563" w:author="阿毛" w:date="2021-06-02T14:38:00Z">
                <w:pPr/>
              </w:pPrChange>
            </w:pPr>
            <w:del w:id="1564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40F5C349" w:rsidR="002A4A20" w:rsidRPr="00B830D9" w:rsidDel="007154E3" w:rsidRDefault="002A4A20">
            <w:pPr>
              <w:pStyle w:val="42"/>
              <w:spacing w:after="72"/>
              <w:ind w:left="1133"/>
              <w:rPr>
                <w:del w:id="1565" w:author="阿毛" w:date="2021-05-21T17:49:00Z"/>
                <w:rFonts w:ascii="標楷體" w:hAnsi="標楷體"/>
              </w:rPr>
              <w:pPrChange w:id="1566" w:author="阿毛" w:date="2021-06-02T14:38:00Z">
                <w:pPr/>
              </w:pPrChange>
            </w:pPr>
          </w:p>
        </w:tc>
      </w:tr>
      <w:tr w:rsidR="002A4A20" w:rsidRPr="00B830D9" w:rsidDel="007154E3" w14:paraId="391FEE4B" w14:textId="361E49E1" w:rsidTr="00DC3CAB">
        <w:trPr>
          <w:trHeight w:val="278"/>
          <w:del w:id="156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58E9B236" w:rsidR="002A4A20" w:rsidRPr="00B830D9" w:rsidDel="007154E3" w:rsidRDefault="002A4A20">
            <w:pPr>
              <w:pStyle w:val="42"/>
              <w:spacing w:after="72"/>
              <w:ind w:left="1133"/>
              <w:rPr>
                <w:del w:id="1568" w:author="阿毛" w:date="2021-05-21T17:49:00Z"/>
                <w:rFonts w:ascii="標楷體" w:hAnsi="標楷體"/>
              </w:rPr>
              <w:pPrChange w:id="1569" w:author="阿毛" w:date="2021-06-02T14:38:00Z">
                <w:pPr/>
              </w:pPrChange>
            </w:pPr>
            <w:del w:id="157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1866AD97" w:rsidR="002A4A20" w:rsidRPr="00B830D9" w:rsidDel="007154E3" w:rsidRDefault="002A4A20">
            <w:pPr>
              <w:pStyle w:val="42"/>
              <w:spacing w:after="72"/>
              <w:ind w:left="1133"/>
              <w:rPr>
                <w:del w:id="1571" w:author="阿毛" w:date="2021-05-21T17:49:00Z"/>
                <w:rFonts w:ascii="標楷體" w:hAnsi="標楷體"/>
              </w:rPr>
              <w:pPrChange w:id="1572" w:author="阿毛" w:date="2021-06-02T14:38:00Z">
                <w:pPr/>
              </w:pPrChange>
            </w:pPr>
          </w:p>
        </w:tc>
      </w:tr>
      <w:tr w:rsidR="002A4A20" w:rsidRPr="00B830D9" w:rsidDel="007154E3" w14:paraId="76C53406" w14:textId="1DB50BAF" w:rsidTr="00DC3CAB">
        <w:trPr>
          <w:trHeight w:val="358"/>
          <w:del w:id="15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35347DF5" w:rsidR="002A4A20" w:rsidRPr="00B830D9" w:rsidDel="007154E3" w:rsidRDefault="002A4A20">
            <w:pPr>
              <w:pStyle w:val="42"/>
              <w:spacing w:after="72"/>
              <w:ind w:left="1133"/>
              <w:rPr>
                <w:del w:id="1574" w:author="阿毛" w:date="2021-05-21T17:49:00Z"/>
                <w:rFonts w:ascii="標楷體" w:hAnsi="標楷體"/>
              </w:rPr>
              <w:pPrChange w:id="1575" w:author="阿毛" w:date="2021-06-02T14:38:00Z">
                <w:pPr/>
              </w:pPrChange>
            </w:pPr>
            <w:del w:id="1576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39D0E384" w:rsidR="002A4A20" w:rsidRPr="00B830D9" w:rsidDel="007154E3" w:rsidRDefault="002A4A20">
            <w:pPr>
              <w:pStyle w:val="42"/>
              <w:spacing w:after="72"/>
              <w:ind w:left="1133"/>
              <w:rPr>
                <w:del w:id="1577" w:author="阿毛" w:date="2021-05-21T17:49:00Z"/>
                <w:rFonts w:ascii="標楷體" w:hAnsi="標楷體"/>
              </w:rPr>
              <w:pPrChange w:id="1578" w:author="阿毛" w:date="2021-06-02T14:38:00Z">
                <w:pPr/>
              </w:pPrChange>
            </w:pPr>
          </w:p>
        </w:tc>
      </w:tr>
      <w:tr w:rsidR="002A4A20" w:rsidRPr="00B830D9" w:rsidDel="007154E3" w14:paraId="05FF1726" w14:textId="434E202F" w:rsidTr="00DC3CAB">
        <w:trPr>
          <w:trHeight w:val="278"/>
          <w:del w:id="157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183B7C15" w:rsidR="002A4A20" w:rsidRPr="00B830D9" w:rsidDel="007154E3" w:rsidRDefault="002A4A20">
            <w:pPr>
              <w:pStyle w:val="42"/>
              <w:spacing w:after="72"/>
              <w:ind w:left="1133"/>
              <w:rPr>
                <w:del w:id="1580" w:author="阿毛" w:date="2021-05-21T17:49:00Z"/>
                <w:rFonts w:ascii="標楷體" w:hAnsi="標楷體"/>
              </w:rPr>
              <w:pPrChange w:id="1581" w:author="阿毛" w:date="2021-06-02T14:38:00Z">
                <w:pPr/>
              </w:pPrChange>
            </w:pPr>
            <w:del w:id="158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3D13FFEE" w:rsidR="002A4A20" w:rsidRPr="00B830D9" w:rsidDel="007154E3" w:rsidRDefault="002A4A20">
            <w:pPr>
              <w:pStyle w:val="42"/>
              <w:spacing w:after="72"/>
              <w:ind w:left="1133"/>
              <w:rPr>
                <w:del w:id="1583" w:author="阿毛" w:date="2021-05-21T17:49:00Z"/>
                <w:rFonts w:ascii="標楷體" w:hAnsi="標楷體"/>
              </w:rPr>
              <w:pPrChange w:id="1584" w:author="阿毛" w:date="2021-06-02T14:38:00Z">
                <w:pPr/>
              </w:pPrChange>
            </w:pPr>
          </w:p>
        </w:tc>
      </w:tr>
    </w:tbl>
    <w:p w14:paraId="2627C1EE" w14:textId="273572EF" w:rsidR="002A4A20" w:rsidDel="007154E3" w:rsidRDefault="002A4A20">
      <w:pPr>
        <w:pStyle w:val="42"/>
        <w:spacing w:after="72"/>
        <w:ind w:left="1133"/>
        <w:rPr>
          <w:del w:id="1585" w:author="阿毛" w:date="2021-05-21T17:49:00Z"/>
          <w:rFonts w:ascii="標楷體" w:hAnsi="標楷體"/>
        </w:rPr>
        <w:pPrChange w:id="1586" w:author="阿毛" w:date="2021-06-02T14:38:00Z">
          <w:pPr/>
        </w:pPrChange>
      </w:pPr>
    </w:p>
    <w:p w14:paraId="5E4798FB" w14:textId="7C8D64D6" w:rsidR="005676FB" w:rsidDel="007154E3" w:rsidRDefault="005676FB">
      <w:pPr>
        <w:pStyle w:val="42"/>
        <w:spacing w:after="72"/>
        <w:ind w:left="1133"/>
        <w:rPr>
          <w:del w:id="1587" w:author="阿毛" w:date="2021-05-21T17:49:00Z"/>
          <w:rFonts w:ascii="標楷體" w:hAnsi="標楷體"/>
        </w:rPr>
        <w:pPrChange w:id="1588" w:author="阿毛" w:date="2021-06-02T14:38:00Z">
          <w:pPr>
            <w:widowControl/>
          </w:pPr>
        </w:pPrChange>
      </w:pPr>
      <w:del w:id="158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BC4C6FF" w14:textId="57627381" w:rsidR="005676FB" w:rsidRPr="00B830D9" w:rsidDel="007154E3" w:rsidRDefault="005676FB">
      <w:pPr>
        <w:pStyle w:val="42"/>
        <w:spacing w:after="72"/>
        <w:ind w:left="1133"/>
        <w:rPr>
          <w:del w:id="1590" w:author="阿毛" w:date="2021-05-21T17:49:00Z"/>
          <w:rFonts w:ascii="標楷體" w:hAnsi="標楷體"/>
        </w:rPr>
        <w:pPrChange w:id="1591" w:author="阿毛" w:date="2021-06-02T14:38:00Z">
          <w:pPr/>
        </w:pPrChange>
      </w:pPr>
    </w:p>
    <w:p w14:paraId="47132178" w14:textId="1E28FE2E" w:rsidR="002A4A20" w:rsidRPr="00B830D9" w:rsidDel="007154E3" w:rsidRDefault="002A4A20">
      <w:pPr>
        <w:pStyle w:val="42"/>
        <w:spacing w:after="72"/>
        <w:ind w:left="1133"/>
        <w:rPr>
          <w:del w:id="1592" w:author="阿毛" w:date="2021-05-21T17:49:00Z"/>
        </w:rPr>
        <w:pPrChange w:id="1593" w:author="阿毛" w:date="2021-06-02T14:38:00Z">
          <w:pPr>
            <w:pStyle w:val="a"/>
          </w:pPr>
        </w:pPrChange>
      </w:pPr>
      <w:del w:id="1594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3F7C3BF" w14:textId="4FA82FE4" w:rsidR="002A4A20" w:rsidRPr="00B830D9" w:rsidDel="007154E3" w:rsidRDefault="002A4A20">
      <w:pPr>
        <w:pStyle w:val="42"/>
        <w:spacing w:after="72"/>
        <w:ind w:left="1133"/>
        <w:rPr>
          <w:del w:id="1595" w:author="阿毛" w:date="2021-05-21T17:49:00Z"/>
          <w:rFonts w:ascii="標楷體" w:hAnsi="標楷體"/>
        </w:rPr>
      </w:pPr>
      <w:del w:id="1596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131D5759" w14:textId="2DFBEBC9" w:rsidR="002A4A20" w:rsidRPr="002A4A20" w:rsidDel="007154E3" w:rsidRDefault="00EB300A">
      <w:pPr>
        <w:pStyle w:val="42"/>
        <w:spacing w:after="72"/>
        <w:ind w:left="1133"/>
        <w:rPr>
          <w:del w:id="1597" w:author="阿毛" w:date="2021-05-21T17:49:00Z"/>
          <w:rFonts w:ascii="標楷體" w:hAnsi="標楷體"/>
        </w:rPr>
        <w:pPrChange w:id="1598" w:author="阿毛" w:date="2021-06-02T14:38:00Z">
          <w:pPr/>
        </w:pPrChange>
      </w:pPr>
      <w:del w:id="1599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76F5088D" wp14:editId="3155FD23">
              <wp:extent cx="6642100" cy="1403350"/>
              <wp:effectExtent l="0" t="0" r="6350" b="635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7ACA674" w14:textId="34913997" w:rsidR="002A4A20" w:rsidDel="007154E3" w:rsidRDefault="002A4A20">
      <w:pPr>
        <w:pStyle w:val="42"/>
        <w:spacing w:after="72"/>
        <w:ind w:left="1133"/>
        <w:rPr>
          <w:del w:id="1600" w:author="阿毛" w:date="2021-05-21T17:49:00Z"/>
          <w:rFonts w:ascii="標楷體" w:hAnsi="標楷體"/>
        </w:rPr>
      </w:pPr>
    </w:p>
    <w:p w14:paraId="657AA806" w14:textId="3BD4D8C8" w:rsidR="00AA7072" w:rsidRPr="00B830D9" w:rsidDel="007154E3" w:rsidRDefault="00D950B2">
      <w:pPr>
        <w:pStyle w:val="42"/>
        <w:spacing w:after="72"/>
        <w:ind w:left="1133"/>
        <w:rPr>
          <w:del w:id="1601" w:author="阿毛" w:date="2021-05-21T17:49:00Z"/>
        </w:rPr>
        <w:pPrChange w:id="1602" w:author="阿毛" w:date="2021-06-02T14:38:00Z">
          <w:pPr>
            <w:pStyle w:val="a"/>
          </w:pPr>
        </w:pPrChange>
      </w:pPr>
      <w:del w:id="1603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:rsidDel="007154E3" w14:paraId="38EAD3DC" w14:textId="78E7861F" w:rsidTr="005676FB">
        <w:trPr>
          <w:trHeight w:val="388"/>
          <w:jc w:val="center"/>
          <w:del w:id="1604" w:author="阿毛" w:date="2021-05-21T17:49:00Z"/>
        </w:trPr>
        <w:tc>
          <w:tcPr>
            <w:tcW w:w="502" w:type="dxa"/>
            <w:vMerge w:val="restart"/>
          </w:tcPr>
          <w:p w14:paraId="2D8CDFFF" w14:textId="1902AC3C" w:rsidR="005676FB" w:rsidRPr="005676FB" w:rsidDel="007154E3" w:rsidRDefault="005676FB">
            <w:pPr>
              <w:pStyle w:val="42"/>
              <w:spacing w:after="72"/>
              <w:ind w:left="1133"/>
              <w:rPr>
                <w:del w:id="1605" w:author="阿毛" w:date="2021-05-21T17:49:00Z"/>
                <w:rFonts w:ascii="標楷體" w:hAnsi="標楷體"/>
              </w:rPr>
              <w:pPrChange w:id="1606" w:author="阿毛" w:date="2021-06-02T14:38:00Z">
                <w:pPr/>
              </w:pPrChange>
            </w:pPr>
            <w:del w:id="1607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107A101B" w14:textId="1DF6FE34" w:rsidR="005676FB" w:rsidRPr="005676FB" w:rsidDel="007154E3" w:rsidRDefault="005676FB">
            <w:pPr>
              <w:pStyle w:val="42"/>
              <w:spacing w:after="72"/>
              <w:ind w:left="1133"/>
              <w:rPr>
                <w:del w:id="1608" w:author="阿毛" w:date="2021-05-21T17:49:00Z"/>
                <w:rFonts w:ascii="標楷體" w:hAnsi="標楷體"/>
              </w:rPr>
              <w:pPrChange w:id="1609" w:author="阿毛" w:date="2021-06-02T14:38:00Z">
                <w:pPr/>
              </w:pPrChange>
            </w:pPr>
            <w:del w:id="1610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5C8A6D0" w14:textId="5FC24FA9" w:rsidR="005676FB" w:rsidRPr="005676FB" w:rsidDel="007154E3" w:rsidRDefault="005676FB">
            <w:pPr>
              <w:pStyle w:val="42"/>
              <w:spacing w:after="72"/>
              <w:ind w:left="1133"/>
              <w:rPr>
                <w:del w:id="1611" w:author="阿毛" w:date="2021-05-21T17:49:00Z"/>
                <w:rFonts w:ascii="標楷體" w:hAnsi="標楷體"/>
              </w:rPr>
              <w:pPrChange w:id="1612" w:author="阿毛" w:date="2021-06-02T14:38:00Z">
                <w:pPr>
                  <w:jc w:val="center"/>
                </w:pPr>
              </w:pPrChange>
            </w:pPr>
            <w:del w:id="1613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DB44C95" w14:textId="3CA3F47F" w:rsidR="005676FB" w:rsidRPr="005676FB" w:rsidDel="007154E3" w:rsidRDefault="005676FB">
            <w:pPr>
              <w:pStyle w:val="42"/>
              <w:spacing w:after="72"/>
              <w:ind w:left="1133"/>
              <w:rPr>
                <w:del w:id="1614" w:author="阿毛" w:date="2021-05-21T17:49:00Z"/>
                <w:rFonts w:ascii="標楷體" w:hAnsi="標楷體"/>
              </w:rPr>
              <w:pPrChange w:id="1615" w:author="阿毛" w:date="2021-06-02T14:38:00Z">
                <w:pPr/>
              </w:pPrChange>
            </w:pPr>
            <w:del w:id="1616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5676FB" w:rsidRPr="005676FB" w:rsidDel="007154E3" w14:paraId="5954D786" w14:textId="2F6E343E" w:rsidTr="005676FB">
        <w:trPr>
          <w:trHeight w:val="244"/>
          <w:jc w:val="center"/>
          <w:del w:id="1617" w:author="阿毛" w:date="2021-05-21T17:49:00Z"/>
        </w:trPr>
        <w:tc>
          <w:tcPr>
            <w:tcW w:w="502" w:type="dxa"/>
            <w:vMerge/>
          </w:tcPr>
          <w:p w14:paraId="23CE6FC6" w14:textId="6511593B" w:rsidR="005676FB" w:rsidRPr="005676FB" w:rsidDel="007154E3" w:rsidRDefault="005676FB">
            <w:pPr>
              <w:pStyle w:val="42"/>
              <w:spacing w:after="72"/>
              <w:ind w:left="1133"/>
              <w:rPr>
                <w:del w:id="1618" w:author="阿毛" w:date="2021-05-21T17:49:00Z"/>
                <w:rFonts w:ascii="標楷體" w:hAnsi="標楷體"/>
              </w:rPr>
              <w:pPrChange w:id="1619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41A2B208" w14:textId="659923F1" w:rsidR="005676FB" w:rsidRPr="005676FB" w:rsidDel="007154E3" w:rsidRDefault="005676FB">
            <w:pPr>
              <w:pStyle w:val="42"/>
              <w:spacing w:after="72"/>
              <w:ind w:left="1133"/>
              <w:rPr>
                <w:del w:id="1620" w:author="阿毛" w:date="2021-05-21T17:49:00Z"/>
                <w:rFonts w:ascii="標楷體" w:hAnsi="標楷體"/>
              </w:rPr>
              <w:pPrChange w:id="1621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1994B21A" w14:textId="35C1F48A" w:rsidR="005676FB" w:rsidRPr="005676FB" w:rsidDel="007154E3" w:rsidRDefault="005676FB">
            <w:pPr>
              <w:pStyle w:val="42"/>
              <w:spacing w:after="72"/>
              <w:ind w:left="1133"/>
              <w:rPr>
                <w:del w:id="1622" w:author="阿毛" w:date="2021-05-21T17:49:00Z"/>
                <w:rFonts w:ascii="標楷體" w:hAnsi="標楷體"/>
              </w:rPr>
              <w:pPrChange w:id="1623" w:author="阿毛" w:date="2021-06-02T14:38:00Z">
                <w:pPr/>
              </w:pPrChange>
            </w:pPr>
            <w:del w:id="162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78815713" w14:textId="6055BDF8" w:rsidR="005676FB" w:rsidRPr="005676FB" w:rsidDel="007154E3" w:rsidRDefault="005676FB">
            <w:pPr>
              <w:pStyle w:val="42"/>
              <w:spacing w:after="72"/>
              <w:ind w:left="1133"/>
              <w:rPr>
                <w:del w:id="1625" w:author="阿毛" w:date="2021-05-21T17:49:00Z"/>
                <w:rFonts w:ascii="標楷體" w:hAnsi="標楷體"/>
              </w:rPr>
              <w:pPrChange w:id="1626" w:author="阿毛" w:date="2021-06-02T14:38:00Z">
                <w:pPr/>
              </w:pPrChange>
            </w:pPr>
            <w:del w:id="1627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14F6669F" w14:textId="5B57A21E" w:rsidR="005676FB" w:rsidRPr="005676FB" w:rsidDel="007154E3" w:rsidRDefault="005676FB">
            <w:pPr>
              <w:pStyle w:val="42"/>
              <w:spacing w:after="72"/>
              <w:ind w:left="1133"/>
              <w:rPr>
                <w:del w:id="1628" w:author="阿毛" w:date="2021-05-21T17:49:00Z"/>
                <w:rFonts w:ascii="標楷體" w:hAnsi="標楷體"/>
              </w:rPr>
              <w:pPrChange w:id="1629" w:author="阿毛" w:date="2021-06-02T14:38:00Z">
                <w:pPr/>
              </w:pPrChange>
            </w:pPr>
            <w:del w:id="1630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BCB98D5" w14:textId="4BE88E97" w:rsidR="005676FB" w:rsidRPr="005676FB" w:rsidDel="007154E3" w:rsidRDefault="005676FB">
            <w:pPr>
              <w:pStyle w:val="42"/>
              <w:spacing w:after="72"/>
              <w:ind w:left="1133"/>
              <w:rPr>
                <w:del w:id="1631" w:author="阿毛" w:date="2021-05-21T17:49:00Z"/>
                <w:rFonts w:ascii="標楷體" w:hAnsi="標楷體"/>
              </w:rPr>
              <w:pPrChange w:id="1632" w:author="阿毛" w:date="2021-06-02T14:38:00Z">
                <w:pPr/>
              </w:pPrChange>
            </w:pPr>
            <w:del w:id="1633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5CB3109F" w14:textId="78BF40E2" w:rsidR="005676FB" w:rsidRPr="005676FB" w:rsidDel="007154E3" w:rsidRDefault="005676FB">
            <w:pPr>
              <w:pStyle w:val="42"/>
              <w:spacing w:after="72"/>
              <w:ind w:left="1133"/>
              <w:rPr>
                <w:del w:id="1634" w:author="阿毛" w:date="2021-05-21T17:49:00Z"/>
                <w:rFonts w:ascii="標楷體" w:hAnsi="標楷體"/>
              </w:rPr>
              <w:pPrChange w:id="1635" w:author="阿毛" w:date="2021-06-02T14:38:00Z">
                <w:pPr/>
              </w:pPrChange>
            </w:pPr>
            <w:del w:id="1636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5C919D85" w14:textId="5C291742" w:rsidR="005676FB" w:rsidRPr="005676FB" w:rsidDel="007154E3" w:rsidRDefault="005676FB">
            <w:pPr>
              <w:pStyle w:val="42"/>
              <w:spacing w:after="72"/>
              <w:ind w:left="1133"/>
              <w:rPr>
                <w:del w:id="1637" w:author="阿毛" w:date="2021-05-21T17:49:00Z"/>
                <w:rFonts w:ascii="標楷體" w:hAnsi="標楷體"/>
              </w:rPr>
              <w:pPrChange w:id="1638" w:author="阿毛" w:date="2021-06-02T14:38:00Z">
                <w:pPr/>
              </w:pPrChange>
            </w:pPr>
          </w:p>
        </w:tc>
      </w:tr>
      <w:tr w:rsidR="005676FB" w:rsidRPr="005676FB" w:rsidDel="007154E3" w14:paraId="536B199E" w14:textId="4EA41145" w:rsidTr="005676FB">
        <w:trPr>
          <w:trHeight w:val="291"/>
          <w:jc w:val="center"/>
          <w:del w:id="1639" w:author="阿毛" w:date="2021-05-21T17:49:00Z"/>
        </w:trPr>
        <w:tc>
          <w:tcPr>
            <w:tcW w:w="502" w:type="dxa"/>
          </w:tcPr>
          <w:p w14:paraId="26DD1236" w14:textId="1D32B9F5" w:rsidR="005676FB" w:rsidRPr="005676FB" w:rsidDel="007154E3" w:rsidRDefault="005676FB">
            <w:pPr>
              <w:pStyle w:val="42"/>
              <w:spacing w:after="72"/>
              <w:ind w:left="1133"/>
              <w:rPr>
                <w:del w:id="1640" w:author="阿毛" w:date="2021-05-21T17:49:00Z"/>
                <w:rFonts w:ascii="標楷體" w:hAnsi="標楷體"/>
              </w:rPr>
              <w:pPrChange w:id="1641" w:author="阿毛" w:date="2021-06-02T14:38:00Z">
                <w:pPr/>
              </w:pPrChange>
            </w:pPr>
            <w:del w:id="1642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0A1075FD" w14:textId="39C69161" w:rsidR="005676FB" w:rsidRPr="005676FB" w:rsidDel="007154E3" w:rsidRDefault="005676FB">
            <w:pPr>
              <w:pStyle w:val="42"/>
              <w:spacing w:after="72"/>
              <w:ind w:left="1133"/>
              <w:rPr>
                <w:del w:id="1643" w:author="阿毛" w:date="2021-05-21T17:49:00Z"/>
                <w:rFonts w:ascii="標楷體" w:hAnsi="標楷體"/>
              </w:rPr>
              <w:pPrChange w:id="1644" w:author="阿毛" w:date="2021-06-02T14:38:00Z">
                <w:pPr/>
              </w:pPrChange>
            </w:pPr>
            <w:del w:id="1645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348B329E" w14:textId="29FCFD30" w:rsidR="005676FB" w:rsidRPr="005676FB" w:rsidDel="007154E3" w:rsidRDefault="005676FB">
            <w:pPr>
              <w:pStyle w:val="42"/>
              <w:spacing w:after="72"/>
              <w:ind w:left="1133"/>
              <w:rPr>
                <w:del w:id="1646" w:author="阿毛" w:date="2021-05-21T17:49:00Z"/>
                <w:rFonts w:ascii="標楷體" w:hAnsi="標楷體"/>
                <w:lang w:eastAsia="zh-HK"/>
              </w:rPr>
              <w:pPrChange w:id="1647" w:author="阿毛" w:date="2021-06-02T14:38:00Z">
                <w:pPr/>
              </w:pPrChange>
            </w:pPr>
            <w:del w:id="1648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5B21AAB8" w14:textId="6BB241DE" w:rsidR="005676FB" w:rsidRPr="005676FB" w:rsidDel="007154E3" w:rsidRDefault="005676FB">
            <w:pPr>
              <w:pStyle w:val="42"/>
              <w:spacing w:after="72"/>
              <w:ind w:left="1133"/>
              <w:rPr>
                <w:del w:id="1649" w:author="阿毛" w:date="2021-05-21T17:49:00Z"/>
                <w:rFonts w:ascii="標楷體" w:hAnsi="標楷體"/>
              </w:rPr>
              <w:pPrChange w:id="1650" w:author="阿毛" w:date="2021-06-02T14:38:00Z">
                <w:pPr/>
              </w:pPrChange>
            </w:pPr>
            <w:del w:id="1651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59F2E16" w14:textId="3095E0BA" w:rsidR="005676FB" w:rsidRPr="005676FB" w:rsidDel="007154E3" w:rsidRDefault="005676FB">
            <w:pPr>
              <w:pStyle w:val="42"/>
              <w:spacing w:after="72"/>
              <w:ind w:left="1133"/>
              <w:rPr>
                <w:del w:id="1652" w:author="阿毛" w:date="2021-05-21T17:49:00Z"/>
                <w:rFonts w:ascii="標楷體" w:hAnsi="標楷體"/>
              </w:rPr>
              <w:pPrChange w:id="165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6B7C248" w14:textId="70C69EAD" w:rsidR="005676FB" w:rsidRPr="005676FB" w:rsidDel="007154E3" w:rsidRDefault="005676FB">
            <w:pPr>
              <w:pStyle w:val="42"/>
              <w:spacing w:after="72"/>
              <w:ind w:left="1133"/>
              <w:rPr>
                <w:del w:id="1654" w:author="阿毛" w:date="2021-05-21T17:49:00Z"/>
                <w:rFonts w:ascii="標楷體" w:hAnsi="標楷體"/>
              </w:rPr>
              <w:pPrChange w:id="1655" w:author="阿毛" w:date="2021-06-02T14:38:00Z">
                <w:pPr/>
              </w:pPrChange>
            </w:pPr>
            <w:del w:id="1656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2A51827" w14:textId="0EC241D2" w:rsidR="005676FB" w:rsidRPr="005676FB" w:rsidDel="007154E3" w:rsidRDefault="005676FB">
            <w:pPr>
              <w:pStyle w:val="42"/>
              <w:spacing w:after="72"/>
              <w:ind w:left="1133"/>
              <w:rPr>
                <w:del w:id="1657" w:author="阿毛" w:date="2021-05-21T17:49:00Z"/>
                <w:rFonts w:ascii="標楷體" w:hAnsi="標楷體"/>
              </w:rPr>
              <w:pPrChange w:id="1658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29C5B65" w14:textId="09E5C430" w:rsidR="005676FB" w:rsidRPr="005676FB" w:rsidDel="007154E3" w:rsidRDefault="005676FB">
            <w:pPr>
              <w:pStyle w:val="42"/>
              <w:spacing w:after="72"/>
              <w:ind w:left="1133"/>
              <w:rPr>
                <w:del w:id="1659" w:author="阿毛" w:date="2021-05-21T17:49:00Z"/>
                <w:rFonts w:ascii="標楷體" w:hAnsi="標楷體"/>
              </w:rPr>
              <w:pPrChange w:id="1660" w:author="阿毛" w:date="2021-06-02T14:38:00Z">
                <w:pPr/>
              </w:pPrChange>
            </w:pPr>
            <w:del w:id="1661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5676FB" w:rsidRPr="005676FB" w:rsidDel="007154E3" w14:paraId="3A7DDF76" w14:textId="79BDC3FD" w:rsidTr="005676FB">
        <w:trPr>
          <w:trHeight w:val="291"/>
          <w:jc w:val="center"/>
          <w:del w:id="1662" w:author="阿毛" w:date="2021-05-21T17:49:00Z"/>
        </w:trPr>
        <w:tc>
          <w:tcPr>
            <w:tcW w:w="502" w:type="dxa"/>
          </w:tcPr>
          <w:p w14:paraId="4EC299C4" w14:textId="7398ADC0" w:rsidR="005676FB" w:rsidRPr="005676FB" w:rsidDel="007154E3" w:rsidRDefault="005676FB">
            <w:pPr>
              <w:pStyle w:val="42"/>
              <w:spacing w:after="72"/>
              <w:ind w:left="1133"/>
              <w:rPr>
                <w:del w:id="1663" w:author="阿毛" w:date="2021-05-21T17:49:00Z"/>
                <w:rFonts w:ascii="標楷體" w:hAnsi="標楷體"/>
              </w:rPr>
              <w:pPrChange w:id="1664" w:author="阿毛" w:date="2021-06-02T14:38:00Z">
                <w:pPr/>
              </w:pPrChange>
            </w:pPr>
            <w:del w:id="1665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1A91C61A" w14:textId="387CFC40" w:rsidR="005676FB" w:rsidRPr="005676FB" w:rsidDel="007154E3" w:rsidRDefault="005676FB">
            <w:pPr>
              <w:pStyle w:val="42"/>
              <w:spacing w:after="72"/>
              <w:ind w:left="1133"/>
              <w:rPr>
                <w:del w:id="1666" w:author="阿毛" w:date="2021-05-21T17:49:00Z"/>
                <w:rFonts w:ascii="標楷體" w:hAnsi="標楷體"/>
              </w:rPr>
              <w:pPrChange w:id="1667" w:author="阿毛" w:date="2021-06-02T14:38:00Z">
                <w:pPr/>
              </w:pPrChange>
            </w:pPr>
            <w:del w:id="1668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65699B60" w14:textId="69F1DB1F" w:rsidR="005676FB" w:rsidRPr="005676FB" w:rsidDel="007154E3" w:rsidRDefault="005676FB">
            <w:pPr>
              <w:pStyle w:val="42"/>
              <w:spacing w:after="72"/>
              <w:ind w:left="1133"/>
              <w:rPr>
                <w:del w:id="1669" w:author="阿毛" w:date="2021-05-21T17:49:00Z"/>
                <w:rFonts w:ascii="標楷體" w:hAnsi="標楷體"/>
              </w:rPr>
              <w:pPrChange w:id="1670" w:author="阿毛" w:date="2021-06-02T14:38:00Z">
                <w:pPr/>
              </w:pPrChange>
            </w:pPr>
            <w:del w:id="1671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1F7A9A1A" w14:textId="7E7028D9" w:rsidR="005676FB" w:rsidRPr="005676FB" w:rsidDel="007154E3" w:rsidRDefault="005676FB">
            <w:pPr>
              <w:pStyle w:val="42"/>
              <w:spacing w:after="72"/>
              <w:ind w:left="1133"/>
              <w:rPr>
                <w:del w:id="1672" w:author="阿毛" w:date="2021-05-21T17:49:00Z"/>
                <w:rFonts w:ascii="標楷體" w:hAnsi="標楷體"/>
              </w:rPr>
              <w:pPrChange w:id="1673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D76A452" w14:textId="2FDBFEF3" w:rsidR="005676FB" w:rsidRPr="005676FB" w:rsidDel="007154E3" w:rsidRDefault="005676FB">
            <w:pPr>
              <w:pStyle w:val="42"/>
              <w:spacing w:after="72"/>
              <w:ind w:left="1133"/>
              <w:rPr>
                <w:del w:id="1674" w:author="阿毛" w:date="2021-05-21T17:49:00Z"/>
                <w:rFonts w:ascii="標楷體" w:hAnsi="標楷體"/>
              </w:rPr>
              <w:pPrChange w:id="167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B8AC591" w14:textId="4A3E8A5E" w:rsidR="005676FB" w:rsidRPr="005676FB" w:rsidDel="007154E3" w:rsidRDefault="005676FB">
            <w:pPr>
              <w:pStyle w:val="42"/>
              <w:spacing w:after="72"/>
              <w:ind w:left="1133"/>
              <w:rPr>
                <w:del w:id="1676" w:author="阿毛" w:date="2021-05-21T17:49:00Z"/>
                <w:rFonts w:ascii="標楷體" w:hAnsi="標楷體"/>
              </w:rPr>
              <w:pPrChange w:id="1677" w:author="阿毛" w:date="2021-06-02T14:38:00Z">
                <w:pPr/>
              </w:pPrChange>
            </w:pPr>
            <w:del w:id="1678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5CA151B" w14:textId="5C4F088C" w:rsidR="005676FB" w:rsidRPr="005676FB" w:rsidDel="007154E3" w:rsidRDefault="005676FB">
            <w:pPr>
              <w:pStyle w:val="42"/>
              <w:spacing w:after="72"/>
              <w:ind w:left="1133"/>
              <w:rPr>
                <w:del w:id="1679" w:author="阿毛" w:date="2021-05-21T17:49:00Z"/>
                <w:rFonts w:ascii="標楷體" w:hAnsi="標楷體"/>
              </w:rPr>
              <w:pPrChange w:id="1680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49886F3" w14:textId="464C574B" w:rsidR="005676FB" w:rsidRPr="005676FB" w:rsidDel="007154E3" w:rsidRDefault="005676FB">
            <w:pPr>
              <w:pStyle w:val="42"/>
              <w:spacing w:after="72"/>
              <w:ind w:left="1133"/>
              <w:rPr>
                <w:del w:id="1681" w:author="阿毛" w:date="2021-05-21T17:49:00Z"/>
                <w:rFonts w:ascii="標楷體" w:hAnsi="標楷體"/>
              </w:rPr>
              <w:pPrChange w:id="1682" w:author="阿毛" w:date="2021-06-02T14:38:00Z">
                <w:pPr/>
              </w:pPrChange>
            </w:pPr>
            <w:del w:id="1683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5676FB" w:rsidRPr="005676FB" w:rsidDel="007154E3" w14:paraId="0D6BD9E3" w14:textId="71571B97" w:rsidTr="005676FB">
        <w:trPr>
          <w:trHeight w:val="291"/>
          <w:jc w:val="center"/>
          <w:del w:id="1684" w:author="阿毛" w:date="2021-05-21T17:49:00Z"/>
        </w:trPr>
        <w:tc>
          <w:tcPr>
            <w:tcW w:w="502" w:type="dxa"/>
          </w:tcPr>
          <w:p w14:paraId="09F27AC7" w14:textId="38667A17" w:rsidR="005676FB" w:rsidRPr="005676FB" w:rsidDel="007154E3" w:rsidRDefault="005676FB">
            <w:pPr>
              <w:pStyle w:val="42"/>
              <w:spacing w:after="72"/>
              <w:ind w:left="1133"/>
              <w:rPr>
                <w:del w:id="1685" w:author="阿毛" w:date="2021-05-21T17:49:00Z"/>
                <w:rFonts w:ascii="標楷體" w:hAnsi="標楷體"/>
              </w:rPr>
              <w:pPrChange w:id="1686" w:author="阿毛" w:date="2021-06-02T14:38:00Z">
                <w:pPr/>
              </w:pPrChange>
            </w:pPr>
            <w:del w:id="1687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365CCDA8" w14:textId="53091560" w:rsidR="005676FB" w:rsidRPr="005676FB" w:rsidDel="007154E3" w:rsidRDefault="005676FB">
            <w:pPr>
              <w:pStyle w:val="42"/>
              <w:spacing w:after="72"/>
              <w:ind w:left="1133"/>
              <w:rPr>
                <w:del w:id="1688" w:author="阿毛" w:date="2021-05-21T17:49:00Z"/>
                <w:rFonts w:ascii="標楷體" w:hAnsi="標楷體"/>
              </w:rPr>
              <w:pPrChange w:id="1689" w:author="阿毛" w:date="2021-06-02T14:38:00Z">
                <w:pPr/>
              </w:pPrChange>
            </w:pPr>
            <w:del w:id="1690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214A63B3" w14:textId="1288D0C8" w:rsidR="005676FB" w:rsidRPr="005676FB" w:rsidDel="007154E3" w:rsidRDefault="005676FB">
            <w:pPr>
              <w:pStyle w:val="42"/>
              <w:spacing w:after="72"/>
              <w:ind w:left="1133"/>
              <w:rPr>
                <w:del w:id="1691" w:author="阿毛" w:date="2021-05-21T17:49:00Z"/>
                <w:rFonts w:ascii="標楷體" w:hAnsi="標楷體"/>
              </w:rPr>
              <w:pPrChange w:id="1692" w:author="阿毛" w:date="2021-06-02T14:38:00Z">
                <w:pPr/>
              </w:pPrChange>
            </w:pPr>
            <w:del w:id="1693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3DDF904F" w14:textId="25BE4BA5" w:rsidR="005676FB" w:rsidRPr="005676FB" w:rsidDel="007154E3" w:rsidRDefault="005676FB">
            <w:pPr>
              <w:pStyle w:val="42"/>
              <w:spacing w:after="72"/>
              <w:ind w:left="1133"/>
              <w:rPr>
                <w:del w:id="1694" w:author="阿毛" w:date="2021-05-21T17:49:00Z"/>
                <w:rFonts w:ascii="標楷體" w:hAnsi="標楷體"/>
              </w:rPr>
              <w:pPrChange w:id="1695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4B00F13" w14:textId="1CE47CF0" w:rsidR="005676FB" w:rsidRPr="005676FB" w:rsidDel="007154E3" w:rsidRDefault="005676FB">
            <w:pPr>
              <w:pStyle w:val="42"/>
              <w:spacing w:after="72"/>
              <w:ind w:left="1133"/>
              <w:rPr>
                <w:del w:id="1696" w:author="阿毛" w:date="2021-05-21T17:49:00Z"/>
                <w:rFonts w:ascii="標楷體" w:hAnsi="標楷體"/>
              </w:rPr>
              <w:pPrChange w:id="1697" w:author="阿毛" w:date="2021-06-02T14:38:00Z">
                <w:pPr/>
              </w:pPrChange>
            </w:pPr>
            <w:del w:id="169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313F26B7" w14:textId="1C2339D7" w:rsidR="005676FB" w:rsidRPr="005676FB" w:rsidDel="007154E3" w:rsidRDefault="005676FB">
            <w:pPr>
              <w:pStyle w:val="42"/>
              <w:spacing w:after="72"/>
              <w:ind w:left="1133"/>
              <w:rPr>
                <w:del w:id="1699" w:author="阿毛" w:date="2021-05-21T17:49:00Z"/>
                <w:rFonts w:ascii="標楷體" w:hAnsi="標楷體"/>
              </w:rPr>
              <w:pPrChange w:id="1700" w:author="阿毛" w:date="2021-06-02T14:38:00Z">
                <w:pPr/>
              </w:pPrChange>
            </w:pPr>
            <w:del w:id="1701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5EBD1A03" w14:textId="0E6EB21E" w:rsidR="005676FB" w:rsidRPr="005676FB" w:rsidDel="007154E3" w:rsidRDefault="005676FB">
            <w:pPr>
              <w:pStyle w:val="42"/>
              <w:spacing w:after="72"/>
              <w:ind w:left="1133"/>
              <w:rPr>
                <w:del w:id="1702" w:author="阿毛" w:date="2021-05-21T17:49:00Z"/>
                <w:rFonts w:ascii="標楷體" w:hAnsi="標楷體"/>
              </w:rPr>
              <w:pPrChange w:id="1703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79BD5A3" w14:textId="5BC66D47" w:rsidR="005676FB" w:rsidRPr="005676FB" w:rsidDel="007154E3" w:rsidRDefault="005676FB">
            <w:pPr>
              <w:pStyle w:val="42"/>
              <w:spacing w:after="72"/>
              <w:ind w:left="1133"/>
              <w:rPr>
                <w:del w:id="1704" w:author="阿毛" w:date="2021-05-21T17:49:00Z"/>
                <w:rFonts w:ascii="標楷體" w:hAnsi="標楷體"/>
              </w:rPr>
              <w:pPrChange w:id="1705" w:author="阿毛" w:date="2021-06-02T14:38:00Z">
                <w:pPr/>
              </w:pPrChange>
            </w:pPr>
            <w:del w:id="1706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5F7AF2" w14:textId="1F73330E" w:rsidR="005676FB" w:rsidRPr="005676FB" w:rsidDel="007154E3" w:rsidRDefault="005676FB">
            <w:pPr>
              <w:pStyle w:val="42"/>
              <w:spacing w:after="72"/>
              <w:ind w:left="1133"/>
              <w:rPr>
                <w:del w:id="1707" w:author="阿毛" w:date="2021-05-21T17:49:00Z"/>
                <w:rFonts w:ascii="標楷體" w:hAnsi="標楷體"/>
              </w:rPr>
              <w:pPrChange w:id="1708" w:author="阿毛" w:date="2021-06-02T14:38:00Z">
                <w:pPr/>
              </w:pPrChange>
            </w:pPr>
            <w:del w:id="1709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79FC809C" w14:textId="7CD286D2" w:rsidR="005676FB" w:rsidRPr="005676FB" w:rsidDel="007154E3" w:rsidRDefault="005676FB">
            <w:pPr>
              <w:pStyle w:val="42"/>
              <w:spacing w:after="72"/>
              <w:ind w:left="1133"/>
              <w:rPr>
                <w:del w:id="1710" w:author="阿毛" w:date="2021-05-21T17:49:00Z"/>
                <w:rFonts w:ascii="標楷體" w:hAnsi="標楷體"/>
              </w:rPr>
              <w:pPrChange w:id="1711" w:author="阿毛" w:date="2021-06-02T14:38:00Z">
                <w:pPr/>
              </w:pPrChange>
            </w:pPr>
            <w:del w:id="1712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66DED3AF" w14:textId="37C3E5E4" w:rsidR="005676FB" w:rsidRPr="005676FB" w:rsidDel="007154E3" w:rsidRDefault="005676FB">
            <w:pPr>
              <w:pStyle w:val="42"/>
              <w:spacing w:after="72"/>
              <w:ind w:left="1133"/>
              <w:rPr>
                <w:del w:id="1713" w:author="阿毛" w:date="2021-05-21T17:49:00Z"/>
                <w:rFonts w:ascii="標楷體" w:hAnsi="標楷體"/>
              </w:rPr>
              <w:pPrChange w:id="1714" w:author="阿毛" w:date="2021-06-02T14:38:00Z">
                <w:pPr/>
              </w:pPrChange>
            </w:pPr>
            <w:del w:id="1715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7D928FDC" w14:textId="35CA5FCD" w:rsidR="00D950B2" w:rsidDel="007154E3" w:rsidRDefault="00D950B2">
      <w:pPr>
        <w:pStyle w:val="42"/>
        <w:spacing w:after="72"/>
        <w:ind w:left="1133"/>
        <w:rPr>
          <w:del w:id="1716" w:author="阿毛" w:date="2021-05-21T17:49:00Z"/>
        </w:rPr>
        <w:pPrChange w:id="1717" w:author="阿毛" w:date="2021-06-02T14:38:00Z">
          <w:pPr/>
        </w:pPrChange>
      </w:pPr>
    </w:p>
    <w:p w14:paraId="7AA5E62D" w14:textId="7BD88ECD" w:rsidR="00D950B2" w:rsidDel="007154E3" w:rsidRDefault="00D950B2">
      <w:pPr>
        <w:pStyle w:val="42"/>
        <w:spacing w:after="72"/>
        <w:ind w:left="1133"/>
        <w:rPr>
          <w:del w:id="1718" w:author="阿毛" w:date="2021-05-21T17:49:00Z"/>
          <w:rFonts w:ascii="標楷體" w:hAnsi="標楷體"/>
        </w:rPr>
        <w:pPrChange w:id="1719" w:author="阿毛" w:date="2021-06-02T14:38:00Z">
          <w:pPr>
            <w:pStyle w:val="42"/>
            <w:spacing w:after="72"/>
            <w:ind w:leftChars="0" w:left="0"/>
          </w:pPr>
        </w:pPrChange>
      </w:pPr>
      <w:del w:id="1720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RPr="002A4A20" w:rsidDel="007154E3">
          <w:rPr>
            <w:rFonts w:ascii="標楷體" w:hAnsi="標楷體" w:hint="eastAsia"/>
          </w:rPr>
          <w:delText>媒體檔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核心傳票媒體檔</w:delText>
        </w:r>
      </w:del>
    </w:p>
    <w:p w14:paraId="497C44E8" w14:textId="597B193A" w:rsidR="00D950B2" w:rsidDel="007154E3" w:rsidRDefault="00D950B2">
      <w:pPr>
        <w:pStyle w:val="42"/>
        <w:spacing w:after="72"/>
        <w:ind w:left="1133"/>
        <w:rPr>
          <w:del w:id="1721" w:author="阿毛" w:date="2021-05-21T17:49:00Z"/>
          <w:rFonts w:ascii="標楷體" w:hAnsi="標楷體"/>
        </w:rPr>
        <w:pPrChange w:id="1722" w:author="阿毛" w:date="2021-06-02T14:38:00Z">
          <w:pPr>
            <w:pStyle w:val="42"/>
            <w:spacing w:after="72"/>
            <w:ind w:leftChars="0" w:left="0"/>
          </w:pPr>
        </w:pPrChange>
      </w:pPr>
      <w:del w:id="1723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="009828F7" w:rsidDel="007154E3">
          <w:rPr>
            <w:rFonts w:ascii="標楷體" w:hAnsi="標楷體"/>
          </w:rPr>
          <w:delText xml:space="preserve"> </w:delText>
        </w:r>
        <w:r w:rsidR="009828F7" w:rsidDel="007154E3">
          <w:rPr>
            <w:rFonts w:ascii="標楷體" w:hAnsi="標楷體" w:hint="eastAsia"/>
            <w:lang w:eastAsia="zh-HK"/>
          </w:rPr>
          <w:delText>待補</w:delText>
        </w:r>
      </w:del>
    </w:p>
    <w:p w14:paraId="3F6C5C29" w14:textId="71C23AF9" w:rsidR="00E648D4" w:rsidDel="007154E3" w:rsidRDefault="00D950B2">
      <w:pPr>
        <w:pStyle w:val="42"/>
        <w:spacing w:after="72"/>
        <w:ind w:left="1133"/>
        <w:rPr>
          <w:del w:id="1724" w:author="阿毛" w:date="2021-05-21T17:49:00Z"/>
        </w:rPr>
        <w:pPrChange w:id="1725" w:author="阿毛" w:date="2021-06-02T14:38:00Z">
          <w:pPr>
            <w:pStyle w:val="42"/>
            <w:spacing w:after="72"/>
            <w:ind w:leftChars="0" w:left="0"/>
          </w:pPr>
        </w:pPrChange>
      </w:pPr>
      <w:del w:id="1726" w:author="阿毛" w:date="2021-05-21T17:49:00Z">
        <w:r w:rsidDel="007154E3">
          <w:br w:type="page"/>
        </w:r>
      </w:del>
    </w:p>
    <w:p w14:paraId="3B186F9B" w14:textId="435D5B17" w:rsidR="00D950B2" w:rsidRPr="00D950B2" w:rsidDel="007154E3" w:rsidRDefault="00D950B2">
      <w:pPr>
        <w:pStyle w:val="42"/>
        <w:spacing w:after="72"/>
        <w:ind w:left="1133"/>
        <w:rPr>
          <w:del w:id="1727" w:author="阿毛" w:date="2021-05-21T17:49:00Z"/>
        </w:rPr>
        <w:pPrChange w:id="1728" w:author="阿毛" w:date="2021-06-02T14:38:00Z">
          <w:pPr/>
        </w:pPrChange>
      </w:pPr>
    </w:p>
    <w:p w14:paraId="337E5790" w14:textId="2BA54282" w:rsidR="002A4A20" w:rsidRPr="00B830D9" w:rsidDel="007154E3" w:rsidRDefault="002A4A20">
      <w:pPr>
        <w:pStyle w:val="42"/>
        <w:spacing w:after="72"/>
        <w:ind w:left="1133"/>
        <w:rPr>
          <w:del w:id="1729" w:author="阿毛" w:date="2021-05-21T17:49:00Z"/>
          <w:rFonts w:ascii="標楷體" w:hAnsi="標楷體"/>
        </w:rPr>
        <w:pPrChange w:id="173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731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1</w:delText>
        </w:r>
        <w:r w:rsidR="00F00048" w:rsidRPr="00F00048" w:rsidDel="007154E3">
          <w:rPr>
            <w:rFonts w:ascii="標楷體" w:hAnsi="標楷體" w:hint="eastAsia"/>
          </w:rPr>
          <w:delText>核心日結單代傳票列印</w:delText>
        </w:r>
      </w:del>
    </w:p>
    <w:p w14:paraId="10F20961" w14:textId="43943721" w:rsidR="002A4A20" w:rsidRPr="00B830D9" w:rsidDel="007154E3" w:rsidRDefault="002A4A20">
      <w:pPr>
        <w:pStyle w:val="42"/>
        <w:spacing w:after="72"/>
        <w:ind w:left="1133"/>
        <w:rPr>
          <w:del w:id="1732" w:author="阿毛" w:date="2021-05-21T17:49:00Z"/>
        </w:rPr>
        <w:pPrChange w:id="1733" w:author="阿毛" w:date="2021-06-02T14:38:00Z">
          <w:pPr>
            <w:pStyle w:val="a"/>
          </w:pPr>
        </w:pPrChange>
      </w:pPr>
      <w:del w:id="1734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2B17D1F9" w14:textId="76B38223" w:rsidTr="00DC3CAB">
        <w:trPr>
          <w:trHeight w:val="277"/>
          <w:del w:id="17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5D9D8122" w:rsidR="002A4A20" w:rsidRPr="00B830D9" w:rsidDel="007154E3" w:rsidRDefault="002A4A20">
            <w:pPr>
              <w:pStyle w:val="42"/>
              <w:spacing w:after="72"/>
              <w:ind w:left="1133"/>
              <w:rPr>
                <w:del w:id="1736" w:author="阿毛" w:date="2021-05-21T17:49:00Z"/>
                <w:rFonts w:ascii="標楷體" w:hAnsi="標楷體"/>
              </w:rPr>
              <w:pPrChange w:id="1737" w:author="阿毛" w:date="2021-06-02T14:38:00Z">
                <w:pPr/>
              </w:pPrChange>
            </w:pPr>
            <w:del w:id="173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6AA27D73" w:rsidR="002A4A20" w:rsidRPr="00B830D9" w:rsidDel="007154E3" w:rsidRDefault="00F00048">
            <w:pPr>
              <w:pStyle w:val="42"/>
              <w:spacing w:after="72"/>
              <w:ind w:left="1133"/>
              <w:rPr>
                <w:del w:id="1739" w:author="阿毛" w:date="2021-05-21T17:49:00Z"/>
                <w:rFonts w:ascii="標楷體" w:hAnsi="標楷體"/>
              </w:rPr>
              <w:pPrChange w:id="1740" w:author="阿毛" w:date="2021-06-02T14:38:00Z">
                <w:pPr/>
              </w:pPrChange>
            </w:pPr>
            <w:del w:id="1741" w:author="阿毛" w:date="2021-05-21T17:49:00Z">
              <w:r w:rsidRPr="00F00048" w:rsidDel="007154E3">
                <w:rPr>
                  <w:rFonts w:ascii="標楷體" w:hAnsi="標楷體" w:hint="eastAsia"/>
                </w:rPr>
                <w:delText>核心日結單代傳票列印</w:delText>
              </w:r>
            </w:del>
          </w:p>
        </w:tc>
      </w:tr>
      <w:tr w:rsidR="002A4A20" w:rsidRPr="00B830D9" w:rsidDel="007154E3" w14:paraId="4166DD85" w14:textId="595E33EC" w:rsidTr="00DC3CAB">
        <w:trPr>
          <w:trHeight w:val="277"/>
          <w:del w:id="17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5A0D0DDD" w:rsidR="002A4A20" w:rsidRPr="00B830D9" w:rsidDel="007154E3" w:rsidRDefault="002A4A20">
            <w:pPr>
              <w:pStyle w:val="42"/>
              <w:spacing w:after="72"/>
              <w:ind w:left="1133"/>
              <w:rPr>
                <w:del w:id="1743" w:author="阿毛" w:date="2021-05-21T17:49:00Z"/>
                <w:rFonts w:ascii="標楷體" w:hAnsi="標楷體"/>
              </w:rPr>
              <w:pPrChange w:id="1744" w:author="阿毛" w:date="2021-06-02T14:38:00Z">
                <w:pPr/>
              </w:pPrChange>
            </w:pPr>
            <w:del w:id="1745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41D9BE16" w:rsidR="002A4A20" w:rsidRPr="00B830D9" w:rsidDel="007154E3" w:rsidRDefault="002A4A20">
            <w:pPr>
              <w:pStyle w:val="42"/>
              <w:spacing w:after="72"/>
              <w:ind w:left="1133"/>
              <w:rPr>
                <w:del w:id="1746" w:author="阿毛" w:date="2021-05-21T17:49:00Z"/>
                <w:rFonts w:ascii="標楷體" w:hAnsi="標楷體"/>
              </w:rPr>
              <w:pPrChange w:id="1747" w:author="阿毛" w:date="2021-06-02T14:38:00Z">
                <w:pPr/>
              </w:pPrChange>
            </w:pPr>
          </w:p>
        </w:tc>
      </w:tr>
      <w:tr w:rsidR="002A4A20" w:rsidRPr="00B830D9" w:rsidDel="007154E3" w14:paraId="063C5A26" w14:textId="2CA52F18" w:rsidTr="00DC3CAB">
        <w:trPr>
          <w:trHeight w:val="773"/>
          <w:del w:id="17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280354A9" w:rsidR="002A4A20" w:rsidRPr="00B830D9" w:rsidDel="007154E3" w:rsidRDefault="002A4A20">
            <w:pPr>
              <w:pStyle w:val="42"/>
              <w:spacing w:after="72"/>
              <w:ind w:left="1133"/>
              <w:rPr>
                <w:del w:id="1749" w:author="阿毛" w:date="2021-05-21T17:49:00Z"/>
                <w:rFonts w:ascii="標楷體" w:hAnsi="標楷體"/>
              </w:rPr>
              <w:pPrChange w:id="1750" w:author="阿毛" w:date="2021-06-02T14:38:00Z">
                <w:pPr/>
              </w:pPrChange>
            </w:pPr>
            <w:del w:id="175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22D3A672" w:rsidR="002A4A20" w:rsidRPr="00B830D9" w:rsidDel="007154E3" w:rsidRDefault="002A4A20">
            <w:pPr>
              <w:pStyle w:val="42"/>
              <w:spacing w:after="72"/>
              <w:ind w:left="1133"/>
              <w:rPr>
                <w:del w:id="1752" w:author="阿毛" w:date="2021-05-21T17:49:00Z"/>
                <w:rFonts w:ascii="標楷體" w:hAnsi="標楷體"/>
              </w:rPr>
              <w:pPrChange w:id="1753" w:author="阿毛" w:date="2021-06-02T14:38:00Z">
                <w:pPr/>
              </w:pPrChange>
            </w:pPr>
          </w:p>
        </w:tc>
      </w:tr>
      <w:tr w:rsidR="002A4A20" w:rsidRPr="00B830D9" w:rsidDel="007154E3" w14:paraId="4D4FA1A0" w14:textId="0AC1771A" w:rsidTr="00DC3CAB">
        <w:trPr>
          <w:trHeight w:val="321"/>
          <w:del w:id="175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04D7492" w:rsidR="002A4A20" w:rsidRPr="00B830D9" w:rsidDel="007154E3" w:rsidRDefault="002A4A20">
            <w:pPr>
              <w:pStyle w:val="42"/>
              <w:spacing w:after="72"/>
              <w:ind w:left="1133"/>
              <w:rPr>
                <w:del w:id="1755" w:author="阿毛" w:date="2021-05-21T17:49:00Z"/>
                <w:rFonts w:ascii="標楷體" w:hAnsi="標楷體"/>
              </w:rPr>
              <w:pPrChange w:id="1756" w:author="阿毛" w:date="2021-06-02T14:38:00Z">
                <w:pPr/>
              </w:pPrChange>
            </w:pPr>
            <w:del w:id="1757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667DFF8B" w:rsidR="002A4A20" w:rsidRPr="00B830D9" w:rsidDel="007154E3" w:rsidRDefault="002A4A20">
            <w:pPr>
              <w:pStyle w:val="42"/>
              <w:spacing w:after="72"/>
              <w:ind w:left="1133"/>
              <w:rPr>
                <w:del w:id="1758" w:author="阿毛" w:date="2021-05-21T17:49:00Z"/>
                <w:rFonts w:ascii="標楷體" w:hAnsi="標楷體"/>
              </w:rPr>
              <w:pPrChange w:id="1759" w:author="阿毛" w:date="2021-06-02T14:38:00Z">
                <w:pPr/>
              </w:pPrChange>
            </w:pPr>
          </w:p>
        </w:tc>
      </w:tr>
      <w:tr w:rsidR="002A4A20" w:rsidRPr="00B830D9" w:rsidDel="007154E3" w14:paraId="7E7D96DC" w14:textId="224951E2" w:rsidTr="00DC3CAB">
        <w:trPr>
          <w:trHeight w:val="1311"/>
          <w:del w:id="176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874604A" w:rsidR="002A4A20" w:rsidRPr="00B830D9" w:rsidDel="007154E3" w:rsidRDefault="002A4A20">
            <w:pPr>
              <w:pStyle w:val="42"/>
              <w:spacing w:after="72"/>
              <w:ind w:left="1133"/>
              <w:rPr>
                <w:del w:id="1761" w:author="阿毛" w:date="2021-05-21T17:49:00Z"/>
                <w:rFonts w:ascii="標楷體" w:hAnsi="標楷體"/>
              </w:rPr>
              <w:pPrChange w:id="1762" w:author="阿毛" w:date="2021-06-02T14:38:00Z">
                <w:pPr/>
              </w:pPrChange>
            </w:pPr>
            <w:del w:id="1763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239EE87A" w:rsidR="002A4A20" w:rsidRPr="00B830D9" w:rsidDel="007154E3" w:rsidRDefault="002A4A20">
            <w:pPr>
              <w:pStyle w:val="42"/>
              <w:spacing w:after="72"/>
              <w:ind w:left="1133"/>
              <w:rPr>
                <w:del w:id="1764" w:author="阿毛" w:date="2021-05-21T17:49:00Z"/>
                <w:rFonts w:ascii="標楷體" w:hAnsi="標楷體"/>
              </w:rPr>
              <w:pPrChange w:id="1765" w:author="阿毛" w:date="2021-06-02T14:38:00Z">
                <w:pPr/>
              </w:pPrChange>
            </w:pPr>
          </w:p>
        </w:tc>
      </w:tr>
      <w:tr w:rsidR="002A4A20" w:rsidRPr="00B830D9" w:rsidDel="007154E3" w14:paraId="3E2DAB29" w14:textId="6301152A" w:rsidTr="00DC3CAB">
        <w:trPr>
          <w:trHeight w:val="278"/>
          <w:del w:id="176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1BC1D4C8" w:rsidR="002A4A20" w:rsidRPr="00B830D9" w:rsidDel="007154E3" w:rsidRDefault="002A4A20">
            <w:pPr>
              <w:pStyle w:val="42"/>
              <w:spacing w:after="72"/>
              <w:ind w:left="1133"/>
              <w:rPr>
                <w:del w:id="1767" w:author="阿毛" w:date="2021-05-21T17:49:00Z"/>
                <w:rFonts w:ascii="標楷體" w:hAnsi="標楷體"/>
              </w:rPr>
              <w:pPrChange w:id="1768" w:author="阿毛" w:date="2021-06-02T14:38:00Z">
                <w:pPr/>
              </w:pPrChange>
            </w:pPr>
            <w:del w:id="176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60CC57C" w:rsidR="002A4A20" w:rsidRPr="00B830D9" w:rsidDel="007154E3" w:rsidRDefault="002A4A20">
            <w:pPr>
              <w:pStyle w:val="42"/>
              <w:spacing w:after="72"/>
              <w:ind w:left="1133"/>
              <w:rPr>
                <w:del w:id="1770" w:author="阿毛" w:date="2021-05-21T17:49:00Z"/>
                <w:rFonts w:ascii="標楷體" w:hAnsi="標楷體"/>
              </w:rPr>
              <w:pPrChange w:id="1771" w:author="阿毛" w:date="2021-06-02T14:38:00Z">
                <w:pPr/>
              </w:pPrChange>
            </w:pPr>
          </w:p>
        </w:tc>
      </w:tr>
      <w:tr w:rsidR="002A4A20" w:rsidRPr="00B830D9" w:rsidDel="007154E3" w14:paraId="33FF0C51" w14:textId="6EB4C918" w:rsidTr="00DC3CAB">
        <w:trPr>
          <w:trHeight w:val="358"/>
          <w:del w:id="17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E0565EB" w:rsidR="002A4A20" w:rsidRPr="00B830D9" w:rsidDel="007154E3" w:rsidRDefault="002A4A20">
            <w:pPr>
              <w:pStyle w:val="42"/>
              <w:spacing w:after="72"/>
              <w:ind w:left="1133"/>
              <w:rPr>
                <w:del w:id="1773" w:author="阿毛" w:date="2021-05-21T17:49:00Z"/>
                <w:rFonts w:ascii="標楷體" w:hAnsi="標楷體"/>
              </w:rPr>
              <w:pPrChange w:id="1774" w:author="阿毛" w:date="2021-06-02T14:38:00Z">
                <w:pPr/>
              </w:pPrChange>
            </w:pPr>
            <w:del w:id="1775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3023F683" w:rsidR="002A4A20" w:rsidRPr="00B830D9" w:rsidDel="007154E3" w:rsidRDefault="002A4A20">
            <w:pPr>
              <w:pStyle w:val="42"/>
              <w:spacing w:after="72"/>
              <w:ind w:left="1133"/>
              <w:rPr>
                <w:del w:id="1776" w:author="阿毛" w:date="2021-05-21T17:49:00Z"/>
                <w:rFonts w:ascii="標楷體" w:hAnsi="標楷體"/>
              </w:rPr>
              <w:pPrChange w:id="1777" w:author="阿毛" w:date="2021-06-02T14:38:00Z">
                <w:pPr/>
              </w:pPrChange>
            </w:pPr>
          </w:p>
        </w:tc>
      </w:tr>
      <w:tr w:rsidR="002A4A20" w:rsidRPr="00B830D9" w:rsidDel="007154E3" w14:paraId="048BD870" w14:textId="3A250E3D" w:rsidTr="00DC3CAB">
        <w:trPr>
          <w:trHeight w:val="278"/>
          <w:del w:id="17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58411E8B" w:rsidR="002A4A20" w:rsidRPr="00B830D9" w:rsidDel="007154E3" w:rsidRDefault="002A4A20">
            <w:pPr>
              <w:pStyle w:val="42"/>
              <w:spacing w:after="72"/>
              <w:ind w:left="1133"/>
              <w:rPr>
                <w:del w:id="1779" w:author="阿毛" w:date="2021-05-21T17:49:00Z"/>
                <w:rFonts w:ascii="標楷體" w:hAnsi="標楷體"/>
              </w:rPr>
              <w:pPrChange w:id="1780" w:author="阿毛" w:date="2021-06-02T14:38:00Z">
                <w:pPr/>
              </w:pPrChange>
            </w:pPr>
            <w:del w:id="178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553DAD0F" w:rsidR="002A4A20" w:rsidRPr="00B830D9" w:rsidDel="007154E3" w:rsidRDefault="002A4A20">
            <w:pPr>
              <w:pStyle w:val="42"/>
              <w:spacing w:after="72"/>
              <w:ind w:left="1133"/>
              <w:rPr>
                <w:del w:id="1782" w:author="阿毛" w:date="2021-05-21T17:49:00Z"/>
                <w:rFonts w:ascii="標楷體" w:hAnsi="標楷體"/>
              </w:rPr>
              <w:pPrChange w:id="1783" w:author="阿毛" w:date="2021-06-02T14:38:00Z">
                <w:pPr/>
              </w:pPrChange>
            </w:pPr>
          </w:p>
        </w:tc>
      </w:tr>
    </w:tbl>
    <w:p w14:paraId="03FB040D" w14:textId="3AA00251" w:rsidR="002A4A20" w:rsidDel="007154E3" w:rsidRDefault="002A4A20">
      <w:pPr>
        <w:pStyle w:val="42"/>
        <w:spacing w:after="72"/>
        <w:ind w:left="1133"/>
        <w:rPr>
          <w:del w:id="1784" w:author="阿毛" w:date="2021-05-21T17:49:00Z"/>
          <w:rFonts w:ascii="標楷體" w:hAnsi="標楷體"/>
        </w:rPr>
        <w:pPrChange w:id="1785" w:author="阿毛" w:date="2021-06-02T14:38:00Z">
          <w:pPr/>
        </w:pPrChange>
      </w:pPr>
    </w:p>
    <w:p w14:paraId="4FD72583" w14:textId="2785B432" w:rsidR="00D950B2" w:rsidDel="007154E3" w:rsidRDefault="00D950B2">
      <w:pPr>
        <w:pStyle w:val="42"/>
        <w:spacing w:after="72"/>
        <w:ind w:left="1133"/>
        <w:rPr>
          <w:del w:id="1786" w:author="阿毛" w:date="2021-05-21T17:49:00Z"/>
          <w:rFonts w:ascii="標楷體" w:hAnsi="標楷體"/>
        </w:rPr>
        <w:pPrChange w:id="1787" w:author="阿毛" w:date="2021-06-02T14:38:00Z">
          <w:pPr/>
        </w:pPrChange>
      </w:pPr>
    </w:p>
    <w:p w14:paraId="0BC6F4AD" w14:textId="7C93AFBE" w:rsidR="00D950B2" w:rsidDel="007154E3" w:rsidRDefault="00D950B2">
      <w:pPr>
        <w:pStyle w:val="42"/>
        <w:spacing w:after="72"/>
        <w:ind w:left="1133"/>
        <w:rPr>
          <w:del w:id="1788" w:author="阿毛" w:date="2021-05-21T17:49:00Z"/>
          <w:rFonts w:ascii="標楷體" w:hAnsi="標楷體"/>
        </w:rPr>
        <w:pPrChange w:id="1789" w:author="阿毛" w:date="2021-06-02T14:38:00Z">
          <w:pPr>
            <w:widowControl/>
          </w:pPr>
        </w:pPrChange>
      </w:pPr>
      <w:del w:id="179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AA53B68" w14:textId="48CA179D" w:rsidR="00D950B2" w:rsidRPr="00B830D9" w:rsidDel="007154E3" w:rsidRDefault="00D950B2">
      <w:pPr>
        <w:pStyle w:val="42"/>
        <w:spacing w:after="72"/>
        <w:ind w:left="1133"/>
        <w:rPr>
          <w:del w:id="1791" w:author="阿毛" w:date="2021-05-21T17:49:00Z"/>
          <w:rFonts w:ascii="標楷體" w:hAnsi="標楷體"/>
        </w:rPr>
        <w:pPrChange w:id="1792" w:author="阿毛" w:date="2021-06-02T14:38:00Z">
          <w:pPr/>
        </w:pPrChange>
      </w:pPr>
    </w:p>
    <w:p w14:paraId="5FE4E536" w14:textId="4B10D172" w:rsidR="002A4A20" w:rsidRPr="00B830D9" w:rsidDel="007154E3" w:rsidRDefault="002A4A20">
      <w:pPr>
        <w:pStyle w:val="42"/>
        <w:spacing w:after="72"/>
        <w:ind w:left="1133"/>
        <w:rPr>
          <w:del w:id="1793" w:author="阿毛" w:date="2021-05-21T17:49:00Z"/>
        </w:rPr>
        <w:pPrChange w:id="1794" w:author="阿毛" w:date="2021-06-02T14:38:00Z">
          <w:pPr>
            <w:pStyle w:val="a"/>
          </w:pPr>
        </w:pPrChange>
      </w:pPr>
      <w:del w:id="1795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6B3A400D" w14:textId="2E286FD9" w:rsidR="002A4A20" w:rsidRPr="00B830D9" w:rsidDel="007154E3" w:rsidRDefault="002A4A20">
      <w:pPr>
        <w:pStyle w:val="42"/>
        <w:spacing w:after="72"/>
        <w:ind w:left="1133"/>
        <w:rPr>
          <w:del w:id="1796" w:author="阿毛" w:date="2021-05-21T17:49:00Z"/>
          <w:rFonts w:ascii="標楷體" w:hAnsi="標楷體"/>
        </w:rPr>
      </w:pPr>
      <w:del w:id="1797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34B82118" w14:textId="49E8E6F7" w:rsidR="002A4A20" w:rsidRPr="002A4A20" w:rsidDel="007154E3" w:rsidRDefault="00EB300A">
      <w:pPr>
        <w:pStyle w:val="42"/>
        <w:spacing w:after="72"/>
        <w:ind w:left="1133"/>
        <w:rPr>
          <w:del w:id="1798" w:author="阿毛" w:date="2021-05-21T17:49:00Z"/>
          <w:rFonts w:ascii="標楷體" w:hAnsi="標楷體"/>
        </w:rPr>
        <w:pPrChange w:id="1799" w:author="阿毛" w:date="2021-06-02T14:38:00Z">
          <w:pPr/>
        </w:pPrChange>
      </w:pPr>
      <w:del w:id="1800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4ADD018E" wp14:editId="1B917643">
              <wp:extent cx="6642100" cy="1219200"/>
              <wp:effectExtent l="0" t="0" r="6350" b="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6DA5EA0" w14:textId="06F16774" w:rsidR="00D950B2" w:rsidDel="007154E3" w:rsidRDefault="00D950B2">
      <w:pPr>
        <w:pStyle w:val="42"/>
        <w:spacing w:after="72"/>
        <w:ind w:left="1133"/>
        <w:rPr>
          <w:del w:id="1801" w:author="阿毛" w:date="2021-05-21T17:49:00Z"/>
          <w:rFonts w:ascii="標楷體" w:hAnsi="標楷體"/>
        </w:rPr>
      </w:pPr>
    </w:p>
    <w:p w14:paraId="526CEFD9" w14:textId="709A0C84" w:rsidR="00D950B2" w:rsidRPr="00B830D9" w:rsidDel="007154E3" w:rsidRDefault="00D950B2">
      <w:pPr>
        <w:pStyle w:val="42"/>
        <w:spacing w:after="72"/>
        <w:ind w:left="1133"/>
        <w:rPr>
          <w:del w:id="1802" w:author="阿毛" w:date="2021-05-21T17:49:00Z"/>
        </w:rPr>
        <w:pPrChange w:id="1803" w:author="阿毛" w:date="2021-06-02T14:38:00Z">
          <w:pPr>
            <w:pStyle w:val="a"/>
          </w:pPr>
        </w:pPrChange>
      </w:pPr>
      <w:del w:id="1804" w:author="阿毛" w:date="2021-05-21T17:49:00Z">
        <w:r w:rsidDel="007154E3">
          <w:delText>輸入畫面資料說明</w:delText>
        </w:r>
      </w:del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:rsidDel="007154E3" w14:paraId="22C57A4E" w14:textId="6521DB55" w:rsidTr="00D950B2">
        <w:trPr>
          <w:trHeight w:val="388"/>
          <w:jc w:val="center"/>
          <w:del w:id="1805" w:author="阿毛" w:date="2021-05-21T17:49:00Z"/>
        </w:trPr>
        <w:tc>
          <w:tcPr>
            <w:tcW w:w="658" w:type="dxa"/>
            <w:vMerge w:val="restart"/>
          </w:tcPr>
          <w:p w14:paraId="383A3BDD" w14:textId="6C6C596A" w:rsidR="00D950B2" w:rsidRPr="00796BEC" w:rsidDel="007154E3" w:rsidRDefault="00D950B2">
            <w:pPr>
              <w:pStyle w:val="42"/>
              <w:spacing w:after="72"/>
              <w:ind w:left="1133"/>
              <w:rPr>
                <w:del w:id="1806" w:author="阿毛" w:date="2021-05-21T17:49:00Z"/>
                <w:rFonts w:ascii="標楷體" w:hAnsi="標楷體"/>
              </w:rPr>
              <w:pPrChange w:id="1807" w:author="阿毛" w:date="2021-06-02T14:38:00Z">
                <w:pPr/>
              </w:pPrChange>
            </w:pPr>
            <w:del w:id="1808" w:author="阿毛" w:date="2021-05-21T17:49:00Z">
              <w:r w:rsidRPr="00796BEC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42" w:type="dxa"/>
            <w:vMerge w:val="restart"/>
          </w:tcPr>
          <w:p w14:paraId="2D175392" w14:textId="3F10EB74" w:rsidR="00D950B2" w:rsidRPr="00796BEC" w:rsidDel="007154E3" w:rsidRDefault="00D950B2">
            <w:pPr>
              <w:pStyle w:val="42"/>
              <w:spacing w:after="72"/>
              <w:ind w:left="1133"/>
              <w:rPr>
                <w:del w:id="1809" w:author="阿毛" w:date="2021-05-21T17:49:00Z"/>
                <w:rFonts w:ascii="標楷體" w:hAnsi="標楷體"/>
              </w:rPr>
              <w:pPrChange w:id="1810" w:author="阿毛" w:date="2021-06-02T14:38:00Z">
                <w:pPr/>
              </w:pPrChange>
            </w:pPr>
            <w:del w:id="1811" w:author="阿毛" w:date="2021-05-21T17:49:00Z">
              <w:r w:rsidRPr="00796BEC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508" w:type="dxa"/>
            <w:gridSpan w:val="5"/>
          </w:tcPr>
          <w:p w14:paraId="72EDCA0C" w14:textId="4A696D54" w:rsidR="00D950B2" w:rsidRPr="00796BEC" w:rsidDel="007154E3" w:rsidRDefault="00D950B2">
            <w:pPr>
              <w:pStyle w:val="42"/>
              <w:spacing w:after="72"/>
              <w:ind w:left="1133"/>
              <w:rPr>
                <w:del w:id="1812" w:author="阿毛" w:date="2021-05-21T17:49:00Z"/>
                <w:rFonts w:ascii="標楷體" w:hAnsi="標楷體"/>
              </w:rPr>
              <w:pPrChange w:id="1813" w:author="阿毛" w:date="2021-06-02T14:38:00Z">
                <w:pPr>
                  <w:jc w:val="center"/>
                </w:pPr>
              </w:pPrChange>
            </w:pPr>
            <w:del w:id="1814" w:author="阿毛" w:date="2021-05-21T17:49:00Z">
              <w:r w:rsidRPr="00796BEC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660" w:type="dxa"/>
            <w:vMerge w:val="restart"/>
          </w:tcPr>
          <w:p w14:paraId="276D2F8A" w14:textId="4DE1A91F" w:rsidR="00D950B2" w:rsidRPr="00796BEC" w:rsidDel="007154E3" w:rsidRDefault="00D950B2">
            <w:pPr>
              <w:pStyle w:val="42"/>
              <w:spacing w:after="72"/>
              <w:ind w:left="1133"/>
              <w:rPr>
                <w:del w:id="1815" w:author="阿毛" w:date="2021-05-21T17:49:00Z"/>
                <w:rFonts w:ascii="標楷體" w:hAnsi="標楷體"/>
              </w:rPr>
              <w:pPrChange w:id="1816" w:author="阿毛" w:date="2021-06-02T14:38:00Z">
                <w:pPr/>
              </w:pPrChange>
            </w:pPr>
            <w:del w:id="1817" w:author="阿毛" w:date="2021-05-21T17:49:00Z">
              <w:r w:rsidRPr="00796BEC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950B2" w:rsidRPr="00B830D9" w:rsidDel="007154E3" w14:paraId="339B8326" w14:textId="4E6E1159" w:rsidTr="00D950B2">
        <w:trPr>
          <w:trHeight w:val="244"/>
          <w:jc w:val="center"/>
          <w:del w:id="1818" w:author="阿毛" w:date="2021-05-21T17:49:00Z"/>
        </w:trPr>
        <w:tc>
          <w:tcPr>
            <w:tcW w:w="658" w:type="dxa"/>
            <w:vMerge/>
          </w:tcPr>
          <w:p w14:paraId="0CF1CC85" w14:textId="5EE83A3F" w:rsidR="00D950B2" w:rsidRPr="00796BEC" w:rsidDel="007154E3" w:rsidRDefault="00D950B2">
            <w:pPr>
              <w:pStyle w:val="42"/>
              <w:spacing w:after="72"/>
              <w:ind w:left="1133"/>
              <w:rPr>
                <w:del w:id="1819" w:author="阿毛" w:date="2021-05-21T17:49:00Z"/>
                <w:rFonts w:ascii="標楷體" w:hAnsi="標楷體"/>
              </w:rPr>
              <w:pPrChange w:id="1820" w:author="阿毛" w:date="2021-06-02T14:38:00Z">
                <w:pPr/>
              </w:pPrChange>
            </w:pPr>
          </w:p>
        </w:tc>
        <w:tc>
          <w:tcPr>
            <w:tcW w:w="1842" w:type="dxa"/>
            <w:vMerge/>
          </w:tcPr>
          <w:p w14:paraId="333FB70D" w14:textId="0E0F7215" w:rsidR="00D950B2" w:rsidRPr="00796BEC" w:rsidDel="007154E3" w:rsidRDefault="00D950B2">
            <w:pPr>
              <w:pStyle w:val="42"/>
              <w:spacing w:after="72"/>
              <w:ind w:left="1133"/>
              <w:rPr>
                <w:del w:id="1821" w:author="阿毛" w:date="2021-05-21T17:49:00Z"/>
                <w:rFonts w:ascii="標楷體" w:hAnsi="標楷體"/>
              </w:rPr>
              <w:pPrChange w:id="1822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2E5E320F" w14:textId="4C838FC0" w:rsidR="00D950B2" w:rsidRPr="005676FB" w:rsidDel="007154E3" w:rsidRDefault="00D950B2">
            <w:pPr>
              <w:pStyle w:val="42"/>
              <w:spacing w:after="72"/>
              <w:ind w:left="1133"/>
              <w:rPr>
                <w:del w:id="1823" w:author="阿毛" w:date="2021-05-21T17:49:00Z"/>
                <w:rFonts w:ascii="標楷體" w:hAnsi="標楷體"/>
              </w:rPr>
              <w:pPrChange w:id="1824" w:author="阿毛" w:date="2021-06-02T14:38:00Z">
                <w:pPr/>
              </w:pPrChange>
            </w:pPr>
            <w:del w:id="182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397" w:type="dxa"/>
          </w:tcPr>
          <w:p w14:paraId="6EB33619" w14:textId="0E7DA82E" w:rsidR="00D950B2" w:rsidRPr="00796BEC" w:rsidDel="007154E3" w:rsidRDefault="00D950B2">
            <w:pPr>
              <w:pStyle w:val="42"/>
              <w:spacing w:after="72"/>
              <w:ind w:left="1133"/>
              <w:rPr>
                <w:del w:id="1826" w:author="阿毛" w:date="2021-05-21T17:49:00Z"/>
                <w:rFonts w:ascii="標楷體" w:hAnsi="標楷體"/>
              </w:rPr>
              <w:pPrChange w:id="1827" w:author="阿毛" w:date="2021-06-02T14:38:00Z">
                <w:pPr/>
              </w:pPrChange>
            </w:pPr>
            <w:del w:id="1828" w:author="阿毛" w:date="2021-05-21T17:49:00Z">
              <w:r w:rsidRPr="00796BEC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C2F5650" w14:textId="597E4B92" w:rsidR="00D950B2" w:rsidRPr="00796BEC" w:rsidDel="007154E3" w:rsidRDefault="00D950B2">
            <w:pPr>
              <w:pStyle w:val="42"/>
              <w:spacing w:after="72"/>
              <w:ind w:left="1133"/>
              <w:rPr>
                <w:del w:id="1829" w:author="阿毛" w:date="2021-05-21T17:49:00Z"/>
                <w:rFonts w:ascii="標楷體" w:hAnsi="標楷體"/>
              </w:rPr>
              <w:pPrChange w:id="1830" w:author="阿毛" w:date="2021-06-02T14:38:00Z">
                <w:pPr/>
              </w:pPrChange>
            </w:pPr>
            <w:del w:id="1831" w:author="阿毛" w:date="2021-05-21T17:49:00Z">
              <w:r w:rsidRPr="00796BEC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F0F375E" w14:textId="1773E172" w:rsidR="00D950B2" w:rsidRPr="00796BEC" w:rsidDel="007154E3" w:rsidRDefault="00D950B2">
            <w:pPr>
              <w:pStyle w:val="42"/>
              <w:spacing w:after="72"/>
              <w:ind w:left="1133"/>
              <w:rPr>
                <w:del w:id="1832" w:author="阿毛" w:date="2021-05-21T17:49:00Z"/>
                <w:rFonts w:ascii="標楷體" w:hAnsi="標楷體"/>
              </w:rPr>
              <w:pPrChange w:id="1833" w:author="阿毛" w:date="2021-06-02T14:38:00Z">
                <w:pPr/>
              </w:pPrChange>
            </w:pPr>
            <w:del w:id="1834" w:author="阿毛" w:date="2021-05-21T17:49:00Z">
              <w:r w:rsidRPr="00796BEC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5CBF82D" w14:textId="365C126A" w:rsidR="00D950B2" w:rsidRPr="00796BEC" w:rsidDel="007154E3" w:rsidRDefault="00D950B2">
            <w:pPr>
              <w:pStyle w:val="42"/>
              <w:spacing w:after="72"/>
              <w:ind w:left="1133"/>
              <w:rPr>
                <w:del w:id="1835" w:author="阿毛" w:date="2021-05-21T17:49:00Z"/>
                <w:rFonts w:ascii="標楷體" w:hAnsi="標楷體"/>
              </w:rPr>
              <w:pPrChange w:id="1836" w:author="阿毛" w:date="2021-06-02T14:38:00Z">
                <w:pPr/>
              </w:pPrChange>
            </w:pPr>
            <w:del w:id="1837" w:author="阿毛" w:date="2021-05-21T17:49:00Z">
              <w:r w:rsidRPr="00796BEC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660" w:type="dxa"/>
            <w:vMerge/>
          </w:tcPr>
          <w:p w14:paraId="6CFCA6E5" w14:textId="053B490C" w:rsidR="00D950B2" w:rsidRPr="00796BEC" w:rsidDel="007154E3" w:rsidRDefault="00D950B2">
            <w:pPr>
              <w:pStyle w:val="42"/>
              <w:spacing w:after="72"/>
              <w:ind w:left="1133"/>
              <w:rPr>
                <w:del w:id="1838" w:author="阿毛" w:date="2021-05-21T17:49:00Z"/>
                <w:rFonts w:ascii="標楷體" w:hAnsi="標楷體"/>
              </w:rPr>
              <w:pPrChange w:id="1839" w:author="阿毛" w:date="2021-06-02T14:38:00Z">
                <w:pPr/>
              </w:pPrChange>
            </w:pPr>
          </w:p>
        </w:tc>
      </w:tr>
      <w:tr w:rsidR="00D950B2" w:rsidRPr="00B830D9" w:rsidDel="007154E3" w14:paraId="02094DD2" w14:textId="4297E835" w:rsidTr="00D950B2">
        <w:trPr>
          <w:trHeight w:val="291"/>
          <w:jc w:val="center"/>
          <w:del w:id="1840" w:author="阿毛" w:date="2021-05-21T17:49:00Z"/>
        </w:trPr>
        <w:tc>
          <w:tcPr>
            <w:tcW w:w="658" w:type="dxa"/>
          </w:tcPr>
          <w:p w14:paraId="70030844" w14:textId="5D616AA3" w:rsidR="00D950B2" w:rsidRPr="00796BEC" w:rsidDel="007154E3" w:rsidRDefault="00D950B2">
            <w:pPr>
              <w:pStyle w:val="42"/>
              <w:spacing w:after="72"/>
              <w:ind w:left="1133"/>
              <w:rPr>
                <w:del w:id="1841" w:author="阿毛" w:date="2021-05-21T17:49:00Z"/>
                <w:rFonts w:ascii="標楷體" w:hAnsi="標楷體"/>
              </w:rPr>
              <w:pPrChange w:id="1842" w:author="阿毛" w:date="2021-06-02T14:38:00Z">
                <w:pPr/>
              </w:pPrChange>
            </w:pPr>
            <w:del w:id="1843" w:author="阿毛" w:date="2021-05-21T17:49:00Z">
              <w:r w:rsidRPr="00796BEC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42" w:type="dxa"/>
          </w:tcPr>
          <w:p w14:paraId="3F611323" w14:textId="54C4DA08" w:rsidR="00D950B2" w:rsidRPr="00796BEC" w:rsidDel="007154E3" w:rsidRDefault="00D950B2">
            <w:pPr>
              <w:pStyle w:val="42"/>
              <w:spacing w:after="72"/>
              <w:ind w:left="1133"/>
              <w:rPr>
                <w:del w:id="1844" w:author="阿毛" w:date="2021-05-21T17:49:00Z"/>
                <w:rFonts w:ascii="標楷體" w:hAnsi="標楷體"/>
              </w:rPr>
              <w:pPrChange w:id="1845" w:author="阿毛" w:date="2021-06-02T14:38:00Z">
                <w:pPr/>
              </w:pPrChange>
            </w:pPr>
            <w:del w:id="1846" w:author="阿毛" w:date="2021-05-21T17:49:00Z">
              <w:r w:rsidRPr="00796BEC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418" w:type="dxa"/>
          </w:tcPr>
          <w:p w14:paraId="0A27F811" w14:textId="0E3C7AAF" w:rsidR="00D950B2" w:rsidRPr="005676FB" w:rsidDel="007154E3" w:rsidRDefault="00D950B2">
            <w:pPr>
              <w:pStyle w:val="42"/>
              <w:spacing w:after="72"/>
              <w:ind w:left="1133"/>
              <w:rPr>
                <w:del w:id="1847" w:author="阿毛" w:date="2021-05-21T17:49:00Z"/>
                <w:rFonts w:ascii="標楷體" w:hAnsi="標楷體"/>
                <w:lang w:eastAsia="zh-HK"/>
              </w:rPr>
              <w:pPrChange w:id="1848" w:author="阿毛" w:date="2021-06-02T14:38:00Z">
                <w:pPr/>
              </w:pPrChange>
            </w:pPr>
            <w:del w:id="1849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397" w:type="dxa"/>
          </w:tcPr>
          <w:p w14:paraId="3A644931" w14:textId="18E8E7A8" w:rsidR="00D950B2" w:rsidRPr="00796BEC" w:rsidDel="007154E3" w:rsidRDefault="00D950B2">
            <w:pPr>
              <w:pStyle w:val="42"/>
              <w:spacing w:after="72"/>
              <w:ind w:left="1133"/>
              <w:rPr>
                <w:del w:id="1850" w:author="阿毛" w:date="2021-05-21T17:49:00Z"/>
                <w:rFonts w:ascii="標楷體" w:hAnsi="標楷體"/>
              </w:rPr>
              <w:pPrChange w:id="1851" w:author="阿毛" w:date="2021-06-02T14:38:00Z">
                <w:pPr/>
              </w:pPrChange>
            </w:pPr>
            <w:del w:id="1852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458AC4D" w14:textId="3A0BD34D" w:rsidR="00D950B2" w:rsidRPr="00796BEC" w:rsidDel="007154E3" w:rsidRDefault="00D950B2">
            <w:pPr>
              <w:pStyle w:val="42"/>
              <w:spacing w:after="72"/>
              <w:ind w:left="1133"/>
              <w:rPr>
                <w:del w:id="1853" w:author="阿毛" w:date="2021-05-21T17:49:00Z"/>
                <w:rFonts w:ascii="標楷體" w:hAnsi="標楷體"/>
              </w:rPr>
              <w:pPrChange w:id="185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8D6D519" w14:textId="4AEF5493" w:rsidR="00D950B2" w:rsidRPr="00796BEC" w:rsidDel="007154E3" w:rsidRDefault="00D950B2">
            <w:pPr>
              <w:pStyle w:val="42"/>
              <w:spacing w:after="72"/>
              <w:ind w:left="1133"/>
              <w:rPr>
                <w:del w:id="1855" w:author="阿毛" w:date="2021-05-21T17:49:00Z"/>
                <w:rFonts w:ascii="標楷體" w:hAnsi="標楷體"/>
              </w:rPr>
              <w:pPrChange w:id="1856" w:author="阿毛" w:date="2021-06-02T14:38:00Z">
                <w:pPr/>
              </w:pPrChange>
            </w:pPr>
            <w:del w:id="1857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4B9F2BA" w14:textId="5A8C5A4D" w:rsidR="00D950B2" w:rsidRPr="00796BEC" w:rsidDel="007154E3" w:rsidRDefault="00D950B2">
            <w:pPr>
              <w:pStyle w:val="42"/>
              <w:spacing w:after="72"/>
              <w:ind w:left="1133"/>
              <w:rPr>
                <w:del w:id="1858" w:author="阿毛" w:date="2021-05-21T17:49:00Z"/>
                <w:rFonts w:ascii="標楷體" w:hAnsi="標楷體"/>
              </w:rPr>
              <w:pPrChange w:id="1859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CA1B0D3" w14:textId="6FE86C84" w:rsidR="00D950B2" w:rsidRPr="00796BEC" w:rsidDel="007154E3" w:rsidRDefault="00D950B2">
            <w:pPr>
              <w:pStyle w:val="42"/>
              <w:spacing w:after="72"/>
              <w:ind w:left="1133"/>
              <w:rPr>
                <w:del w:id="1860" w:author="阿毛" w:date="2021-05-21T17:49:00Z"/>
                <w:rFonts w:ascii="標楷體" w:hAnsi="標楷體"/>
              </w:rPr>
              <w:pPrChange w:id="1861" w:author="阿毛" w:date="2021-06-02T14:38:00Z">
                <w:pPr/>
              </w:pPrChange>
            </w:pPr>
            <w:del w:id="1862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D950B2" w:rsidRPr="00B830D9" w:rsidDel="007154E3" w14:paraId="37E9E380" w14:textId="0739AD7F" w:rsidTr="00D950B2">
        <w:trPr>
          <w:trHeight w:val="291"/>
          <w:jc w:val="center"/>
          <w:del w:id="1863" w:author="阿毛" w:date="2021-05-21T17:49:00Z"/>
        </w:trPr>
        <w:tc>
          <w:tcPr>
            <w:tcW w:w="658" w:type="dxa"/>
          </w:tcPr>
          <w:p w14:paraId="39FB297C" w14:textId="0F86CECF" w:rsidR="00D950B2" w:rsidRPr="00796BEC" w:rsidDel="007154E3" w:rsidRDefault="00D950B2">
            <w:pPr>
              <w:pStyle w:val="42"/>
              <w:spacing w:after="72"/>
              <w:ind w:left="1133"/>
              <w:rPr>
                <w:del w:id="1864" w:author="阿毛" w:date="2021-05-21T17:49:00Z"/>
                <w:rFonts w:ascii="標楷體" w:hAnsi="標楷體"/>
              </w:rPr>
              <w:pPrChange w:id="1865" w:author="阿毛" w:date="2021-06-02T14:38:00Z">
                <w:pPr/>
              </w:pPrChange>
            </w:pPr>
            <w:del w:id="1866" w:author="阿毛" w:date="2021-05-21T17:49:00Z">
              <w:r w:rsidRPr="00796BEC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42" w:type="dxa"/>
          </w:tcPr>
          <w:p w14:paraId="73735CBA" w14:textId="5F5A9F1F" w:rsidR="00D950B2" w:rsidRPr="00796BEC" w:rsidDel="007154E3" w:rsidRDefault="00D950B2">
            <w:pPr>
              <w:pStyle w:val="42"/>
              <w:spacing w:after="72"/>
              <w:ind w:left="1133"/>
              <w:rPr>
                <w:del w:id="1867" w:author="阿毛" w:date="2021-05-21T17:49:00Z"/>
                <w:rFonts w:ascii="標楷體" w:hAnsi="標楷體"/>
              </w:rPr>
              <w:pPrChange w:id="1868" w:author="阿毛" w:date="2021-06-02T14:38:00Z">
                <w:pPr/>
              </w:pPrChange>
            </w:pPr>
            <w:del w:id="1869" w:author="阿毛" w:date="2021-05-21T17:49:00Z">
              <w:r w:rsidRPr="00796BEC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418" w:type="dxa"/>
          </w:tcPr>
          <w:p w14:paraId="2BB944E1" w14:textId="74647C59" w:rsidR="00D950B2" w:rsidRPr="005676FB" w:rsidDel="007154E3" w:rsidRDefault="00D950B2">
            <w:pPr>
              <w:pStyle w:val="42"/>
              <w:spacing w:after="72"/>
              <w:ind w:left="1133"/>
              <w:rPr>
                <w:del w:id="1870" w:author="阿毛" w:date="2021-05-21T17:49:00Z"/>
                <w:rFonts w:ascii="標楷體" w:hAnsi="標楷體"/>
              </w:rPr>
              <w:pPrChange w:id="1871" w:author="阿毛" w:date="2021-06-02T14:38:00Z">
                <w:pPr/>
              </w:pPrChange>
            </w:pPr>
            <w:del w:id="1872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397" w:type="dxa"/>
          </w:tcPr>
          <w:p w14:paraId="7D944892" w14:textId="4E0368AE" w:rsidR="00D950B2" w:rsidRPr="00796BEC" w:rsidDel="007154E3" w:rsidRDefault="00D950B2">
            <w:pPr>
              <w:pStyle w:val="42"/>
              <w:spacing w:after="72"/>
              <w:ind w:left="1133"/>
              <w:rPr>
                <w:del w:id="1873" w:author="阿毛" w:date="2021-05-21T17:49:00Z"/>
                <w:rFonts w:ascii="標楷體" w:hAnsi="標楷體"/>
              </w:rPr>
              <w:pPrChange w:id="1874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CB10B44" w14:textId="73D3A8E9" w:rsidR="00D950B2" w:rsidRPr="00796BEC" w:rsidDel="007154E3" w:rsidRDefault="00D950B2">
            <w:pPr>
              <w:pStyle w:val="42"/>
              <w:spacing w:after="72"/>
              <w:ind w:left="1133"/>
              <w:rPr>
                <w:del w:id="1875" w:author="阿毛" w:date="2021-05-21T17:49:00Z"/>
                <w:rFonts w:ascii="標楷體" w:hAnsi="標楷體"/>
              </w:rPr>
              <w:pPrChange w:id="187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F09FDDA" w14:textId="20DC4ACC" w:rsidR="00D950B2" w:rsidRPr="00796BEC" w:rsidDel="007154E3" w:rsidRDefault="00D950B2">
            <w:pPr>
              <w:pStyle w:val="42"/>
              <w:spacing w:after="72"/>
              <w:ind w:left="1133"/>
              <w:rPr>
                <w:del w:id="1877" w:author="阿毛" w:date="2021-05-21T17:49:00Z"/>
                <w:rFonts w:ascii="標楷體" w:hAnsi="標楷體"/>
              </w:rPr>
              <w:pPrChange w:id="1878" w:author="阿毛" w:date="2021-06-02T14:38:00Z">
                <w:pPr/>
              </w:pPrChange>
            </w:pPr>
            <w:del w:id="1879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D5C7F57" w14:textId="3E2E2C02" w:rsidR="00D950B2" w:rsidRPr="00796BEC" w:rsidDel="007154E3" w:rsidRDefault="00D950B2">
            <w:pPr>
              <w:pStyle w:val="42"/>
              <w:spacing w:after="72"/>
              <w:ind w:left="1133"/>
              <w:rPr>
                <w:del w:id="1880" w:author="阿毛" w:date="2021-05-21T17:49:00Z"/>
                <w:rFonts w:ascii="標楷體" w:hAnsi="標楷體"/>
              </w:rPr>
              <w:pPrChange w:id="1881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08E2338" w14:textId="1C6FC733" w:rsidR="00D950B2" w:rsidRPr="00796BEC" w:rsidDel="007154E3" w:rsidRDefault="00D950B2">
            <w:pPr>
              <w:pStyle w:val="42"/>
              <w:spacing w:after="72"/>
              <w:ind w:left="1133"/>
              <w:rPr>
                <w:del w:id="1882" w:author="阿毛" w:date="2021-05-21T17:49:00Z"/>
                <w:rFonts w:ascii="標楷體" w:hAnsi="標楷體"/>
              </w:rPr>
              <w:pPrChange w:id="1883" w:author="阿毛" w:date="2021-06-02T14:38:00Z">
                <w:pPr/>
              </w:pPrChange>
            </w:pPr>
            <w:del w:id="1884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D950B2" w:rsidRPr="00B830D9" w:rsidDel="007154E3" w14:paraId="43809C13" w14:textId="3CD55D43" w:rsidTr="00D950B2">
        <w:trPr>
          <w:trHeight w:val="291"/>
          <w:jc w:val="center"/>
          <w:del w:id="1885" w:author="阿毛" w:date="2021-05-21T17:49:00Z"/>
        </w:trPr>
        <w:tc>
          <w:tcPr>
            <w:tcW w:w="658" w:type="dxa"/>
          </w:tcPr>
          <w:p w14:paraId="22C97C45" w14:textId="4AC19CEE" w:rsidR="00D950B2" w:rsidRPr="00796BEC" w:rsidDel="007154E3" w:rsidRDefault="00D950B2">
            <w:pPr>
              <w:pStyle w:val="42"/>
              <w:spacing w:after="72"/>
              <w:ind w:left="1133"/>
              <w:rPr>
                <w:del w:id="1886" w:author="阿毛" w:date="2021-05-21T17:49:00Z"/>
                <w:rFonts w:ascii="標楷體" w:hAnsi="標楷體"/>
              </w:rPr>
              <w:pPrChange w:id="1887" w:author="阿毛" w:date="2021-06-02T14:38:00Z">
                <w:pPr/>
              </w:pPrChange>
            </w:pPr>
          </w:p>
        </w:tc>
        <w:tc>
          <w:tcPr>
            <w:tcW w:w="1842" w:type="dxa"/>
          </w:tcPr>
          <w:p w14:paraId="26B12395" w14:textId="00AE2E5B" w:rsidR="00D950B2" w:rsidRPr="00796BEC" w:rsidDel="007154E3" w:rsidRDefault="00D950B2">
            <w:pPr>
              <w:pStyle w:val="42"/>
              <w:spacing w:after="72"/>
              <w:ind w:left="1133"/>
              <w:rPr>
                <w:del w:id="1888" w:author="阿毛" w:date="2021-05-21T17:49:00Z"/>
                <w:rFonts w:ascii="標楷體" w:hAnsi="標楷體"/>
              </w:rPr>
              <w:pPrChange w:id="1889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74AECDAA" w14:textId="35350F02" w:rsidR="00D950B2" w:rsidRPr="00796BEC" w:rsidDel="007154E3" w:rsidRDefault="00D950B2">
            <w:pPr>
              <w:pStyle w:val="42"/>
              <w:spacing w:after="72"/>
              <w:ind w:left="1133"/>
              <w:rPr>
                <w:del w:id="1890" w:author="阿毛" w:date="2021-05-21T17:49:00Z"/>
                <w:rFonts w:ascii="標楷體" w:hAnsi="標楷體"/>
              </w:rPr>
              <w:pPrChange w:id="1891" w:author="阿毛" w:date="2021-06-02T14:38:00Z">
                <w:pPr/>
              </w:pPrChange>
            </w:pPr>
          </w:p>
        </w:tc>
        <w:tc>
          <w:tcPr>
            <w:tcW w:w="1397" w:type="dxa"/>
          </w:tcPr>
          <w:p w14:paraId="7114D7FC" w14:textId="4F8D912D" w:rsidR="00D950B2" w:rsidRPr="00796BEC" w:rsidDel="007154E3" w:rsidRDefault="00D950B2">
            <w:pPr>
              <w:pStyle w:val="42"/>
              <w:spacing w:after="72"/>
              <w:ind w:left="1133"/>
              <w:rPr>
                <w:del w:id="1892" w:author="阿毛" w:date="2021-05-21T17:49:00Z"/>
                <w:rFonts w:ascii="標楷體" w:hAnsi="標楷體"/>
              </w:rPr>
              <w:pPrChange w:id="1893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7AEC7AC" w14:textId="05073B56" w:rsidR="00D950B2" w:rsidRPr="00796BEC" w:rsidDel="007154E3" w:rsidRDefault="00D950B2">
            <w:pPr>
              <w:pStyle w:val="42"/>
              <w:spacing w:after="72"/>
              <w:ind w:left="1133"/>
              <w:rPr>
                <w:del w:id="1894" w:author="阿毛" w:date="2021-05-21T17:49:00Z"/>
                <w:rFonts w:ascii="標楷體" w:hAnsi="標楷體"/>
              </w:rPr>
              <w:pPrChange w:id="189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72EE555" w14:textId="017C1515" w:rsidR="00D950B2" w:rsidRPr="00796BEC" w:rsidDel="007154E3" w:rsidRDefault="00D950B2">
            <w:pPr>
              <w:pStyle w:val="42"/>
              <w:spacing w:after="72"/>
              <w:ind w:left="1133"/>
              <w:rPr>
                <w:del w:id="1896" w:author="阿毛" w:date="2021-05-21T17:49:00Z"/>
                <w:rFonts w:ascii="標楷體" w:hAnsi="標楷體"/>
              </w:rPr>
              <w:pPrChange w:id="189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D20AB2B" w14:textId="10417B02" w:rsidR="00D950B2" w:rsidRPr="00796BEC" w:rsidDel="007154E3" w:rsidRDefault="00D950B2">
            <w:pPr>
              <w:pStyle w:val="42"/>
              <w:spacing w:after="72"/>
              <w:ind w:left="1133"/>
              <w:rPr>
                <w:del w:id="1898" w:author="阿毛" w:date="2021-05-21T17:49:00Z"/>
                <w:rFonts w:ascii="標楷體" w:hAnsi="標楷體"/>
              </w:rPr>
              <w:pPrChange w:id="1899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695380C9" w14:textId="3B18ADEE" w:rsidR="00D950B2" w:rsidRPr="00796BEC" w:rsidDel="007154E3" w:rsidRDefault="00D950B2">
            <w:pPr>
              <w:pStyle w:val="42"/>
              <w:spacing w:after="72"/>
              <w:ind w:left="1133"/>
              <w:rPr>
                <w:del w:id="1900" w:author="阿毛" w:date="2021-05-21T17:49:00Z"/>
                <w:rFonts w:ascii="標楷體" w:hAnsi="標楷體"/>
              </w:rPr>
              <w:pPrChange w:id="1901" w:author="阿毛" w:date="2021-06-02T14:38:00Z">
                <w:pPr/>
              </w:pPrChange>
            </w:pPr>
          </w:p>
        </w:tc>
      </w:tr>
    </w:tbl>
    <w:p w14:paraId="37F064D0" w14:textId="6067B4BF" w:rsidR="00D950B2" w:rsidDel="007154E3" w:rsidRDefault="00D950B2">
      <w:pPr>
        <w:pStyle w:val="42"/>
        <w:spacing w:after="72"/>
        <w:ind w:left="1133"/>
        <w:rPr>
          <w:del w:id="1902" w:author="阿毛" w:date="2021-05-21T17:49:00Z"/>
          <w:rFonts w:ascii="標楷體" w:hAnsi="標楷體"/>
        </w:rPr>
        <w:pPrChange w:id="1903" w:author="阿毛" w:date="2021-06-02T14:38:00Z">
          <w:pPr/>
        </w:pPrChange>
      </w:pPr>
    </w:p>
    <w:p w14:paraId="1C584639" w14:textId="058DE253" w:rsidR="00D950B2" w:rsidDel="007154E3" w:rsidRDefault="00D950B2">
      <w:pPr>
        <w:pStyle w:val="42"/>
        <w:spacing w:after="72"/>
        <w:ind w:left="1133"/>
        <w:rPr>
          <w:del w:id="1904" w:author="阿毛" w:date="2021-05-21T17:49:00Z"/>
          <w:rFonts w:ascii="標楷體" w:hAnsi="標楷體"/>
        </w:rPr>
      </w:pPr>
    </w:p>
    <w:p w14:paraId="018AB734" w14:textId="02BE2158" w:rsidR="002A4A20" w:rsidDel="007154E3" w:rsidRDefault="002A4A20">
      <w:pPr>
        <w:pStyle w:val="42"/>
        <w:spacing w:after="72"/>
        <w:ind w:left="1133"/>
        <w:rPr>
          <w:del w:id="1905" w:author="阿毛" w:date="2021-05-21T17:49:00Z"/>
          <w:rFonts w:ascii="標楷體" w:hAnsi="標楷體"/>
        </w:rPr>
        <w:pPrChange w:id="1906" w:author="阿毛" w:date="2021-06-02T14:38:00Z">
          <w:pPr>
            <w:pStyle w:val="42"/>
            <w:spacing w:after="72"/>
            <w:ind w:leftChars="0" w:left="0"/>
          </w:pPr>
        </w:pPrChange>
      </w:pPr>
      <w:del w:id="190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="00AB56C2" w:rsidRPr="00AB56C2" w:rsidDel="007154E3">
          <w:rPr>
            <w:rFonts w:ascii="標楷體" w:hAnsi="標楷體" w:hint="eastAsia"/>
          </w:rPr>
          <w:delText>核心日結單代傳票</w:delText>
        </w:r>
      </w:del>
    </w:p>
    <w:p w14:paraId="41A2E5BC" w14:textId="0769E56D" w:rsidR="002A4A20" w:rsidDel="007154E3" w:rsidRDefault="002A4A20">
      <w:pPr>
        <w:pStyle w:val="42"/>
        <w:spacing w:after="72"/>
        <w:ind w:left="1133"/>
        <w:rPr>
          <w:del w:id="1908" w:author="阿毛" w:date="2021-05-21T17:49:00Z"/>
          <w:rFonts w:ascii="標楷體" w:hAnsi="標楷體"/>
        </w:rPr>
        <w:pPrChange w:id="1909" w:author="阿毛" w:date="2021-06-02T14:38:00Z">
          <w:pPr>
            <w:pStyle w:val="42"/>
            <w:spacing w:after="72"/>
            <w:ind w:leftChars="0" w:left="0"/>
          </w:pPr>
        </w:pPrChange>
      </w:pPr>
      <w:del w:id="1910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3F5191" w:rsidDel="007154E3">
          <w:rPr>
            <w:rFonts w:ascii="標楷體" w:hAnsi="標楷體" w:hint="eastAsia"/>
          </w:rPr>
          <w:delText xml:space="preserve"> </w:delText>
        </w:r>
        <w:r w:rsidR="005C14EF" w:rsidRPr="006F0B88" w:rsidDel="007154E3">
          <w:rPr>
            <w:rFonts w:ascii="標楷體" w:hAnsi="標楷體"/>
          </w:rPr>
          <w:object w:dxaOrig="1376" w:dyaOrig="844" w14:anchorId="36729B5E">
            <v:shape id="_x0000_i1032" type="#_x0000_t75" style="width:69pt;height:42pt" o:ole="">
              <v:imagedata r:id="rId41" o:title=""/>
            </v:shape>
            <o:OLEObject Type="Embed" ProgID="Acrobat.Document.DC" ShapeID="_x0000_i1032" DrawAspect="Icon" ObjectID="_1701010400" r:id="rId42"/>
          </w:object>
        </w:r>
      </w:del>
    </w:p>
    <w:p w14:paraId="21543EB5" w14:textId="1CA0F9AD" w:rsidR="002D719D" w:rsidDel="007154E3" w:rsidRDefault="003F5191">
      <w:pPr>
        <w:pStyle w:val="42"/>
        <w:spacing w:after="72"/>
        <w:ind w:left="1133"/>
        <w:rPr>
          <w:del w:id="1911" w:author="阿毛" w:date="2021-05-21T17:49:00Z"/>
        </w:rPr>
        <w:pPrChange w:id="1912" w:author="阿毛" w:date="2021-06-02T14:38:00Z">
          <w:pPr/>
        </w:pPrChange>
      </w:pPr>
      <w:del w:id="1913" w:author="阿毛" w:date="2021-05-21T17:49:00Z">
        <w:r w:rsidDel="007154E3">
          <w:br w:type="page"/>
        </w:r>
      </w:del>
    </w:p>
    <w:p w14:paraId="37F669CA" w14:textId="66971B64" w:rsidR="00D950B2" w:rsidDel="007154E3" w:rsidRDefault="00D950B2">
      <w:pPr>
        <w:pStyle w:val="42"/>
        <w:spacing w:after="72"/>
        <w:ind w:left="1133"/>
        <w:rPr>
          <w:del w:id="1914" w:author="阿毛" w:date="2021-05-21T17:49:00Z"/>
        </w:rPr>
        <w:pPrChange w:id="1915" w:author="阿毛" w:date="2021-06-02T14:38:00Z">
          <w:pPr/>
        </w:pPrChange>
      </w:pPr>
    </w:p>
    <w:p w14:paraId="03454187" w14:textId="3091E436" w:rsidR="002A4A20" w:rsidRPr="00B830D9" w:rsidDel="007154E3" w:rsidRDefault="002A4A20">
      <w:pPr>
        <w:pStyle w:val="42"/>
        <w:spacing w:after="72"/>
        <w:ind w:left="1133"/>
        <w:rPr>
          <w:del w:id="1916" w:author="阿毛" w:date="2021-05-21T17:49:00Z"/>
          <w:rFonts w:ascii="標楷體" w:hAnsi="標楷體"/>
        </w:rPr>
        <w:pPrChange w:id="191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918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2</w:delText>
        </w:r>
        <w:r w:rsidR="00AB56C2" w:rsidRPr="00AB56C2" w:rsidDel="007154E3">
          <w:rPr>
            <w:rFonts w:ascii="標楷體" w:hAnsi="標楷體" w:hint="eastAsia"/>
          </w:rPr>
          <w:delText>傳票媒體明細表（核心）</w:delText>
        </w:r>
      </w:del>
    </w:p>
    <w:p w14:paraId="12EF950A" w14:textId="7DB6D555" w:rsidR="002A4A20" w:rsidRPr="00B830D9" w:rsidDel="007154E3" w:rsidRDefault="002A4A20">
      <w:pPr>
        <w:pStyle w:val="42"/>
        <w:spacing w:after="72"/>
        <w:ind w:left="1133"/>
        <w:rPr>
          <w:del w:id="1919" w:author="阿毛" w:date="2021-05-21T17:49:00Z"/>
        </w:rPr>
        <w:pPrChange w:id="1920" w:author="阿毛" w:date="2021-06-02T14:38:00Z">
          <w:pPr>
            <w:pStyle w:val="a"/>
          </w:pPr>
        </w:pPrChange>
      </w:pPr>
      <w:del w:id="1921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3AC81F3F" w14:textId="59761D71" w:rsidTr="00DC3CAB">
        <w:trPr>
          <w:trHeight w:val="277"/>
          <w:del w:id="19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2C6433CC" w:rsidR="002A4A20" w:rsidRPr="00B830D9" w:rsidDel="007154E3" w:rsidRDefault="002A4A20">
            <w:pPr>
              <w:pStyle w:val="42"/>
              <w:spacing w:after="72"/>
              <w:ind w:left="1133"/>
              <w:rPr>
                <w:del w:id="1923" w:author="阿毛" w:date="2021-05-21T17:49:00Z"/>
                <w:rFonts w:ascii="標楷體" w:hAnsi="標楷體"/>
              </w:rPr>
              <w:pPrChange w:id="1924" w:author="阿毛" w:date="2021-06-02T14:38:00Z">
                <w:pPr/>
              </w:pPrChange>
            </w:pPr>
            <w:del w:id="192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4B09FE85" w:rsidR="002A4A20" w:rsidRPr="00B830D9" w:rsidDel="007154E3" w:rsidRDefault="00AB56C2">
            <w:pPr>
              <w:pStyle w:val="42"/>
              <w:spacing w:after="72"/>
              <w:ind w:left="1133"/>
              <w:rPr>
                <w:del w:id="1926" w:author="阿毛" w:date="2021-05-21T17:49:00Z"/>
                <w:rFonts w:ascii="標楷體" w:hAnsi="標楷體"/>
              </w:rPr>
              <w:pPrChange w:id="1927" w:author="阿毛" w:date="2021-06-02T14:38:00Z">
                <w:pPr/>
              </w:pPrChange>
            </w:pPr>
            <w:del w:id="1928" w:author="阿毛" w:date="2021-05-21T17:49:00Z">
              <w:r w:rsidRPr="00AB56C2" w:rsidDel="007154E3">
                <w:rPr>
                  <w:rFonts w:ascii="標楷體" w:hAnsi="標楷體" w:hint="eastAsia"/>
                </w:rPr>
                <w:delText>傳票媒體明細表（核心）</w:delText>
              </w:r>
            </w:del>
          </w:p>
        </w:tc>
      </w:tr>
      <w:tr w:rsidR="002A4A20" w:rsidRPr="00B830D9" w:rsidDel="007154E3" w14:paraId="7D6725E9" w14:textId="0A9394A2" w:rsidTr="00DC3CAB">
        <w:trPr>
          <w:trHeight w:val="277"/>
          <w:del w:id="19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3ED93F9" w:rsidR="002A4A20" w:rsidRPr="00B830D9" w:rsidDel="007154E3" w:rsidRDefault="002A4A20">
            <w:pPr>
              <w:pStyle w:val="42"/>
              <w:spacing w:after="72"/>
              <w:ind w:left="1133"/>
              <w:rPr>
                <w:del w:id="1930" w:author="阿毛" w:date="2021-05-21T17:49:00Z"/>
                <w:rFonts w:ascii="標楷體" w:hAnsi="標楷體"/>
              </w:rPr>
              <w:pPrChange w:id="1931" w:author="阿毛" w:date="2021-06-02T14:38:00Z">
                <w:pPr/>
              </w:pPrChange>
            </w:pPr>
            <w:del w:id="1932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C52ABBE" w:rsidR="002A4A20" w:rsidRPr="00B830D9" w:rsidDel="007154E3" w:rsidRDefault="002A4A20">
            <w:pPr>
              <w:pStyle w:val="42"/>
              <w:spacing w:after="72"/>
              <w:ind w:left="1133"/>
              <w:rPr>
                <w:del w:id="1933" w:author="阿毛" w:date="2021-05-21T17:49:00Z"/>
                <w:rFonts w:ascii="標楷體" w:hAnsi="標楷體"/>
              </w:rPr>
              <w:pPrChange w:id="1934" w:author="阿毛" w:date="2021-06-02T14:38:00Z">
                <w:pPr/>
              </w:pPrChange>
            </w:pPr>
          </w:p>
        </w:tc>
      </w:tr>
      <w:tr w:rsidR="002A4A20" w:rsidRPr="00B830D9" w:rsidDel="007154E3" w14:paraId="4606C246" w14:textId="30AAC690" w:rsidTr="00DC3CAB">
        <w:trPr>
          <w:trHeight w:val="773"/>
          <w:del w:id="19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59C1E4E4" w:rsidR="002A4A20" w:rsidRPr="00B830D9" w:rsidDel="007154E3" w:rsidRDefault="002A4A20">
            <w:pPr>
              <w:pStyle w:val="42"/>
              <w:spacing w:after="72"/>
              <w:ind w:left="1133"/>
              <w:rPr>
                <w:del w:id="1936" w:author="阿毛" w:date="2021-05-21T17:49:00Z"/>
                <w:rFonts w:ascii="標楷體" w:hAnsi="標楷體"/>
              </w:rPr>
              <w:pPrChange w:id="1937" w:author="阿毛" w:date="2021-06-02T14:38:00Z">
                <w:pPr/>
              </w:pPrChange>
            </w:pPr>
            <w:del w:id="193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E76DA89" w:rsidR="002A4A20" w:rsidRPr="00B830D9" w:rsidDel="007154E3" w:rsidRDefault="002A4A20">
            <w:pPr>
              <w:pStyle w:val="42"/>
              <w:spacing w:after="72"/>
              <w:ind w:left="1133"/>
              <w:rPr>
                <w:del w:id="1939" w:author="阿毛" w:date="2021-05-21T17:49:00Z"/>
                <w:rFonts w:ascii="標楷體" w:hAnsi="標楷體"/>
              </w:rPr>
              <w:pPrChange w:id="1940" w:author="阿毛" w:date="2021-06-02T14:38:00Z">
                <w:pPr/>
              </w:pPrChange>
            </w:pPr>
          </w:p>
        </w:tc>
      </w:tr>
      <w:tr w:rsidR="002A4A20" w:rsidRPr="00B830D9" w:rsidDel="007154E3" w14:paraId="6532269A" w14:textId="7D02F82C" w:rsidTr="00DC3CAB">
        <w:trPr>
          <w:trHeight w:val="321"/>
          <w:del w:id="19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132CC3E2" w:rsidR="002A4A20" w:rsidRPr="00B830D9" w:rsidDel="007154E3" w:rsidRDefault="002A4A20">
            <w:pPr>
              <w:pStyle w:val="42"/>
              <w:spacing w:after="72"/>
              <w:ind w:left="1133"/>
              <w:rPr>
                <w:del w:id="1942" w:author="阿毛" w:date="2021-05-21T17:49:00Z"/>
                <w:rFonts w:ascii="標楷體" w:hAnsi="標楷體"/>
              </w:rPr>
              <w:pPrChange w:id="1943" w:author="阿毛" w:date="2021-06-02T14:38:00Z">
                <w:pPr/>
              </w:pPrChange>
            </w:pPr>
            <w:del w:id="1944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3763716B" w:rsidR="002A4A20" w:rsidRPr="00B830D9" w:rsidDel="007154E3" w:rsidRDefault="002A4A20">
            <w:pPr>
              <w:pStyle w:val="42"/>
              <w:spacing w:after="72"/>
              <w:ind w:left="1133"/>
              <w:rPr>
                <w:del w:id="1945" w:author="阿毛" w:date="2021-05-21T17:49:00Z"/>
                <w:rFonts w:ascii="標楷體" w:hAnsi="標楷體"/>
              </w:rPr>
              <w:pPrChange w:id="1946" w:author="阿毛" w:date="2021-06-02T14:38:00Z">
                <w:pPr/>
              </w:pPrChange>
            </w:pPr>
          </w:p>
        </w:tc>
      </w:tr>
      <w:tr w:rsidR="002A4A20" w:rsidRPr="00B830D9" w:rsidDel="007154E3" w14:paraId="6CF03D63" w14:textId="1B3496BF" w:rsidTr="00DC3CAB">
        <w:trPr>
          <w:trHeight w:val="1311"/>
          <w:del w:id="19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3BFADE7E" w:rsidR="002A4A20" w:rsidRPr="00B830D9" w:rsidDel="007154E3" w:rsidRDefault="002A4A20">
            <w:pPr>
              <w:pStyle w:val="42"/>
              <w:spacing w:after="72"/>
              <w:ind w:left="1133"/>
              <w:rPr>
                <w:del w:id="1948" w:author="阿毛" w:date="2021-05-21T17:49:00Z"/>
                <w:rFonts w:ascii="標楷體" w:hAnsi="標楷體"/>
              </w:rPr>
              <w:pPrChange w:id="1949" w:author="阿毛" w:date="2021-06-02T14:38:00Z">
                <w:pPr/>
              </w:pPrChange>
            </w:pPr>
            <w:del w:id="1950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22366104" w:rsidR="002A4A20" w:rsidRPr="00B830D9" w:rsidDel="007154E3" w:rsidRDefault="002A4A20">
            <w:pPr>
              <w:pStyle w:val="42"/>
              <w:spacing w:after="72"/>
              <w:ind w:left="1133"/>
              <w:rPr>
                <w:del w:id="1951" w:author="阿毛" w:date="2021-05-21T17:49:00Z"/>
                <w:rFonts w:ascii="標楷體" w:hAnsi="標楷體"/>
              </w:rPr>
              <w:pPrChange w:id="1952" w:author="阿毛" w:date="2021-06-02T14:38:00Z">
                <w:pPr/>
              </w:pPrChange>
            </w:pPr>
          </w:p>
        </w:tc>
      </w:tr>
      <w:tr w:rsidR="002A4A20" w:rsidRPr="00B830D9" w:rsidDel="007154E3" w14:paraId="31B07504" w14:textId="2C5D1F7E" w:rsidTr="00DC3CAB">
        <w:trPr>
          <w:trHeight w:val="278"/>
          <w:del w:id="19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5196FEB" w:rsidR="002A4A20" w:rsidRPr="00B830D9" w:rsidDel="007154E3" w:rsidRDefault="002A4A20">
            <w:pPr>
              <w:pStyle w:val="42"/>
              <w:spacing w:after="72"/>
              <w:ind w:left="1133"/>
              <w:rPr>
                <w:del w:id="1954" w:author="阿毛" w:date="2021-05-21T17:49:00Z"/>
                <w:rFonts w:ascii="標楷體" w:hAnsi="標楷體"/>
              </w:rPr>
              <w:pPrChange w:id="1955" w:author="阿毛" w:date="2021-06-02T14:38:00Z">
                <w:pPr/>
              </w:pPrChange>
            </w:pPr>
            <w:del w:id="195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6BE78819" w:rsidR="002A4A20" w:rsidRPr="00B830D9" w:rsidDel="007154E3" w:rsidRDefault="002A4A20">
            <w:pPr>
              <w:pStyle w:val="42"/>
              <w:spacing w:after="72"/>
              <w:ind w:left="1133"/>
              <w:rPr>
                <w:del w:id="1957" w:author="阿毛" w:date="2021-05-21T17:49:00Z"/>
                <w:rFonts w:ascii="標楷體" w:hAnsi="標楷體"/>
              </w:rPr>
              <w:pPrChange w:id="1958" w:author="阿毛" w:date="2021-06-02T14:38:00Z">
                <w:pPr/>
              </w:pPrChange>
            </w:pPr>
          </w:p>
        </w:tc>
      </w:tr>
      <w:tr w:rsidR="002A4A20" w:rsidRPr="00B830D9" w:rsidDel="007154E3" w14:paraId="01FFDB70" w14:textId="0AC49220" w:rsidTr="00DC3CAB">
        <w:trPr>
          <w:trHeight w:val="358"/>
          <w:del w:id="195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60D8256E" w:rsidR="002A4A20" w:rsidRPr="00B830D9" w:rsidDel="007154E3" w:rsidRDefault="002A4A20">
            <w:pPr>
              <w:pStyle w:val="42"/>
              <w:spacing w:after="72"/>
              <w:ind w:left="1133"/>
              <w:rPr>
                <w:del w:id="1960" w:author="阿毛" w:date="2021-05-21T17:49:00Z"/>
                <w:rFonts w:ascii="標楷體" w:hAnsi="標楷體"/>
              </w:rPr>
              <w:pPrChange w:id="1961" w:author="阿毛" w:date="2021-06-02T14:38:00Z">
                <w:pPr/>
              </w:pPrChange>
            </w:pPr>
            <w:del w:id="1962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5F20DCD4" w:rsidR="002A4A20" w:rsidRPr="00B830D9" w:rsidDel="007154E3" w:rsidRDefault="002A4A20">
            <w:pPr>
              <w:pStyle w:val="42"/>
              <w:spacing w:after="72"/>
              <w:ind w:left="1133"/>
              <w:rPr>
                <w:del w:id="1963" w:author="阿毛" w:date="2021-05-21T17:49:00Z"/>
                <w:rFonts w:ascii="標楷體" w:hAnsi="標楷體"/>
              </w:rPr>
              <w:pPrChange w:id="1964" w:author="阿毛" w:date="2021-06-02T14:38:00Z">
                <w:pPr/>
              </w:pPrChange>
            </w:pPr>
          </w:p>
        </w:tc>
      </w:tr>
      <w:tr w:rsidR="002A4A20" w:rsidRPr="00B830D9" w:rsidDel="007154E3" w14:paraId="6D6D7A22" w14:textId="15E2AFAE" w:rsidTr="00DC3CAB">
        <w:trPr>
          <w:trHeight w:val="278"/>
          <w:del w:id="19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0EEA6D8D" w:rsidR="002A4A20" w:rsidRPr="00B830D9" w:rsidDel="007154E3" w:rsidRDefault="002A4A20">
            <w:pPr>
              <w:pStyle w:val="42"/>
              <w:spacing w:after="72"/>
              <w:ind w:left="1133"/>
              <w:rPr>
                <w:del w:id="1966" w:author="阿毛" w:date="2021-05-21T17:49:00Z"/>
                <w:rFonts w:ascii="標楷體" w:hAnsi="標楷體"/>
              </w:rPr>
              <w:pPrChange w:id="1967" w:author="阿毛" w:date="2021-06-02T14:38:00Z">
                <w:pPr/>
              </w:pPrChange>
            </w:pPr>
            <w:del w:id="196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52796348" w:rsidR="002A4A20" w:rsidRPr="00B830D9" w:rsidDel="007154E3" w:rsidRDefault="002A4A20">
            <w:pPr>
              <w:pStyle w:val="42"/>
              <w:spacing w:after="72"/>
              <w:ind w:left="1133"/>
              <w:rPr>
                <w:del w:id="1969" w:author="阿毛" w:date="2021-05-21T17:49:00Z"/>
                <w:rFonts w:ascii="標楷體" w:hAnsi="標楷體"/>
              </w:rPr>
              <w:pPrChange w:id="1970" w:author="阿毛" w:date="2021-06-02T14:38:00Z">
                <w:pPr/>
              </w:pPrChange>
            </w:pPr>
          </w:p>
        </w:tc>
      </w:tr>
    </w:tbl>
    <w:p w14:paraId="1BF3629D" w14:textId="347A569E" w:rsidR="002A4A20" w:rsidDel="007154E3" w:rsidRDefault="002A4A20">
      <w:pPr>
        <w:pStyle w:val="42"/>
        <w:spacing w:after="72"/>
        <w:ind w:left="1133"/>
        <w:rPr>
          <w:del w:id="1971" w:author="阿毛" w:date="2021-05-21T17:49:00Z"/>
          <w:rFonts w:ascii="標楷體" w:hAnsi="標楷體"/>
        </w:rPr>
        <w:pPrChange w:id="1972" w:author="阿毛" w:date="2021-06-02T14:38:00Z">
          <w:pPr/>
        </w:pPrChange>
      </w:pPr>
    </w:p>
    <w:p w14:paraId="631AE90A" w14:textId="5459ABE9" w:rsidR="00B910ED" w:rsidDel="007154E3" w:rsidRDefault="00B910ED">
      <w:pPr>
        <w:pStyle w:val="42"/>
        <w:spacing w:after="72"/>
        <w:ind w:left="1133"/>
        <w:rPr>
          <w:del w:id="1973" w:author="阿毛" w:date="2021-05-21T17:49:00Z"/>
          <w:rFonts w:ascii="標楷體" w:hAnsi="標楷體"/>
        </w:rPr>
        <w:pPrChange w:id="1974" w:author="阿毛" w:date="2021-06-02T14:38:00Z">
          <w:pPr/>
        </w:pPrChange>
      </w:pPr>
    </w:p>
    <w:p w14:paraId="1A6B13D4" w14:textId="0F24F28C" w:rsidR="00B910ED" w:rsidDel="007154E3" w:rsidRDefault="00B910ED">
      <w:pPr>
        <w:pStyle w:val="42"/>
        <w:spacing w:after="72"/>
        <w:ind w:left="1133"/>
        <w:rPr>
          <w:del w:id="1975" w:author="阿毛" w:date="2021-05-21T17:49:00Z"/>
          <w:rFonts w:ascii="標楷體" w:hAnsi="標楷體"/>
        </w:rPr>
        <w:pPrChange w:id="1976" w:author="阿毛" w:date="2021-06-02T14:38:00Z">
          <w:pPr/>
        </w:pPrChange>
      </w:pPr>
    </w:p>
    <w:p w14:paraId="18E474C6" w14:textId="308AD942" w:rsidR="00B910ED" w:rsidDel="007154E3" w:rsidRDefault="00B910ED">
      <w:pPr>
        <w:pStyle w:val="42"/>
        <w:spacing w:after="72"/>
        <w:ind w:left="1133"/>
        <w:rPr>
          <w:del w:id="1977" w:author="阿毛" w:date="2021-05-21T17:49:00Z"/>
          <w:rFonts w:ascii="標楷體" w:hAnsi="標楷體"/>
        </w:rPr>
        <w:pPrChange w:id="1978" w:author="阿毛" w:date="2021-06-02T14:38:00Z">
          <w:pPr>
            <w:widowControl/>
          </w:pPr>
        </w:pPrChange>
      </w:pPr>
      <w:del w:id="197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6091B8" w14:textId="59BD85C7" w:rsidR="00B910ED" w:rsidRPr="00B830D9" w:rsidDel="007154E3" w:rsidRDefault="00B910ED">
      <w:pPr>
        <w:pStyle w:val="42"/>
        <w:spacing w:after="72"/>
        <w:ind w:left="1133"/>
        <w:rPr>
          <w:del w:id="1980" w:author="阿毛" w:date="2021-05-21T17:49:00Z"/>
          <w:rFonts w:ascii="標楷體" w:hAnsi="標楷體"/>
        </w:rPr>
        <w:pPrChange w:id="1981" w:author="阿毛" w:date="2021-06-02T14:38:00Z">
          <w:pPr/>
        </w:pPrChange>
      </w:pPr>
    </w:p>
    <w:p w14:paraId="06C305C1" w14:textId="41F8DE67" w:rsidR="002A4A20" w:rsidRPr="00B830D9" w:rsidDel="007154E3" w:rsidRDefault="002A4A20">
      <w:pPr>
        <w:pStyle w:val="42"/>
        <w:spacing w:after="72"/>
        <w:ind w:left="1133"/>
        <w:rPr>
          <w:del w:id="1982" w:author="阿毛" w:date="2021-05-21T17:49:00Z"/>
        </w:rPr>
        <w:pPrChange w:id="1983" w:author="阿毛" w:date="2021-06-02T14:38:00Z">
          <w:pPr>
            <w:pStyle w:val="a"/>
          </w:pPr>
        </w:pPrChange>
      </w:pPr>
      <w:del w:id="1984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02C082A7" w14:textId="4F40A283" w:rsidR="002A4A20" w:rsidRPr="00B830D9" w:rsidDel="007154E3" w:rsidRDefault="002A4A20">
      <w:pPr>
        <w:pStyle w:val="42"/>
        <w:spacing w:after="72"/>
        <w:ind w:left="1133"/>
        <w:rPr>
          <w:del w:id="1985" w:author="阿毛" w:date="2021-05-21T17:49:00Z"/>
          <w:rFonts w:ascii="標楷體" w:hAnsi="標楷體"/>
        </w:rPr>
      </w:pPr>
      <w:del w:id="1986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2E60E35C" w14:textId="03721334" w:rsidR="005910A3" w:rsidDel="007154E3" w:rsidRDefault="006F077E">
      <w:pPr>
        <w:pStyle w:val="42"/>
        <w:spacing w:after="72"/>
        <w:ind w:left="1133"/>
        <w:rPr>
          <w:del w:id="1987" w:author="阿毛" w:date="2021-05-21T17:49:00Z"/>
          <w:rFonts w:ascii="標楷體" w:hAnsi="標楷體"/>
        </w:rPr>
        <w:pPrChange w:id="1988" w:author="阿毛" w:date="2021-06-02T14:38:00Z">
          <w:pPr/>
        </w:pPrChange>
      </w:pPr>
      <w:del w:id="1989" w:author="阿毛" w:date="2021-05-21T17:49:00Z">
        <w:r w:rsidRPr="001E674F" w:rsidDel="007154E3">
          <w:rPr>
            <w:rFonts w:ascii="標楷體" w:hAnsi="標楷體"/>
            <w:noProof/>
          </w:rPr>
          <w:drawing>
            <wp:inline distT="0" distB="0" distL="0" distR="0" wp14:anchorId="65BF335F" wp14:editId="7322B5A0">
              <wp:extent cx="6479540" cy="1361111"/>
              <wp:effectExtent l="19050" t="0" r="0" b="0"/>
              <wp:docPr id="2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3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3611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55FF1E15" w14:textId="4A57655E" w:rsidR="00B910ED" w:rsidDel="007154E3" w:rsidRDefault="00B910ED">
      <w:pPr>
        <w:pStyle w:val="42"/>
        <w:spacing w:after="72"/>
        <w:ind w:left="1133"/>
        <w:rPr>
          <w:del w:id="1990" w:author="阿毛" w:date="2021-05-21T17:49:00Z"/>
          <w:rFonts w:ascii="標楷體" w:hAnsi="標楷體"/>
        </w:rPr>
        <w:pPrChange w:id="1991" w:author="阿毛" w:date="2021-06-02T14:38:00Z">
          <w:pPr/>
        </w:pPrChange>
      </w:pPr>
    </w:p>
    <w:p w14:paraId="3731FE6B" w14:textId="34DDA5F7" w:rsidR="00B910ED" w:rsidRPr="00B830D9" w:rsidDel="007154E3" w:rsidRDefault="00B910ED">
      <w:pPr>
        <w:pStyle w:val="42"/>
        <w:spacing w:after="72"/>
        <w:ind w:left="1133"/>
        <w:rPr>
          <w:del w:id="1992" w:author="阿毛" w:date="2021-05-21T17:49:00Z"/>
        </w:rPr>
        <w:pPrChange w:id="1993" w:author="阿毛" w:date="2021-06-02T14:38:00Z">
          <w:pPr>
            <w:pStyle w:val="a"/>
          </w:pPr>
        </w:pPrChange>
      </w:pPr>
      <w:del w:id="1994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37A6987C" w14:textId="10704CCD" w:rsidTr="00656023">
        <w:trPr>
          <w:trHeight w:val="388"/>
          <w:jc w:val="center"/>
          <w:del w:id="1995" w:author="阿毛" w:date="2021-05-21T17:49:00Z"/>
        </w:trPr>
        <w:tc>
          <w:tcPr>
            <w:tcW w:w="502" w:type="dxa"/>
            <w:vMerge w:val="restart"/>
          </w:tcPr>
          <w:p w14:paraId="13FA3334" w14:textId="20F71EF5" w:rsidR="00B910ED" w:rsidRPr="005676FB" w:rsidDel="007154E3" w:rsidRDefault="00B910ED">
            <w:pPr>
              <w:pStyle w:val="42"/>
              <w:spacing w:after="72"/>
              <w:ind w:left="1133"/>
              <w:rPr>
                <w:del w:id="1996" w:author="阿毛" w:date="2021-05-21T17:49:00Z"/>
                <w:rFonts w:ascii="標楷體" w:hAnsi="標楷體"/>
              </w:rPr>
              <w:pPrChange w:id="1997" w:author="阿毛" w:date="2021-06-02T14:38:00Z">
                <w:pPr/>
              </w:pPrChange>
            </w:pPr>
            <w:del w:id="1998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008B0DB0" w14:textId="09A77194" w:rsidR="00B910ED" w:rsidRPr="005676FB" w:rsidDel="007154E3" w:rsidRDefault="00B910ED">
            <w:pPr>
              <w:pStyle w:val="42"/>
              <w:spacing w:after="72"/>
              <w:ind w:left="1133"/>
              <w:rPr>
                <w:del w:id="1999" w:author="阿毛" w:date="2021-05-21T17:49:00Z"/>
                <w:rFonts w:ascii="標楷體" w:hAnsi="標楷體"/>
              </w:rPr>
              <w:pPrChange w:id="2000" w:author="阿毛" w:date="2021-06-02T14:38:00Z">
                <w:pPr/>
              </w:pPrChange>
            </w:pPr>
            <w:del w:id="2001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7198CA76" w14:textId="28797643" w:rsidR="00B910ED" w:rsidRPr="005676FB" w:rsidDel="007154E3" w:rsidRDefault="00B910ED">
            <w:pPr>
              <w:pStyle w:val="42"/>
              <w:spacing w:after="72"/>
              <w:ind w:left="1133"/>
              <w:rPr>
                <w:del w:id="2002" w:author="阿毛" w:date="2021-05-21T17:49:00Z"/>
                <w:rFonts w:ascii="標楷體" w:hAnsi="標楷體"/>
              </w:rPr>
              <w:pPrChange w:id="2003" w:author="阿毛" w:date="2021-06-02T14:38:00Z">
                <w:pPr>
                  <w:jc w:val="center"/>
                </w:pPr>
              </w:pPrChange>
            </w:pPr>
            <w:del w:id="2004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0D9C138C" w14:textId="5481BE59" w:rsidR="00B910ED" w:rsidRPr="005676FB" w:rsidDel="007154E3" w:rsidRDefault="00B910ED">
            <w:pPr>
              <w:pStyle w:val="42"/>
              <w:spacing w:after="72"/>
              <w:ind w:left="1133"/>
              <w:rPr>
                <w:del w:id="2005" w:author="阿毛" w:date="2021-05-21T17:49:00Z"/>
                <w:rFonts w:ascii="標楷體" w:hAnsi="標楷體"/>
              </w:rPr>
              <w:pPrChange w:id="2006" w:author="阿毛" w:date="2021-06-02T14:38:00Z">
                <w:pPr/>
              </w:pPrChange>
            </w:pPr>
            <w:del w:id="2007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24A84587" w14:textId="700FD4A7" w:rsidTr="00656023">
        <w:trPr>
          <w:trHeight w:val="244"/>
          <w:jc w:val="center"/>
          <w:del w:id="2008" w:author="阿毛" w:date="2021-05-21T17:49:00Z"/>
        </w:trPr>
        <w:tc>
          <w:tcPr>
            <w:tcW w:w="502" w:type="dxa"/>
            <w:vMerge/>
          </w:tcPr>
          <w:p w14:paraId="0D34907C" w14:textId="3F3F209A" w:rsidR="00B910ED" w:rsidRPr="005676FB" w:rsidDel="007154E3" w:rsidRDefault="00B910ED">
            <w:pPr>
              <w:pStyle w:val="42"/>
              <w:spacing w:after="72"/>
              <w:ind w:left="1133"/>
              <w:rPr>
                <w:del w:id="2009" w:author="阿毛" w:date="2021-05-21T17:49:00Z"/>
                <w:rFonts w:ascii="標楷體" w:hAnsi="標楷體"/>
              </w:rPr>
              <w:pPrChange w:id="2010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3497AACE" w14:textId="73D27C66" w:rsidR="00B910ED" w:rsidRPr="005676FB" w:rsidDel="007154E3" w:rsidRDefault="00B910ED">
            <w:pPr>
              <w:pStyle w:val="42"/>
              <w:spacing w:after="72"/>
              <w:ind w:left="1133"/>
              <w:rPr>
                <w:del w:id="2011" w:author="阿毛" w:date="2021-05-21T17:49:00Z"/>
                <w:rFonts w:ascii="標楷體" w:hAnsi="標楷體"/>
              </w:rPr>
              <w:pPrChange w:id="2012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39807ECC" w14:textId="7EFA4E34" w:rsidR="00B910ED" w:rsidRPr="005676FB" w:rsidDel="007154E3" w:rsidRDefault="00B910ED">
            <w:pPr>
              <w:pStyle w:val="42"/>
              <w:spacing w:after="72"/>
              <w:ind w:left="1133"/>
              <w:rPr>
                <w:del w:id="2013" w:author="阿毛" w:date="2021-05-21T17:49:00Z"/>
                <w:rFonts w:ascii="標楷體" w:hAnsi="標楷體"/>
              </w:rPr>
              <w:pPrChange w:id="2014" w:author="阿毛" w:date="2021-06-02T14:38:00Z">
                <w:pPr/>
              </w:pPrChange>
            </w:pPr>
            <w:del w:id="201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18D2969" w14:textId="36B274EB" w:rsidR="00B910ED" w:rsidRPr="005676FB" w:rsidDel="007154E3" w:rsidRDefault="00B910ED">
            <w:pPr>
              <w:pStyle w:val="42"/>
              <w:spacing w:after="72"/>
              <w:ind w:left="1133"/>
              <w:rPr>
                <w:del w:id="2016" w:author="阿毛" w:date="2021-05-21T17:49:00Z"/>
                <w:rFonts w:ascii="標楷體" w:hAnsi="標楷體"/>
              </w:rPr>
              <w:pPrChange w:id="2017" w:author="阿毛" w:date="2021-06-02T14:38:00Z">
                <w:pPr/>
              </w:pPrChange>
            </w:pPr>
            <w:del w:id="2018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F7A57B1" w14:textId="580975DF" w:rsidR="00B910ED" w:rsidRPr="005676FB" w:rsidDel="007154E3" w:rsidRDefault="00B910ED">
            <w:pPr>
              <w:pStyle w:val="42"/>
              <w:spacing w:after="72"/>
              <w:ind w:left="1133"/>
              <w:rPr>
                <w:del w:id="2019" w:author="阿毛" w:date="2021-05-21T17:49:00Z"/>
                <w:rFonts w:ascii="標楷體" w:hAnsi="標楷體"/>
              </w:rPr>
              <w:pPrChange w:id="2020" w:author="阿毛" w:date="2021-06-02T14:38:00Z">
                <w:pPr/>
              </w:pPrChange>
            </w:pPr>
            <w:del w:id="2021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3830422" w14:textId="3FFBC132" w:rsidR="00B910ED" w:rsidRPr="005676FB" w:rsidDel="007154E3" w:rsidRDefault="00B910ED">
            <w:pPr>
              <w:pStyle w:val="42"/>
              <w:spacing w:after="72"/>
              <w:ind w:left="1133"/>
              <w:rPr>
                <w:del w:id="2022" w:author="阿毛" w:date="2021-05-21T17:49:00Z"/>
                <w:rFonts w:ascii="標楷體" w:hAnsi="標楷體"/>
              </w:rPr>
              <w:pPrChange w:id="2023" w:author="阿毛" w:date="2021-06-02T14:38:00Z">
                <w:pPr/>
              </w:pPrChange>
            </w:pPr>
            <w:del w:id="2024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1442564F" w14:textId="0C8F1CBC" w:rsidR="00B910ED" w:rsidRPr="005676FB" w:rsidDel="007154E3" w:rsidRDefault="00B910ED">
            <w:pPr>
              <w:pStyle w:val="42"/>
              <w:spacing w:after="72"/>
              <w:ind w:left="1133"/>
              <w:rPr>
                <w:del w:id="2025" w:author="阿毛" w:date="2021-05-21T17:49:00Z"/>
                <w:rFonts w:ascii="標楷體" w:hAnsi="標楷體"/>
              </w:rPr>
              <w:pPrChange w:id="2026" w:author="阿毛" w:date="2021-06-02T14:38:00Z">
                <w:pPr/>
              </w:pPrChange>
            </w:pPr>
            <w:del w:id="2027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4FF5D2E4" w14:textId="694DFDD5" w:rsidR="00B910ED" w:rsidRPr="005676FB" w:rsidDel="007154E3" w:rsidRDefault="00B910ED">
            <w:pPr>
              <w:pStyle w:val="42"/>
              <w:spacing w:after="72"/>
              <w:ind w:left="1133"/>
              <w:rPr>
                <w:del w:id="2028" w:author="阿毛" w:date="2021-05-21T17:49:00Z"/>
                <w:rFonts w:ascii="標楷體" w:hAnsi="標楷體"/>
              </w:rPr>
              <w:pPrChange w:id="2029" w:author="阿毛" w:date="2021-06-02T14:38:00Z">
                <w:pPr/>
              </w:pPrChange>
            </w:pPr>
          </w:p>
        </w:tc>
      </w:tr>
      <w:tr w:rsidR="00B910ED" w:rsidRPr="005676FB" w:rsidDel="007154E3" w14:paraId="60E193E9" w14:textId="12D9E144" w:rsidTr="00656023">
        <w:trPr>
          <w:trHeight w:val="291"/>
          <w:jc w:val="center"/>
          <w:del w:id="2030" w:author="阿毛" w:date="2021-05-21T17:49:00Z"/>
        </w:trPr>
        <w:tc>
          <w:tcPr>
            <w:tcW w:w="502" w:type="dxa"/>
          </w:tcPr>
          <w:p w14:paraId="66801792" w14:textId="74A5E0D3" w:rsidR="00B910ED" w:rsidRPr="005676FB" w:rsidDel="007154E3" w:rsidRDefault="00B910ED">
            <w:pPr>
              <w:pStyle w:val="42"/>
              <w:spacing w:after="72"/>
              <w:ind w:left="1133"/>
              <w:rPr>
                <w:del w:id="2031" w:author="阿毛" w:date="2021-05-21T17:49:00Z"/>
                <w:rFonts w:ascii="標楷體" w:hAnsi="標楷體"/>
              </w:rPr>
              <w:pPrChange w:id="2032" w:author="阿毛" w:date="2021-06-02T14:38:00Z">
                <w:pPr/>
              </w:pPrChange>
            </w:pPr>
            <w:del w:id="2033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151979" w14:textId="45D010C0" w:rsidR="00B910ED" w:rsidRPr="005676FB" w:rsidDel="007154E3" w:rsidRDefault="00B910ED">
            <w:pPr>
              <w:pStyle w:val="42"/>
              <w:spacing w:after="72"/>
              <w:ind w:left="1133"/>
              <w:rPr>
                <w:del w:id="2034" w:author="阿毛" w:date="2021-05-21T17:49:00Z"/>
                <w:rFonts w:ascii="標楷體" w:hAnsi="標楷體"/>
              </w:rPr>
              <w:pPrChange w:id="2035" w:author="阿毛" w:date="2021-06-02T14:38:00Z">
                <w:pPr/>
              </w:pPrChange>
            </w:pPr>
            <w:del w:id="2036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37F2434" w14:textId="05C3461B" w:rsidR="00B910ED" w:rsidRPr="005676FB" w:rsidDel="007154E3" w:rsidRDefault="00B910ED">
            <w:pPr>
              <w:pStyle w:val="42"/>
              <w:spacing w:after="72"/>
              <w:ind w:left="1133"/>
              <w:rPr>
                <w:del w:id="2037" w:author="阿毛" w:date="2021-05-21T17:49:00Z"/>
                <w:rFonts w:ascii="標楷體" w:hAnsi="標楷體"/>
                <w:lang w:eastAsia="zh-HK"/>
              </w:rPr>
              <w:pPrChange w:id="2038" w:author="阿毛" w:date="2021-06-02T14:38:00Z">
                <w:pPr/>
              </w:pPrChange>
            </w:pPr>
            <w:del w:id="2039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4F9CB249" w14:textId="56DD82D2" w:rsidR="00B910ED" w:rsidRPr="005676FB" w:rsidDel="007154E3" w:rsidRDefault="00B910ED">
            <w:pPr>
              <w:pStyle w:val="42"/>
              <w:spacing w:after="72"/>
              <w:ind w:left="1133"/>
              <w:rPr>
                <w:del w:id="2040" w:author="阿毛" w:date="2021-05-21T17:49:00Z"/>
                <w:rFonts w:ascii="標楷體" w:hAnsi="標楷體"/>
              </w:rPr>
              <w:pPrChange w:id="2041" w:author="阿毛" w:date="2021-06-02T14:38:00Z">
                <w:pPr/>
              </w:pPrChange>
            </w:pPr>
            <w:del w:id="204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9707ABA" w14:textId="0AF098A5" w:rsidR="00B910ED" w:rsidRPr="005676FB" w:rsidDel="007154E3" w:rsidRDefault="00B910ED">
            <w:pPr>
              <w:pStyle w:val="42"/>
              <w:spacing w:after="72"/>
              <w:ind w:left="1133"/>
              <w:rPr>
                <w:del w:id="2043" w:author="阿毛" w:date="2021-05-21T17:49:00Z"/>
                <w:rFonts w:ascii="標楷體" w:hAnsi="標楷體"/>
              </w:rPr>
              <w:pPrChange w:id="204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B211419" w14:textId="25B50387" w:rsidR="00B910ED" w:rsidRPr="005676FB" w:rsidDel="007154E3" w:rsidRDefault="00B910ED">
            <w:pPr>
              <w:pStyle w:val="42"/>
              <w:spacing w:after="72"/>
              <w:ind w:left="1133"/>
              <w:rPr>
                <w:del w:id="2045" w:author="阿毛" w:date="2021-05-21T17:49:00Z"/>
                <w:rFonts w:ascii="標楷體" w:hAnsi="標楷體"/>
              </w:rPr>
              <w:pPrChange w:id="2046" w:author="阿毛" w:date="2021-06-02T14:38:00Z">
                <w:pPr/>
              </w:pPrChange>
            </w:pPr>
            <w:del w:id="2047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0CFDD1" w14:textId="2C55121C" w:rsidR="00B910ED" w:rsidRPr="005676FB" w:rsidDel="007154E3" w:rsidRDefault="00B910ED">
            <w:pPr>
              <w:pStyle w:val="42"/>
              <w:spacing w:after="72"/>
              <w:ind w:left="1133"/>
              <w:rPr>
                <w:del w:id="2048" w:author="阿毛" w:date="2021-05-21T17:49:00Z"/>
                <w:rFonts w:ascii="標楷體" w:hAnsi="標楷體"/>
              </w:rPr>
              <w:pPrChange w:id="2049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707202C8" w14:textId="7F1990ED" w:rsidR="00B910ED" w:rsidRPr="005676FB" w:rsidDel="007154E3" w:rsidRDefault="00B910ED">
            <w:pPr>
              <w:pStyle w:val="42"/>
              <w:spacing w:after="72"/>
              <w:ind w:left="1133"/>
              <w:rPr>
                <w:del w:id="2050" w:author="阿毛" w:date="2021-05-21T17:49:00Z"/>
                <w:rFonts w:ascii="標楷體" w:hAnsi="標楷體"/>
              </w:rPr>
              <w:pPrChange w:id="2051" w:author="阿毛" w:date="2021-06-02T14:38:00Z">
                <w:pPr/>
              </w:pPrChange>
            </w:pPr>
            <w:del w:id="205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02A70949" w14:textId="50BA5B7A" w:rsidTr="00656023">
        <w:trPr>
          <w:trHeight w:val="291"/>
          <w:jc w:val="center"/>
          <w:del w:id="2053" w:author="阿毛" w:date="2021-05-21T17:49:00Z"/>
        </w:trPr>
        <w:tc>
          <w:tcPr>
            <w:tcW w:w="502" w:type="dxa"/>
          </w:tcPr>
          <w:p w14:paraId="48F44928" w14:textId="60A1A56A" w:rsidR="00B910ED" w:rsidRPr="005676FB" w:rsidDel="007154E3" w:rsidRDefault="00B910ED">
            <w:pPr>
              <w:pStyle w:val="42"/>
              <w:spacing w:after="72"/>
              <w:ind w:left="1133"/>
              <w:rPr>
                <w:del w:id="2054" w:author="阿毛" w:date="2021-05-21T17:49:00Z"/>
                <w:rFonts w:ascii="標楷體" w:hAnsi="標楷體"/>
              </w:rPr>
              <w:pPrChange w:id="2055" w:author="阿毛" w:date="2021-06-02T14:38:00Z">
                <w:pPr/>
              </w:pPrChange>
            </w:pPr>
            <w:del w:id="2056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5EA75281" w14:textId="0B672767" w:rsidR="00B910ED" w:rsidRPr="005676FB" w:rsidDel="007154E3" w:rsidRDefault="00B910ED">
            <w:pPr>
              <w:pStyle w:val="42"/>
              <w:spacing w:after="72"/>
              <w:ind w:left="1133"/>
              <w:rPr>
                <w:del w:id="2057" w:author="阿毛" w:date="2021-05-21T17:49:00Z"/>
                <w:rFonts w:ascii="標楷體" w:hAnsi="標楷體"/>
              </w:rPr>
              <w:pPrChange w:id="2058" w:author="阿毛" w:date="2021-06-02T14:38:00Z">
                <w:pPr/>
              </w:pPrChange>
            </w:pPr>
            <w:del w:id="2059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541509EF" w14:textId="549E2E7C" w:rsidR="00B910ED" w:rsidRPr="005676FB" w:rsidDel="007154E3" w:rsidRDefault="00B910ED">
            <w:pPr>
              <w:pStyle w:val="42"/>
              <w:spacing w:after="72"/>
              <w:ind w:left="1133"/>
              <w:rPr>
                <w:del w:id="2060" w:author="阿毛" w:date="2021-05-21T17:49:00Z"/>
                <w:rFonts w:ascii="標楷體" w:hAnsi="標楷體"/>
              </w:rPr>
              <w:pPrChange w:id="2061" w:author="阿毛" w:date="2021-06-02T14:38:00Z">
                <w:pPr/>
              </w:pPrChange>
            </w:pPr>
            <w:del w:id="2062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462B0551" w14:textId="536A366B" w:rsidR="00B910ED" w:rsidRPr="005676FB" w:rsidDel="007154E3" w:rsidRDefault="00B910ED">
            <w:pPr>
              <w:pStyle w:val="42"/>
              <w:spacing w:after="72"/>
              <w:ind w:left="1133"/>
              <w:rPr>
                <w:del w:id="2063" w:author="阿毛" w:date="2021-05-21T17:49:00Z"/>
                <w:rFonts w:ascii="標楷體" w:hAnsi="標楷體"/>
              </w:rPr>
              <w:pPrChange w:id="2064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7B77D90D" w14:textId="2CB68BE0" w:rsidR="00B910ED" w:rsidRPr="005676FB" w:rsidDel="007154E3" w:rsidRDefault="00B910ED">
            <w:pPr>
              <w:pStyle w:val="42"/>
              <w:spacing w:after="72"/>
              <w:ind w:left="1133"/>
              <w:rPr>
                <w:del w:id="2065" w:author="阿毛" w:date="2021-05-21T17:49:00Z"/>
                <w:rFonts w:ascii="標楷體" w:hAnsi="標楷體"/>
              </w:rPr>
              <w:pPrChange w:id="206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FCEC5C1" w14:textId="72EB9B7A" w:rsidR="00B910ED" w:rsidRPr="005676FB" w:rsidDel="007154E3" w:rsidRDefault="00B910ED">
            <w:pPr>
              <w:pStyle w:val="42"/>
              <w:spacing w:after="72"/>
              <w:ind w:left="1133"/>
              <w:rPr>
                <w:del w:id="2067" w:author="阿毛" w:date="2021-05-21T17:49:00Z"/>
                <w:rFonts w:ascii="標楷體" w:hAnsi="標楷體"/>
              </w:rPr>
              <w:pPrChange w:id="2068" w:author="阿毛" w:date="2021-06-02T14:38:00Z">
                <w:pPr/>
              </w:pPrChange>
            </w:pPr>
            <w:del w:id="2069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A8544AB" w14:textId="53B89D84" w:rsidR="00B910ED" w:rsidRPr="005676FB" w:rsidDel="007154E3" w:rsidRDefault="00B910ED">
            <w:pPr>
              <w:pStyle w:val="42"/>
              <w:spacing w:after="72"/>
              <w:ind w:left="1133"/>
              <w:rPr>
                <w:del w:id="2070" w:author="阿毛" w:date="2021-05-21T17:49:00Z"/>
                <w:rFonts w:ascii="標楷體" w:hAnsi="標楷體"/>
              </w:rPr>
              <w:pPrChange w:id="2071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5A83FDE" w14:textId="7A9F6A35" w:rsidR="00B910ED" w:rsidRPr="005676FB" w:rsidDel="007154E3" w:rsidRDefault="00B910ED">
            <w:pPr>
              <w:pStyle w:val="42"/>
              <w:spacing w:after="72"/>
              <w:ind w:left="1133"/>
              <w:rPr>
                <w:del w:id="2072" w:author="阿毛" w:date="2021-05-21T17:49:00Z"/>
                <w:rFonts w:ascii="標楷體" w:hAnsi="標楷體"/>
              </w:rPr>
              <w:pPrChange w:id="2073" w:author="阿毛" w:date="2021-06-02T14:38:00Z">
                <w:pPr/>
              </w:pPrChange>
            </w:pPr>
            <w:del w:id="2074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5676FB" w:rsidDel="007154E3" w14:paraId="0FF4E12E" w14:textId="16EE374F" w:rsidTr="00656023">
        <w:trPr>
          <w:trHeight w:val="291"/>
          <w:jc w:val="center"/>
          <w:del w:id="2075" w:author="阿毛" w:date="2021-05-21T17:49:00Z"/>
        </w:trPr>
        <w:tc>
          <w:tcPr>
            <w:tcW w:w="502" w:type="dxa"/>
          </w:tcPr>
          <w:p w14:paraId="5D1BDCA1" w14:textId="74C01798" w:rsidR="00B910ED" w:rsidRPr="005676FB" w:rsidDel="007154E3" w:rsidRDefault="00B910ED">
            <w:pPr>
              <w:pStyle w:val="42"/>
              <w:spacing w:after="72"/>
              <w:ind w:left="1133"/>
              <w:rPr>
                <w:del w:id="2076" w:author="阿毛" w:date="2021-05-21T17:49:00Z"/>
                <w:rFonts w:ascii="標楷體" w:hAnsi="標楷體"/>
              </w:rPr>
              <w:pPrChange w:id="2077" w:author="阿毛" w:date="2021-06-02T14:38:00Z">
                <w:pPr/>
              </w:pPrChange>
            </w:pPr>
            <w:del w:id="2078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10EC05A7" w14:textId="685FBE6A" w:rsidR="00B910ED" w:rsidRPr="005676FB" w:rsidDel="007154E3" w:rsidRDefault="00B910ED">
            <w:pPr>
              <w:pStyle w:val="42"/>
              <w:spacing w:after="72"/>
              <w:ind w:left="1133"/>
              <w:rPr>
                <w:del w:id="2079" w:author="阿毛" w:date="2021-05-21T17:49:00Z"/>
                <w:rFonts w:ascii="標楷體" w:hAnsi="標楷體"/>
              </w:rPr>
              <w:pPrChange w:id="2080" w:author="阿毛" w:date="2021-06-02T14:38:00Z">
                <w:pPr/>
              </w:pPrChange>
            </w:pPr>
            <w:del w:id="2081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49A19722" w14:textId="205CDA0B" w:rsidR="00B910ED" w:rsidRPr="005676FB" w:rsidDel="007154E3" w:rsidRDefault="00B910ED">
            <w:pPr>
              <w:pStyle w:val="42"/>
              <w:spacing w:after="72"/>
              <w:ind w:left="1133"/>
              <w:rPr>
                <w:del w:id="2082" w:author="阿毛" w:date="2021-05-21T17:49:00Z"/>
                <w:rFonts w:ascii="標楷體" w:hAnsi="標楷體"/>
              </w:rPr>
              <w:pPrChange w:id="2083" w:author="阿毛" w:date="2021-06-02T14:38:00Z">
                <w:pPr/>
              </w:pPrChange>
            </w:pPr>
            <w:del w:id="2084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572FC76C" w14:textId="2525A9F8" w:rsidR="00B910ED" w:rsidRPr="005676FB" w:rsidDel="007154E3" w:rsidRDefault="00B910ED">
            <w:pPr>
              <w:pStyle w:val="42"/>
              <w:spacing w:after="72"/>
              <w:ind w:left="1133"/>
              <w:rPr>
                <w:del w:id="2085" w:author="阿毛" w:date="2021-05-21T17:49:00Z"/>
                <w:rFonts w:ascii="標楷體" w:hAnsi="標楷體"/>
              </w:rPr>
              <w:pPrChange w:id="2086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5F024C6E" w14:textId="7680BD60" w:rsidR="00B910ED" w:rsidRPr="005676FB" w:rsidDel="007154E3" w:rsidRDefault="00B910ED">
            <w:pPr>
              <w:pStyle w:val="42"/>
              <w:spacing w:after="72"/>
              <w:ind w:left="1133"/>
              <w:rPr>
                <w:del w:id="2087" w:author="阿毛" w:date="2021-05-21T17:49:00Z"/>
                <w:rFonts w:ascii="標楷體" w:hAnsi="標楷體"/>
              </w:rPr>
              <w:pPrChange w:id="2088" w:author="阿毛" w:date="2021-06-02T14:38:00Z">
                <w:pPr/>
              </w:pPrChange>
            </w:pPr>
            <w:del w:id="2089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763AFBC3" w14:textId="1C6F42BE" w:rsidR="00B910ED" w:rsidRPr="005676FB" w:rsidDel="007154E3" w:rsidRDefault="00B910ED">
            <w:pPr>
              <w:pStyle w:val="42"/>
              <w:spacing w:after="72"/>
              <w:ind w:left="1133"/>
              <w:rPr>
                <w:del w:id="2090" w:author="阿毛" w:date="2021-05-21T17:49:00Z"/>
                <w:rFonts w:ascii="標楷體" w:hAnsi="標楷體"/>
              </w:rPr>
              <w:pPrChange w:id="2091" w:author="阿毛" w:date="2021-06-02T14:38:00Z">
                <w:pPr/>
              </w:pPrChange>
            </w:pPr>
            <w:del w:id="2092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FD965F2" w14:textId="73602ED0" w:rsidR="00B910ED" w:rsidRPr="005676FB" w:rsidDel="007154E3" w:rsidRDefault="00B910ED">
            <w:pPr>
              <w:pStyle w:val="42"/>
              <w:spacing w:after="72"/>
              <w:ind w:left="1133"/>
              <w:rPr>
                <w:del w:id="2093" w:author="阿毛" w:date="2021-05-21T17:49:00Z"/>
                <w:rFonts w:ascii="標楷體" w:hAnsi="標楷體"/>
              </w:rPr>
              <w:pPrChange w:id="2094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228C35D" w14:textId="72C7314F" w:rsidR="00B910ED" w:rsidRPr="005676FB" w:rsidDel="007154E3" w:rsidRDefault="00B910ED">
            <w:pPr>
              <w:pStyle w:val="42"/>
              <w:spacing w:after="72"/>
              <w:ind w:left="1133"/>
              <w:rPr>
                <w:del w:id="2095" w:author="阿毛" w:date="2021-05-21T17:49:00Z"/>
                <w:rFonts w:ascii="標楷體" w:hAnsi="標楷體"/>
              </w:rPr>
              <w:pPrChange w:id="2096" w:author="阿毛" w:date="2021-06-02T14:38:00Z">
                <w:pPr/>
              </w:pPrChange>
            </w:pPr>
            <w:del w:id="2097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DBA771" w14:textId="5C48EC52" w:rsidR="00B910ED" w:rsidRPr="005676FB" w:rsidDel="007154E3" w:rsidRDefault="00B910ED">
            <w:pPr>
              <w:pStyle w:val="42"/>
              <w:spacing w:after="72"/>
              <w:ind w:left="1133"/>
              <w:rPr>
                <w:del w:id="2098" w:author="阿毛" w:date="2021-05-21T17:49:00Z"/>
                <w:rFonts w:ascii="標楷體" w:hAnsi="標楷體"/>
              </w:rPr>
              <w:pPrChange w:id="2099" w:author="阿毛" w:date="2021-06-02T14:38:00Z">
                <w:pPr/>
              </w:pPrChange>
            </w:pPr>
            <w:del w:id="2100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15B38008" w14:textId="0BDB5EA4" w:rsidR="00B910ED" w:rsidRPr="005676FB" w:rsidDel="007154E3" w:rsidRDefault="00B910ED">
            <w:pPr>
              <w:pStyle w:val="42"/>
              <w:spacing w:after="72"/>
              <w:ind w:left="1133"/>
              <w:rPr>
                <w:del w:id="2101" w:author="阿毛" w:date="2021-05-21T17:49:00Z"/>
                <w:rFonts w:ascii="標楷體" w:hAnsi="標楷體"/>
              </w:rPr>
              <w:pPrChange w:id="2102" w:author="阿毛" w:date="2021-06-02T14:38:00Z">
                <w:pPr/>
              </w:pPrChange>
            </w:pPr>
            <w:del w:id="2103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22436E8D" w14:textId="79C1B29D" w:rsidR="00B910ED" w:rsidRPr="005676FB" w:rsidDel="007154E3" w:rsidRDefault="00B910ED">
            <w:pPr>
              <w:pStyle w:val="42"/>
              <w:spacing w:after="72"/>
              <w:ind w:left="1133"/>
              <w:rPr>
                <w:del w:id="2104" w:author="阿毛" w:date="2021-05-21T17:49:00Z"/>
                <w:rFonts w:ascii="標楷體" w:hAnsi="標楷體"/>
              </w:rPr>
              <w:pPrChange w:id="2105" w:author="阿毛" w:date="2021-06-02T14:38:00Z">
                <w:pPr/>
              </w:pPrChange>
            </w:pPr>
            <w:del w:id="2106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406F5FE7" w14:textId="4BCC985B" w:rsidR="00B910ED" w:rsidDel="007154E3" w:rsidRDefault="00B910ED">
      <w:pPr>
        <w:pStyle w:val="42"/>
        <w:spacing w:after="72"/>
        <w:ind w:left="1133"/>
        <w:rPr>
          <w:del w:id="2107" w:author="阿毛" w:date="2021-05-21T17:49:00Z"/>
        </w:rPr>
        <w:pPrChange w:id="2108" w:author="阿毛" w:date="2021-06-02T14:38:00Z">
          <w:pPr/>
        </w:pPrChange>
      </w:pPr>
    </w:p>
    <w:p w14:paraId="0BBEF19F" w14:textId="02FDBFEB" w:rsidR="002A4A20" w:rsidDel="007154E3" w:rsidRDefault="002A4A20">
      <w:pPr>
        <w:pStyle w:val="42"/>
        <w:spacing w:after="72"/>
        <w:ind w:left="1133"/>
        <w:rPr>
          <w:del w:id="2109" w:author="阿毛" w:date="2021-05-21T17:49:00Z"/>
          <w:rFonts w:ascii="標楷體" w:hAnsi="標楷體"/>
        </w:rPr>
        <w:pPrChange w:id="2110" w:author="阿毛" w:date="2021-06-02T14:38:00Z">
          <w:pPr/>
        </w:pPrChange>
      </w:pPr>
    </w:p>
    <w:p w14:paraId="374805ED" w14:textId="459E3164" w:rsidR="005910A3" w:rsidDel="007154E3" w:rsidRDefault="005910A3">
      <w:pPr>
        <w:pStyle w:val="42"/>
        <w:spacing w:after="72"/>
        <w:ind w:left="1133"/>
        <w:rPr>
          <w:del w:id="2111" w:author="阿毛" w:date="2021-05-21T17:49:00Z"/>
        </w:rPr>
        <w:pPrChange w:id="2112" w:author="阿毛" w:date="2021-06-02T14:38:00Z">
          <w:pPr/>
        </w:pPrChange>
      </w:pPr>
      <w:del w:id="211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1183288" w14:textId="60D998E6" w:rsidR="00B910ED" w:rsidDel="007154E3" w:rsidRDefault="00B910ED">
      <w:pPr>
        <w:pStyle w:val="42"/>
        <w:spacing w:after="72"/>
        <w:ind w:left="1133"/>
        <w:rPr>
          <w:del w:id="2114" w:author="阿毛" w:date="2021-05-21T17:49:00Z"/>
        </w:rPr>
        <w:pPrChange w:id="2115" w:author="阿毛" w:date="2021-06-02T14:38:00Z">
          <w:pPr/>
        </w:pPrChange>
      </w:pPr>
    </w:p>
    <w:p w14:paraId="785778A6" w14:textId="5DF0DB8D" w:rsidR="005910A3" w:rsidRPr="00B830D9" w:rsidDel="007154E3" w:rsidRDefault="005910A3">
      <w:pPr>
        <w:pStyle w:val="42"/>
        <w:spacing w:after="72"/>
        <w:ind w:left="1133"/>
        <w:rPr>
          <w:del w:id="2116" w:author="阿毛" w:date="2021-05-21T17:49:00Z"/>
          <w:rFonts w:ascii="標楷體" w:hAnsi="標楷體"/>
        </w:rPr>
        <w:pPrChange w:id="211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118" w:author="阿毛" w:date="2021-05-21T17:49:00Z">
        <w:r w:rsidDel="007154E3">
          <w:rPr>
            <w:rFonts w:ascii="標楷體" w:hAnsi="標楷體"/>
          </w:rPr>
          <w:delText>L913</w:delText>
        </w:r>
        <w:r w:rsidDel="007154E3">
          <w:rPr>
            <w:rFonts w:ascii="標楷體" w:hAnsi="標楷體" w:hint="eastAsia"/>
          </w:rPr>
          <w:delText>3</w:delText>
        </w:r>
        <w:r w:rsidRPr="005910A3" w:rsidDel="007154E3">
          <w:rPr>
            <w:rFonts w:ascii="標楷體" w:hAnsi="標楷體" w:hint="eastAsia"/>
          </w:rPr>
          <w:delText>會計與主檔餘額檢核表</w:delText>
        </w:r>
      </w:del>
    </w:p>
    <w:p w14:paraId="4EBC7210" w14:textId="7CC47ED7" w:rsidR="005910A3" w:rsidRPr="00B830D9" w:rsidDel="007154E3" w:rsidRDefault="005910A3">
      <w:pPr>
        <w:pStyle w:val="42"/>
        <w:spacing w:after="72"/>
        <w:ind w:left="1133"/>
        <w:rPr>
          <w:del w:id="2119" w:author="阿毛" w:date="2021-05-21T17:49:00Z"/>
        </w:rPr>
        <w:pPrChange w:id="2120" w:author="阿毛" w:date="2021-06-02T14:38:00Z">
          <w:pPr>
            <w:pStyle w:val="a"/>
          </w:pPr>
        </w:pPrChange>
      </w:pPr>
      <w:del w:id="2121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:rsidDel="007154E3" w14:paraId="211C2291" w14:textId="33038DDB" w:rsidTr="00DC7960">
        <w:trPr>
          <w:trHeight w:val="277"/>
          <w:del w:id="21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6554A3A4" w:rsidR="005910A3" w:rsidRPr="00B830D9" w:rsidDel="007154E3" w:rsidRDefault="005910A3">
            <w:pPr>
              <w:pStyle w:val="42"/>
              <w:spacing w:after="72"/>
              <w:ind w:left="1133"/>
              <w:rPr>
                <w:del w:id="2123" w:author="阿毛" w:date="2021-05-21T17:49:00Z"/>
                <w:rFonts w:ascii="標楷體" w:hAnsi="標楷體"/>
              </w:rPr>
              <w:pPrChange w:id="2124" w:author="阿毛" w:date="2021-06-02T14:38:00Z">
                <w:pPr/>
              </w:pPrChange>
            </w:pPr>
            <w:del w:id="212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33C773D4" w:rsidR="005910A3" w:rsidDel="007154E3" w:rsidRDefault="005910A3">
            <w:pPr>
              <w:pStyle w:val="42"/>
              <w:spacing w:after="72"/>
              <w:ind w:left="1133"/>
              <w:rPr>
                <w:del w:id="2126" w:author="阿毛" w:date="2021-05-21T17:49:00Z"/>
                <w:rFonts w:ascii="標楷體" w:hAnsi="標楷體"/>
              </w:rPr>
              <w:pPrChange w:id="2127" w:author="阿毛" w:date="2021-06-02T14:38:00Z">
                <w:pPr/>
              </w:pPrChange>
            </w:pPr>
            <w:del w:id="2128" w:author="阿毛" w:date="2021-05-21T17:49:00Z"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5BCA9E97" w14:textId="46158894" w:rsidR="005910A3" w:rsidDel="007154E3" w:rsidRDefault="005910A3">
            <w:pPr>
              <w:pStyle w:val="42"/>
              <w:spacing w:after="72"/>
              <w:ind w:left="1133"/>
              <w:rPr>
                <w:del w:id="2129" w:author="阿毛" w:date="2021-05-21T17:49:00Z"/>
                <w:rFonts w:ascii="標楷體" w:hAnsi="標楷體"/>
              </w:rPr>
              <w:pPrChange w:id="2130" w:author="阿毛" w:date="2021-06-02T14:38:00Z">
                <w:pPr/>
              </w:pPrChange>
            </w:pPr>
            <w:del w:id="2131" w:author="阿毛" w:date="2021-05-21T17:49:00Z">
              <w:r w:rsidRPr="005910A3" w:rsidDel="007154E3">
                <w:rPr>
                  <w:rFonts w:ascii="標楷體" w:hAnsi="標楷體" w:hint="eastAsia"/>
                </w:rPr>
                <w:delText>關帳後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同時產出：</w:delText>
              </w:r>
            </w:del>
          </w:p>
          <w:p w14:paraId="0732F54E" w14:textId="65D55A45" w:rsidR="005910A3" w:rsidDel="007154E3" w:rsidRDefault="005910A3">
            <w:pPr>
              <w:pStyle w:val="42"/>
              <w:spacing w:after="72"/>
              <w:ind w:left="1133"/>
              <w:rPr>
                <w:del w:id="2132" w:author="阿毛" w:date="2021-05-21T17:49:00Z"/>
                <w:rFonts w:ascii="標楷體" w:hAnsi="標楷體"/>
              </w:rPr>
              <w:pPrChange w:id="2133" w:author="阿毛" w:date="2021-06-02T14:38:00Z">
                <w:pPr/>
              </w:pPrChange>
            </w:pPr>
            <w:del w:id="2134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48F95AC5" w14:textId="78962482" w:rsidR="005910A3" w:rsidRPr="00B830D9" w:rsidDel="007154E3" w:rsidRDefault="005910A3">
            <w:pPr>
              <w:pStyle w:val="42"/>
              <w:spacing w:after="72"/>
              <w:ind w:left="1133"/>
              <w:rPr>
                <w:del w:id="2135" w:author="阿毛" w:date="2021-05-21T17:49:00Z"/>
                <w:rFonts w:ascii="標楷體" w:hAnsi="標楷體"/>
              </w:rPr>
              <w:pPrChange w:id="2136" w:author="阿毛" w:date="2021-06-02T14:38:00Z">
                <w:pPr/>
              </w:pPrChange>
            </w:pPr>
            <w:del w:id="2137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明細表</w:delText>
              </w:r>
            </w:del>
          </w:p>
        </w:tc>
      </w:tr>
      <w:tr w:rsidR="005910A3" w:rsidRPr="00B830D9" w:rsidDel="007154E3" w14:paraId="154E9111" w14:textId="25189F29" w:rsidTr="00DC7960">
        <w:trPr>
          <w:trHeight w:val="277"/>
          <w:del w:id="213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21D57048" w:rsidR="005910A3" w:rsidRPr="00B830D9" w:rsidDel="007154E3" w:rsidRDefault="005910A3">
            <w:pPr>
              <w:pStyle w:val="42"/>
              <w:spacing w:after="72"/>
              <w:ind w:left="1133"/>
              <w:rPr>
                <w:del w:id="2139" w:author="阿毛" w:date="2021-05-21T17:49:00Z"/>
                <w:rFonts w:ascii="標楷體" w:hAnsi="標楷體"/>
              </w:rPr>
              <w:pPrChange w:id="2140" w:author="阿毛" w:date="2021-06-02T14:38:00Z">
                <w:pPr/>
              </w:pPrChange>
            </w:pPr>
            <w:del w:id="2141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14413846" w:rsidR="005910A3" w:rsidRPr="00B830D9" w:rsidDel="007154E3" w:rsidRDefault="005910A3">
            <w:pPr>
              <w:pStyle w:val="42"/>
              <w:spacing w:after="72"/>
              <w:ind w:left="1133"/>
              <w:rPr>
                <w:del w:id="2142" w:author="阿毛" w:date="2021-05-21T17:49:00Z"/>
                <w:rFonts w:ascii="標楷體" w:hAnsi="標楷體"/>
              </w:rPr>
              <w:pPrChange w:id="2143" w:author="阿毛" w:date="2021-06-02T14:38:00Z">
                <w:pPr/>
              </w:pPrChange>
            </w:pPr>
          </w:p>
        </w:tc>
      </w:tr>
      <w:tr w:rsidR="005910A3" w:rsidRPr="00B830D9" w:rsidDel="007154E3" w14:paraId="3A4D1EC7" w14:textId="2DF0B300" w:rsidTr="00DC7960">
        <w:trPr>
          <w:trHeight w:val="773"/>
          <w:del w:id="214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455E345A" w:rsidR="005910A3" w:rsidRPr="00B830D9" w:rsidDel="007154E3" w:rsidRDefault="005910A3">
            <w:pPr>
              <w:pStyle w:val="42"/>
              <w:spacing w:after="72"/>
              <w:ind w:left="1133"/>
              <w:rPr>
                <w:del w:id="2145" w:author="阿毛" w:date="2021-05-21T17:49:00Z"/>
                <w:rFonts w:ascii="標楷體" w:hAnsi="標楷體"/>
              </w:rPr>
              <w:pPrChange w:id="2146" w:author="阿毛" w:date="2021-06-02T14:38:00Z">
                <w:pPr/>
              </w:pPrChange>
            </w:pPr>
            <w:del w:id="214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4A0B48B2" w:rsidR="005910A3" w:rsidRPr="00B830D9" w:rsidDel="007154E3" w:rsidRDefault="005910A3">
            <w:pPr>
              <w:pStyle w:val="42"/>
              <w:spacing w:after="72"/>
              <w:ind w:left="1133"/>
              <w:rPr>
                <w:del w:id="2148" w:author="阿毛" w:date="2021-05-21T17:49:00Z"/>
                <w:rFonts w:ascii="標楷體" w:hAnsi="標楷體"/>
              </w:rPr>
              <w:pPrChange w:id="2149" w:author="阿毛" w:date="2021-06-02T14:38:00Z">
                <w:pPr/>
              </w:pPrChange>
            </w:pPr>
          </w:p>
        </w:tc>
      </w:tr>
      <w:tr w:rsidR="005910A3" w:rsidRPr="00B830D9" w:rsidDel="007154E3" w14:paraId="4AAF79C2" w14:textId="2E5B2728" w:rsidTr="00DC7960">
        <w:trPr>
          <w:trHeight w:val="321"/>
          <w:del w:id="215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28629E9A" w:rsidR="005910A3" w:rsidRPr="00B830D9" w:rsidDel="007154E3" w:rsidRDefault="005910A3">
            <w:pPr>
              <w:pStyle w:val="42"/>
              <w:spacing w:after="72"/>
              <w:ind w:left="1133"/>
              <w:rPr>
                <w:del w:id="2151" w:author="阿毛" w:date="2021-05-21T17:49:00Z"/>
                <w:rFonts w:ascii="標楷體" w:hAnsi="標楷體"/>
              </w:rPr>
              <w:pPrChange w:id="2152" w:author="阿毛" w:date="2021-06-02T14:38:00Z">
                <w:pPr/>
              </w:pPrChange>
            </w:pPr>
            <w:del w:id="2153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6A6B3849" w:rsidR="005910A3" w:rsidRPr="00B830D9" w:rsidDel="007154E3" w:rsidRDefault="005910A3">
            <w:pPr>
              <w:pStyle w:val="42"/>
              <w:spacing w:after="72"/>
              <w:ind w:left="1133"/>
              <w:rPr>
                <w:del w:id="2154" w:author="阿毛" w:date="2021-05-21T17:49:00Z"/>
                <w:rFonts w:ascii="標楷體" w:hAnsi="標楷體"/>
              </w:rPr>
              <w:pPrChange w:id="2155" w:author="阿毛" w:date="2021-06-02T14:38:00Z">
                <w:pPr/>
              </w:pPrChange>
            </w:pPr>
          </w:p>
        </w:tc>
      </w:tr>
      <w:tr w:rsidR="005910A3" w:rsidRPr="00B830D9" w:rsidDel="007154E3" w14:paraId="4F11B473" w14:textId="6547174B" w:rsidTr="00DC7960">
        <w:trPr>
          <w:trHeight w:val="1311"/>
          <w:del w:id="21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03FEEC1D" w:rsidR="005910A3" w:rsidRPr="00B830D9" w:rsidDel="007154E3" w:rsidRDefault="005910A3">
            <w:pPr>
              <w:pStyle w:val="42"/>
              <w:spacing w:after="72"/>
              <w:ind w:left="1133"/>
              <w:rPr>
                <w:del w:id="2157" w:author="阿毛" w:date="2021-05-21T17:49:00Z"/>
                <w:rFonts w:ascii="標楷體" w:hAnsi="標楷體"/>
              </w:rPr>
              <w:pPrChange w:id="2158" w:author="阿毛" w:date="2021-06-02T14:38:00Z">
                <w:pPr/>
              </w:pPrChange>
            </w:pPr>
            <w:del w:id="2159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65B4D472" w:rsidR="005910A3" w:rsidRPr="00B830D9" w:rsidDel="007154E3" w:rsidRDefault="005910A3">
            <w:pPr>
              <w:pStyle w:val="42"/>
              <w:spacing w:after="72"/>
              <w:ind w:left="1133"/>
              <w:rPr>
                <w:del w:id="2160" w:author="阿毛" w:date="2021-05-21T17:49:00Z"/>
                <w:rFonts w:ascii="標楷體" w:hAnsi="標楷體"/>
              </w:rPr>
              <w:pPrChange w:id="2161" w:author="阿毛" w:date="2021-06-02T14:38:00Z">
                <w:pPr/>
              </w:pPrChange>
            </w:pPr>
          </w:p>
        </w:tc>
      </w:tr>
      <w:tr w:rsidR="005910A3" w:rsidRPr="00B830D9" w:rsidDel="007154E3" w14:paraId="064A3CCE" w14:textId="768D6E1B" w:rsidTr="00DC7960">
        <w:trPr>
          <w:trHeight w:val="278"/>
          <w:del w:id="21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B90758C" w:rsidR="005910A3" w:rsidRPr="00B830D9" w:rsidDel="007154E3" w:rsidRDefault="005910A3">
            <w:pPr>
              <w:pStyle w:val="42"/>
              <w:spacing w:after="72"/>
              <w:ind w:left="1133"/>
              <w:rPr>
                <w:del w:id="2163" w:author="阿毛" w:date="2021-05-21T17:49:00Z"/>
                <w:rFonts w:ascii="標楷體" w:hAnsi="標楷體"/>
              </w:rPr>
              <w:pPrChange w:id="2164" w:author="阿毛" w:date="2021-06-02T14:38:00Z">
                <w:pPr/>
              </w:pPrChange>
            </w:pPr>
            <w:del w:id="216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6FFA75FD" w:rsidR="005910A3" w:rsidRPr="00B830D9" w:rsidDel="007154E3" w:rsidRDefault="005910A3">
            <w:pPr>
              <w:pStyle w:val="42"/>
              <w:spacing w:after="72"/>
              <w:ind w:left="1133"/>
              <w:rPr>
                <w:del w:id="2166" w:author="阿毛" w:date="2021-05-21T17:49:00Z"/>
                <w:rFonts w:ascii="標楷體" w:hAnsi="標楷體"/>
              </w:rPr>
              <w:pPrChange w:id="2167" w:author="阿毛" w:date="2021-06-02T14:38:00Z">
                <w:pPr/>
              </w:pPrChange>
            </w:pPr>
          </w:p>
        </w:tc>
      </w:tr>
      <w:tr w:rsidR="005910A3" w:rsidRPr="00B830D9" w:rsidDel="007154E3" w14:paraId="1E25C474" w14:textId="74B5CD39" w:rsidTr="00DC7960">
        <w:trPr>
          <w:trHeight w:val="358"/>
          <w:del w:id="216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09987B38" w:rsidR="005910A3" w:rsidRPr="00B830D9" w:rsidDel="007154E3" w:rsidRDefault="005910A3">
            <w:pPr>
              <w:pStyle w:val="42"/>
              <w:spacing w:after="72"/>
              <w:ind w:left="1133"/>
              <w:rPr>
                <w:del w:id="2169" w:author="阿毛" w:date="2021-05-21T17:49:00Z"/>
                <w:rFonts w:ascii="標楷體" w:hAnsi="標楷體"/>
              </w:rPr>
              <w:pPrChange w:id="2170" w:author="阿毛" w:date="2021-06-02T14:38:00Z">
                <w:pPr/>
              </w:pPrChange>
            </w:pPr>
            <w:del w:id="2171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39BBCD0A" w:rsidR="005910A3" w:rsidRPr="00B830D9" w:rsidDel="007154E3" w:rsidRDefault="005910A3">
            <w:pPr>
              <w:pStyle w:val="42"/>
              <w:spacing w:after="72"/>
              <w:ind w:left="1133"/>
              <w:rPr>
                <w:del w:id="2172" w:author="阿毛" w:date="2021-05-21T17:49:00Z"/>
                <w:rFonts w:ascii="標楷體" w:hAnsi="標楷體"/>
              </w:rPr>
              <w:pPrChange w:id="2173" w:author="阿毛" w:date="2021-06-02T14:38:00Z">
                <w:pPr/>
              </w:pPrChange>
            </w:pPr>
          </w:p>
        </w:tc>
      </w:tr>
      <w:tr w:rsidR="005910A3" w:rsidRPr="00B830D9" w:rsidDel="007154E3" w14:paraId="42460481" w14:textId="59D1A955" w:rsidTr="00DC7960">
        <w:trPr>
          <w:trHeight w:val="278"/>
          <w:del w:id="21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6905F1D8" w:rsidR="005910A3" w:rsidRPr="00B830D9" w:rsidDel="007154E3" w:rsidRDefault="005910A3">
            <w:pPr>
              <w:pStyle w:val="42"/>
              <w:spacing w:after="72"/>
              <w:ind w:left="1133"/>
              <w:rPr>
                <w:del w:id="2175" w:author="阿毛" w:date="2021-05-21T17:49:00Z"/>
                <w:rFonts w:ascii="標楷體" w:hAnsi="標楷體"/>
              </w:rPr>
              <w:pPrChange w:id="2176" w:author="阿毛" w:date="2021-06-02T14:38:00Z">
                <w:pPr/>
              </w:pPrChange>
            </w:pPr>
            <w:del w:id="217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241BCE9A" w:rsidR="005910A3" w:rsidRPr="00B830D9" w:rsidDel="007154E3" w:rsidRDefault="005910A3">
            <w:pPr>
              <w:pStyle w:val="42"/>
              <w:spacing w:after="72"/>
              <w:ind w:left="1133"/>
              <w:rPr>
                <w:del w:id="2178" w:author="阿毛" w:date="2021-05-21T17:49:00Z"/>
                <w:rFonts w:ascii="標楷體" w:hAnsi="標楷體"/>
              </w:rPr>
              <w:pPrChange w:id="2179" w:author="阿毛" w:date="2021-06-02T14:38:00Z">
                <w:pPr/>
              </w:pPrChange>
            </w:pPr>
          </w:p>
        </w:tc>
      </w:tr>
    </w:tbl>
    <w:p w14:paraId="13279D63" w14:textId="5B5A1558" w:rsidR="005910A3" w:rsidDel="007154E3" w:rsidRDefault="005910A3">
      <w:pPr>
        <w:pStyle w:val="42"/>
        <w:spacing w:after="72"/>
        <w:ind w:left="1133"/>
        <w:rPr>
          <w:del w:id="2180" w:author="阿毛" w:date="2021-05-21T17:49:00Z"/>
          <w:rFonts w:ascii="標楷體" w:hAnsi="標楷體"/>
        </w:rPr>
        <w:pPrChange w:id="2181" w:author="阿毛" w:date="2021-06-02T14:38:00Z">
          <w:pPr/>
        </w:pPrChange>
      </w:pPr>
    </w:p>
    <w:p w14:paraId="71CD8E3E" w14:textId="29F1A74A" w:rsidR="00B910ED" w:rsidDel="007154E3" w:rsidRDefault="00B910ED">
      <w:pPr>
        <w:pStyle w:val="42"/>
        <w:spacing w:after="72"/>
        <w:ind w:left="1133"/>
        <w:rPr>
          <w:del w:id="2182" w:author="阿毛" w:date="2021-05-21T17:49:00Z"/>
          <w:rFonts w:ascii="標楷體" w:hAnsi="標楷體"/>
        </w:rPr>
        <w:pPrChange w:id="2183" w:author="阿毛" w:date="2021-06-02T14:38:00Z">
          <w:pPr/>
        </w:pPrChange>
      </w:pPr>
    </w:p>
    <w:p w14:paraId="75D6D1F6" w14:textId="6C320B8A" w:rsidR="00B910ED" w:rsidDel="007154E3" w:rsidRDefault="00B910ED">
      <w:pPr>
        <w:pStyle w:val="42"/>
        <w:spacing w:after="72"/>
        <w:ind w:left="1133"/>
        <w:rPr>
          <w:del w:id="2184" w:author="阿毛" w:date="2021-05-21T17:49:00Z"/>
          <w:rFonts w:ascii="標楷體" w:hAnsi="標楷體"/>
        </w:rPr>
        <w:pPrChange w:id="2185" w:author="阿毛" w:date="2021-06-02T14:38:00Z">
          <w:pPr>
            <w:widowControl/>
          </w:pPr>
        </w:pPrChange>
      </w:pPr>
      <w:del w:id="218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4D41CADE" w14:textId="56F1901D" w:rsidR="00B910ED" w:rsidRPr="00B830D9" w:rsidDel="007154E3" w:rsidRDefault="00B910ED">
      <w:pPr>
        <w:pStyle w:val="42"/>
        <w:spacing w:after="72"/>
        <w:ind w:left="1133"/>
        <w:rPr>
          <w:del w:id="2187" w:author="阿毛" w:date="2021-05-21T17:49:00Z"/>
          <w:rFonts w:ascii="標楷體" w:hAnsi="標楷體"/>
        </w:rPr>
        <w:pPrChange w:id="2188" w:author="阿毛" w:date="2021-06-02T14:38:00Z">
          <w:pPr/>
        </w:pPrChange>
      </w:pPr>
    </w:p>
    <w:p w14:paraId="70109444" w14:textId="26370918" w:rsidR="005910A3" w:rsidRPr="00B830D9" w:rsidDel="007154E3" w:rsidRDefault="005910A3">
      <w:pPr>
        <w:pStyle w:val="42"/>
        <w:spacing w:after="72"/>
        <w:ind w:left="1133"/>
        <w:rPr>
          <w:del w:id="2189" w:author="阿毛" w:date="2021-05-21T17:49:00Z"/>
        </w:rPr>
        <w:pPrChange w:id="2190" w:author="阿毛" w:date="2021-06-02T14:38:00Z">
          <w:pPr>
            <w:pStyle w:val="a"/>
          </w:pPr>
        </w:pPrChange>
      </w:pPr>
      <w:del w:id="2191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714EAF1" w14:textId="37AF7F7B" w:rsidR="005910A3" w:rsidRPr="00B830D9" w:rsidDel="007154E3" w:rsidRDefault="005910A3">
      <w:pPr>
        <w:pStyle w:val="42"/>
        <w:spacing w:after="72"/>
        <w:ind w:left="1133"/>
        <w:rPr>
          <w:del w:id="2192" w:author="阿毛" w:date="2021-05-21T17:49:00Z"/>
          <w:rFonts w:ascii="標楷體" w:hAnsi="標楷體"/>
        </w:rPr>
      </w:pPr>
      <w:del w:id="2193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0885EB4F" w14:textId="5CE4DA0D" w:rsidR="005910A3" w:rsidRPr="002A4A20" w:rsidDel="007154E3" w:rsidRDefault="00EB300A">
      <w:pPr>
        <w:pStyle w:val="42"/>
        <w:spacing w:after="72"/>
        <w:ind w:left="1133"/>
        <w:rPr>
          <w:del w:id="2194" w:author="阿毛" w:date="2021-05-21T17:49:00Z"/>
          <w:rFonts w:ascii="標楷體" w:hAnsi="標楷體"/>
        </w:rPr>
        <w:pPrChange w:id="2195" w:author="阿毛" w:date="2021-06-02T14:38:00Z">
          <w:pPr/>
        </w:pPrChange>
      </w:pPr>
      <w:del w:id="2196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159EAD78" wp14:editId="03718F44">
              <wp:extent cx="6705600" cy="2228850"/>
              <wp:effectExtent l="0" t="0" r="0" b="0"/>
              <wp:docPr id="1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05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4A0DB51" w14:textId="528E08FA" w:rsidR="00B910ED" w:rsidDel="007154E3" w:rsidRDefault="00B910ED">
      <w:pPr>
        <w:pStyle w:val="42"/>
        <w:spacing w:after="72"/>
        <w:ind w:left="1133"/>
        <w:rPr>
          <w:del w:id="2197" w:author="阿毛" w:date="2021-05-21T17:49:00Z"/>
          <w:rFonts w:ascii="標楷體" w:hAnsi="標楷體"/>
        </w:rPr>
      </w:pPr>
    </w:p>
    <w:p w14:paraId="7A0A6CF1" w14:textId="2DFB3A02" w:rsidR="00B910ED" w:rsidDel="007154E3" w:rsidRDefault="00B910ED">
      <w:pPr>
        <w:pStyle w:val="42"/>
        <w:spacing w:after="72"/>
        <w:ind w:left="1133"/>
        <w:rPr>
          <w:del w:id="2198" w:author="阿毛" w:date="2021-05-21T17:49:00Z"/>
          <w:rFonts w:ascii="標楷體" w:hAnsi="標楷體"/>
        </w:rPr>
        <w:pPrChange w:id="2199" w:author="阿毛" w:date="2021-06-02T14:38:00Z">
          <w:pPr/>
        </w:pPrChange>
      </w:pPr>
    </w:p>
    <w:p w14:paraId="7D02546E" w14:textId="3CF34099" w:rsidR="00B910ED" w:rsidRPr="00B830D9" w:rsidDel="007154E3" w:rsidRDefault="00B910ED">
      <w:pPr>
        <w:pStyle w:val="42"/>
        <w:spacing w:after="72"/>
        <w:ind w:left="1133"/>
        <w:rPr>
          <w:del w:id="2200" w:author="阿毛" w:date="2021-05-21T17:49:00Z"/>
        </w:rPr>
        <w:pPrChange w:id="2201" w:author="阿毛" w:date="2021-06-02T14:38:00Z">
          <w:pPr>
            <w:pStyle w:val="a"/>
          </w:pPr>
        </w:pPrChange>
      </w:pPr>
      <w:del w:id="2202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43908A87" w14:textId="602B0DDB" w:rsidTr="00656023">
        <w:trPr>
          <w:trHeight w:val="388"/>
          <w:jc w:val="center"/>
          <w:del w:id="2203" w:author="阿毛" w:date="2021-05-21T17:49:00Z"/>
        </w:trPr>
        <w:tc>
          <w:tcPr>
            <w:tcW w:w="502" w:type="dxa"/>
            <w:vMerge w:val="restart"/>
          </w:tcPr>
          <w:p w14:paraId="5D6DFBF7" w14:textId="7728B44F" w:rsidR="00B910ED" w:rsidRPr="005676FB" w:rsidDel="007154E3" w:rsidRDefault="00B910ED">
            <w:pPr>
              <w:pStyle w:val="42"/>
              <w:spacing w:after="72"/>
              <w:ind w:left="1133"/>
              <w:rPr>
                <w:del w:id="2204" w:author="阿毛" w:date="2021-05-21T17:49:00Z"/>
                <w:rFonts w:ascii="標楷體" w:hAnsi="標楷體"/>
              </w:rPr>
              <w:pPrChange w:id="2205" w:author="阿毛" w:date="2021-06-02T14:38:00Z">
                <w:pPr/>
              </w:pPrChange>
            </w:pPr>
            <w:del w:id="2206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5F68243F" w14:textId="0AA76389" w:rsidR="00B910ED" w:rsidRPr="005676FB" w:rsidDel="007154E3" w:rsidRDefault="00B910ED">
            <w:pPr>
              <w:pStyle w:val="42"/>
              <w:spacing w:after="72"/>
              <w:ind w:left="1133"/>
              <w:rPr>
                <w:del w:id="2207" w:author="阿毛" w:date="2021-05-21T17:49:00Z"/>
                <w:rFonts w:ascii="標楷體" w:hAnsi="標楷體"/>
              </w:rPr>
              <w:pPrChange w:id="2208" w:author="阿毛" w:date="2021-06-02T14:38:00Z">
                <w:pPr/>
              </w:pPrChange>
            </w:pPr>
            <w:del w:id="2209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94365D8" w14:textId="312406F1" w:rsidR="00B910ED" w:rsidRPr="005676FB" w:rsidDel="007154E3" w:rsidRDefault="00B910ED">
            <w:pPr>
              <w:pStyle w:val="42"/>
              <w:spacing w:after="72"/>
              <w:ind w:left="1133"/>
              <w:rPr>
                <w:del w:id="2210" w:author="阿毛" w:date="2021-05-21T17:49:00Z"/>
                <w:rFonts w:ascii="標楷體" w:hAnsi="標楷體"/>
              </w:rPr>
              <w:pPrChange w:id="2211" w:author="阿毛" w:date="2021-06-02T14:38:00Z">
                <w:pPr>
                  <w:jc w:val="center"/>
                </w:pPr>
              </w:pPrChange>
            </w:pPr>
            <w:del w:id="2212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9A6EAF4" w14:textId="67B68577" w:rsidR="00B910ED" w:rsidRPr="005676FB" w:rsidDel="007154E3" w:rsidRDefault="00B910ED">
            <w:pPr>
              <w:pStyle w:val="42"/>
              <w:spacing w:after="72"/>
              <w:ind w:left="1133"/>
              <w:rPr>
                <w:del w:id="2213" w:author="阿毛" w:date="2021-05-21T17:49:00Z"/>
                <w:rFonts w:ascii="標楷體" w:hAnsi="標楷體"/>
              </w:rPr>
              <w:pPrChange w:id="2214" w:author="阿毛" w:date="2021-06-02T14:38:00Z">
                <w:pPr/>
              </w:pPrChange>
            </w:pPr>
            <w:del w:id="2215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7FE09F5F" w14:textId="2AD64336" w:rsidTr="00656023">
        <w:trPr>
          <w:trHeight w:val="244"/>
          <w:jc w:val="center"/>
          <w:del w:id="2216" w:author="阿毛" w:date="2021-05-21T17:49:00Z"/>
        </w:trPr>
        <w:tc>
          <w:tcPr>
            <w:tcW w:w="502" w:type="dxa"/>
            <w:vMerge/>
          </w:tcPr>
          <w:p w14:paraId="1B1F2880" w14:textId="6EBF6C6A" w:rsidR="00B910ED" w:rsidRPr="005676FB" w:rsidDel="007154E3" w:rsidRDefault="00B910ED">
            <w:pPr>
              <w:pStyle w:val="42"/>
              <w:spacing w:after="72"/>
              <w:ind w:left="1133"/>
              <w:rPr>
                <w:del w:id="2217" w:author="阿毛" w:date="2021-05-21T17:49:00Z"/>
                <w:rFonts w:ascii="標楷體" w:hAnsi="標楷體"/>
              </w:rPr>
              <w:pPrChange w:id="2218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1561669B" w14:textId="40AF00E4" w:rsidR="00B910ED" w:rsidRPr="005676FB" w:rsidDel="007154E3" w:rsidRDefault="00B910ED">
            <w:pPr>
              <w:pStyle w:val="42"/>
              <w:spacing w:after="72"/>
              <w:ind w:left="1133"/>
              <w:rPr>
                <w:del w:id="2219" w:author="阿毛" w:date="2021-05-21T17:49:00Z"/>
                <w:rFonts w:ascii="標楷體" w:hAnsi="標楷體"/>
              </w:rPr>
              <w:pPrChange w:id="2220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54AA1350" w14:textId="6F544728" w:rsidR="00B910ED" w:rsidRPr="005676FB" w:rsidDel="007154E3" w:rsidRDefault="00B910ED">
            <w:pPr>
              <w:pStyle w:val="42"/>
              <w:spacing w:after="72"/>
              <w:ind w:left="1133"/>
              <w:rPr>
                <w:del w:id="2221" w:author="阿毛" w:date="2021-05-21T17:49:00Z"/>
                <w:rFonts w:ascii="標楷體" w:hAnsi="標楷體"/>
              </w:rPr>
              <w:pPrChange w:id="2222" w:author="阿毛" w:date="2021-06-02T14:38:00Z">
                <w:pPr/>
              </w:pPrChange>
            </w:pPr>
            <w:del w:id="222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BB3B716" w14:textId="5BA516B3" w:rsidR="00B910ED" w:rsidRPr="005676FB" w:rsidDel="007154E3" w:rsidRDefault="00B910ED">
            <w:pPr>
              <w:pStyle w:val="42"/>
              <w:spacing w:after="72"/>
              <w:ind w:left="1133"/>
              <w:rPr>
                <w:del w:id="2224" w:author="阿毛" w:date="2021-05-21T17:49:00Z"/>
                <w:rFonts w:ascii="標楷體" w:hAnsi="標楷體"/>
              </w:rPr>
              <w:pPrChange w:id="2225" w:author="阿毛" w:date="2021-06-02T14:38:00Z">
                <w:pPr/>
              </w:pPrChange>
            </w:pPr>
            <w:del w:id="2226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883845B" w14:textId="1ED8D758" w:rsidR="00B910ED" w:rsidRPr="005676FB" w:rsidDel="007154E3" w:rsidRDefault="00B910ED">
            <w:pPr>
              <w:pStyle w:val="42"/>
              <w:spacing w:after="72"/>
              <w:ind w:left="1133"/>
              <w:rPr>
                <w:del w:id="2227" w:author="阿毛" w:date="2021-05-21T17:49:00Z"/>
                <w:rFonts w:ascii="標楷體" w:hAnsi="標楷體"/>
              </w:rPr>
              <w:pPrChange w:id="2228" w:author="阿毛" w:date="2021-06-02T14:38:00Z">
                <w:pPr/>
              </w:pPrChange>
            </w:pPr>
            <w:del w:id="2229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8798E32" w14:textId="069FE5A5" w:rsidR="00B910ED" w:rsidRPr="005676FB" w:rsidDel="007154E3" w:rsidRDefault="00B910ED">
            <w:pPr>
              <w:pStyle w:val="42"/>
              <w:spacing w:after="72"/>
              <w:ind w:left="1133"/>
              <w:rPr>
                <w:del w:id="2230" w:author="阿毛" w:date="2021-05-21T17:49:00Z"/>
                <w:rFonts w:ascii="標楷體" w:hAnsi="標楷體"/>
              </w:rPr>
              <w:pPrChange w:id="2231" w:author="阿毛" w:date="2021-06-02T14:38:00Z">
                <w:pPr/>
              </w:pPrChange>
            </w:pPr>
            <w:del w:id="2232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7A50E6A8" w14:textId="21CCB18B" w:rsidR="00B910ED" w:rsidRPr="005676FB" w:rsidDel="007154E3" w:rsidRDefault="00B910ED">
            <w:pPr>
              <w:pStyle w:val="42"/>
              <w:spacing w:after="72"/>
              <w:ind w:left="1133"/>
              <w:rPr>
                <w:del w:id="2233" w:author="阿毛" w:date="2021-05-21T17:49:00Z"/>
                <w:rFonts w:ascii="標楷體" w:hAnsi="標楷體"/>
              </w:rPr>
              <w:pPrChange w:id="2234" w:author="阿毛" w:date="2021-06-02T14:38:00Z">
                <w:pPr/>
              </w:pPrChange>
            </w:pPr>
            <w:del w:id="2235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0CADBAB6" w14:textId="44C3E934" w:rsidR="00B910ED" w:rsidRPr="005676FB" w:rsidDel="007154E3" w:rsidRDefault="00B910ED">
            <w:pPr>
              <w:pStyle w:val="42"/>
              <w:spacing w:after="72"/>
              <w:ind w:left="1133"/>
              <w:rPr>
                <w:del w:id="2236" w:author="阿毛" w:date="2021-05-21T17:49:00Z"/>
                <w:rFonts w:ascii="標楷體" w:hAnsi="標楷體"/>
              </w:rPr>
              <w:pPrChange w:id="2237" w:author="阿毛" w:date="2021-06-02T14:38:00Z">
                <w:pPr/>
              </w:pPrChange>
            </w:pPr>
          </w:p>
        </w:tc>
      </w:tr>
      <w:tr w:rsidR="00B910ED" w:rsidRPr="005676FB" w:rsidDel="007154E3" w14:paraId="0BF6F541" w14:textId="25B36EF5" w:rsidTr="00656023">
        <w:trPr>
          <w:trHeight w:val="291"/>
          <w:jc w:val="center"/>
          <w:del w:id="2238" w:author="阿毛" w:date="2021-05-21T17:49:00Z"/>
        </w:trPr>
        <w:tc>
          <w:tcPr>
            <w:tcW w:w="502" w:type="dxa"/>
          </w:tcPr>
          <w:p w14:paraId="674EF5BF" w14:textId="5C1A8335" w:rsidR="00B910ED" w:rsidRPr="005676FB" w:rsidDel="007154E3" w:rsidRDefault="00B910ED">
            <w:pPr>
              <w:pStyle w:val="42"/>
              <w:spacing w:after="72"/>
              <w:ind w:left="1133"/>
              <w:rPr>
                <w:del w:id="2239" w:author="阿毛" w:date="2021-05-21T17:49:00Z"/>
                <w:rFonts w:ascii="標楷體" w:hAnsi="標楷體"/>
              </w:rPr>
              <w:pPrChange w:id="2240" w:author="阿毛" w:date="2021-06-02T14:38:00Z">
                <w:pPr/>
              </w:pPrChange>
            </w:pPr>
            <w:del w:id="2241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369280" w14:textId="2D2D4C02" w:rsidR="00B910ED" w:rsidRPr="005676FB" w:rsidDel="007154E3" w:rsidRDefault="00B910ED">
            <w:pPr>
              <w:pStyle w:val="42"/>
              <w:spacing w:after="72"/>
              <w:ind w:left="1133"/>
              <w:rPr>
                <w:del w:id="2242" w:author="阿毛" w:date="2021-05-21T17:49:00Z"/>
                <w:rFonts w:ascii="標楷體" w:hAnsi="標楷體"/>
              </w:rPr>
              <w:pPrChange w:id="2243" w:author="阿毛" w:date="2021-06-02T14:38:00Z">
                <w:pPr/>
              </w:pPrChange>
            </w:pPr>
            <w:del w:id="2244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79F2AD7" w14:textId="7B5A8CDC" w:rsidR="00B910ED" w:rsidRPr="005676FB" w:rsidDel="007154E3" w:rsidRDefault="00B910ED">
            <w:pPr>
              <w:pStyle w:val="42"/>
              <w:spacing w:after="72"/>
              <w:ind w:left="1133"/>
              <w:rPr>
                <w:del w:id="2245" w:author="阿毛" w:date="2021-05-21T17:49:00Z"/>
                <w:rFonts w:ascii="標楷體" w:hAnsi="標楷體"/>
                <w:lang w:eastAsia="zh-HK"/>
              </w:rPr>
              <w:pPrChange w:id="2246" w:author="阿毛" w:date="2021-06-02T14:38:00Z">
                <w:pPr/>
              </w:pPrChange>
            </w:pPr>
            <w:del w:id="2247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103B5AFE" w14:textId="7211C383" w:rsidR="00B910ED" w:rsidRPr="00796BEC" w:rsidDel="007154E3" w:rsidRDefault="00B910ED">
            <w:pPr>
              <w:pStyle w:val="42"/>
              <w:spacing w:after="72"/>
              <w:ind w:left="1133"/>
              <w:rPr>
                <w:del w:id="2248" w:author="阿毛" w:date="2021-05-21T17:49:00Z"/>
                <w:rFonts w:ascii="標楷體" w:hAnsi="標楷體"/>
              </w:rPr>
              <w:pPrChange w:id="2249" w:author="阿毛" w:date="2021-06-02T14:38:00Z">
                <w:pPr/>
              </w:pPrChange>
            </w:pPr>
            <w:del w:id="2250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501E706E" w14:textId="2E8666BC" w:rsidR="00B910ED" w:rsidRPr="00796BEC" w:rsidDel="007154E3" w:rsidRDefault="00B910ED">
            <w:pPr>
              <w:pStyle w:val="42"/>
              <w:spacing w:after="72"/>
              <w:ind w:left="1133"/>
              <w:rPr>
                <w:del w:id="2251" w:author="阿毛" w:date="2021-05-21T17:49:00Z"/>
                <w:rFonts w:ascii="標楷體" w:hAnsi="標楷體"/>
              </w:rPr>
              <w:pPrChange w:id="225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ACC019B" w14:textId="6AC8535A" w:rsidR="00B910ED" w:rsidRPr="00796BEC" w:rsidDel="007154E3" w:rsidRDefault="00B910ED">
            <w:pPr>
              <w:pStyle w:val="42"/>
              <w:spacing w:after="72"/>
              <w:ind w:left="1133"/>
              <w:rPr>
                <w:del w:id="2253" w:author="阿毛" w:date="2021-05-21T17:49:00Z"/>
                <w:rFonts w:ascii="標楷體" w:hAnsi="標楷體"/>
              </w:rPr>
              <w:pPrChange w:id="2254" w:author="阿毛" w:date="2021-06-02T14:38:00Z">
                <w:pPr/>
              </w:pPrChange>
            </w:pPr>
            <w:del w:id="2255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666263" w14:textId="223282A2" w:rsidR="00B910ED" w:rsidRPr="00796BEC" w:rsidDel="007154E3" w:rsidRDefault="00B910ED">
            <w:pPr>
              <w:pStyle w:val="42"/>
              <w:spacing w:after="72"/>
              <w:ind w:left="1133"/>
              <w:rPr>
                <w:del w:id="2256" w:author="阿毛" w:date="2021-05-21T17:49:00Z"/>
                <w:rFonts w:ascii="標楷體" w:hAnsi="標楷體"/>
              </w:rPr>
              <w:pPrChange w:id="2257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5D949F4" w14:textId="171542E1" w:rsidR="00B910ED" w:rsidRPr="00796BEC" w:rsidDel="007154E3" w:rsidRDefault="00B910ED">
            <w:pPr>
              <w:pStyle w:val="42"/>
              <w:spacing w:after="72"/>
              <w:ind w:left="1133"/>
              <w:rPr>
                <w:del w:id="2258" w:author="阿毛" w:date="2021-05-21T17:49:00Z"/>
                <w:rFonts w:ascii="標楷體" w:hAnsi="標楷體"/>
              </w:rPr>
              <w:pPrChange w:id="2259" w:author="阿毛" w:date="2021-06-02T14:38:00Z">
                <w:pPr/>
              </w:pPrChange>
            </w:pPr>
            <w:del w:id="2260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39D9DC49" w14:textId="03CE8B29" w:rsidTr="00656023">
        <w:trPr>
          <w:trHeight w:val="291"/>
          <w:jc w:val="center"/>
          <w:del w:id="2261" w:author="阿毛" w:date="2021-05-21T17:49:00Z"/>
        </w:trPr>
        <w:tc>
          <w:tcPr>
            <w:tcW w:w="502" w:type="dxa"/>
          </w:tcPr>
          <w:p w14:paraId="1C2B6966" w14:textId="6FB46FD6" w:rsidR="00B910ED" w:rsidRPr="005676FB" w:rsidDel="007154E3" w:rsidRDefault="00B910ED">
            <w:pPr>
              <w:pStyle w:val="42"/>
              <w:spacing w:after="72"/>
              <w:ind w:left="1133"/>
              <w:rPr>
                <w:del w:id="2262" w:author="阿毛" w:date="2021-05-21T17:49:00Z"/>
                <w:rFonts w:ascii="標楷體" w:hAnsi="標楷體"/>
              </w:rPr>
              <w:pPrChange w:id="2263" w:author="阿毛" w:date="2021-06-02T14:38:00Z">
                <w:pPr/>
              </w:pPrChange>
            </w:pPr>
          </w:p>
        </w:tc>
        <w:tc>
          <w:tcPr>
            <w:tcW w:w="1908" w:type="dxa"/>
          </w:tcPr>
          <w:p w14:paraId="48773D07" w14:textId="783365D7" w:rsidR="00B910ED" w:rsidRPr="005676FB" w:rsidDel="007154E3" w:rsidRDefault="00B910ED">
            <w:pPr>
              <w:pStyle w:val="42"/>
              <w:spacing w:after="72"/>
              <w:ind w:left="1133"/>
              <w:rPr>
                <w:del w:id="2264" w:author="阿毛" w:date="2021-05-21T17:49:00Z"/>
                <w:rFonts w:ascii="標楷體" w:hAnsi="標楷體"/>
              </w:rPr>
              <w:pPrChange w:id="2265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216D209E" w14:textId="66D6E81B" w:rsidR="00B910ED" w:rsidRPr="005676FB" w:rsidDel="007154E3" w:rsidRDefault="00B910ED">
            <w:pPr>
              <w:pStyle w:val="42"/>
              <w:spacing w:after="72"/>
              <w:ind w:left="1133"/>
              <w:rPr>
                <w:del w:id="2266" w:author="阿毛" w:date="2021-05-21T17:49:00Z"/>
                <w:rFonts w:ascii="標楷體" w:hAnsi="標楷體"/>
              </w:rPr>
              <w:pPrChange w:id="2267" w:author="阿毛" w:date="2021-06-02T14:38:00Z">
                <w:pPr/>
              </w:pPrChange>
            </w:pPr>
          </w:p>
        </w:tc>
        <w:tc>
          <w:tcPr>
            <w:tcW w:w="1136" w:type="dxa"/>
          </w:tcPr>
          <w:p w14:paraId="72891687" w14:textId="5D934F84" w:rsidR="00B910ED" w:rsidRPr="005676FB" w:rsidDel="007154E3" w:rsidRDefault="00B910ED">
            <w:pPr>
              <w:pStyle w:val="42"/>
              <w:spacing w:after="72"/>
              <w:ind w:left="1133"/>
              <w:rPr>
                <w:del w:id="2268" w:author="阿毛" w:date="2021-05-21T17:49:00Z"/>
                <w:rFonts w:ascii="標楷體" w:hAnsi="標楷體"/>
              </w:rPr>
              <w:pPrChange w:id="2269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10321DAD" w14:textId="775E5085" w:rsidR="00B910ED" w:rsidRPr="005676FB" w:rsidDel="007154E3" w:rsidRDefault="00B910ED">
            <w:pPr>
              <w:pStyle w:val="42"/>
              <w:spacing w:after="72"/>
              <w:ind w:left="1133"/>
              <w:rPr>
                <w:del w:id="2270" w:author="阿毛" w:date="2021-05-21T17:49:00Z"/>
                <w:rFonts w:ascii="標楷體" w:hAnsi="標楷體"/>
              </w:rPr>
              <w:pPrChange w:id="227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DA92739" w14:textId="7843E8C9" w:rsidR="00B910ED" w:rsidRPr="005676FB" w:rsidDel="007154E3" w:rsidRDefault="00B910ED">
            <w:pPr>
              <w:pStyle w:val="42"/>
              <w:spacing w:after="72"/>
              <w:ind w:left="1133"/>
              <w:rPr>
                <w:del w:id="2272" w:author="阿毛" w:date="2021-05-21T17:49:00Z"/>
                <w:rFonts w:ascii="標楷體" w:hAnsi="標楷體"/>
              </w:rPr>
              <w:pPrChange w:id="227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52AA73" w14:textId="60466B91" w:rsidR="00B910ED" w:rsidRPr="005676FB" w:rsidDel="007154E3" w:rsidRDefault="00B910ED">
            <w:pPr>
              <w:pStyle w:val="42"/>
              <w:spacing w:after="72"/>
              <w:ind w:left="1133"/>
              <w:rPr>
                <w:del w:id="2274" w:author="阿毛" w:date="2021-05-21T17:49:00Z"/>
                <w:rFonts w:ascii="標楷體" w:hAnsi="標楷體"/>
              </w:rPr>
              <w:pPrChange w:id="2275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3761B141" w14:textId="08997FF5" w:rsidR="00B910ED" w:rsidRPr="005676FB" w:rsidDel="007154E3" w:rsidRDefault="00B910ED">
            <w:pPr>
              <w:pStyle w:val="42"/>
              <w:spacing w:after="72"/>
              <w:ind w:left="1133"/>
              <w:rPr>
                <w:del w:id="2276" w:author="阿毛" w:date="2021-05-21T17:49:00Z"/>
                <w:rFonts w:ascii="標楷體" w:hAnsi="標楷體"/>
              </w:rPr>
              <w:pPrChange w:id="2277" w:author="阿毛" w:date="2021-06-02T14:38:00Z">
                <w:pPr/>
              </w:pPrChange>
            </w:pPr>
          </w:p>
        </w:tc>
      </w:tr>
    </w:tbl>
    <w:p w14:paraId="75E4B5E8" w14:textId="25BD5D5E" w:rsidR="00B910ED" w:rsidDel="007154E3" w:rsidRDefault="00B910ED">
      <w:pPr>
        <w:pStyle w:val="42"/>
        <w:spacing w:after="72"/>
        <w:ind w:left="1133"/>
        <w:rPr>
          <w:del w:id="2278" w:author="阿毛" w:date="2021-05-21T17:49:00Z"/>
        </w:rPr>
        <w:pPrChange w:id="2279" w:author="阿毛" w:date="2021-06-02T14:38:00Z">
          <w:pPr/>
        </w:pPrChange>
      </w:pPr>
    </w:p>
    <w:p w14:paraId="622379DE" w14:textId="6CB39ED6" w:rsidR="00B910ED" w:rsidDel="007154E3" w:rsidRDefault="00B910ED">
      <w:pPr>
        <w:pStyle w:val="42"/>
        <w:spacing w:after="72"/>
        <w:ind w:left="1133"/>
        <w:rPr>
          <w:del w:id="2280" w:author="阿毛" w:date="2021-05-21T17:49:00Z"/>
          <w:rFonts w:ascii="標楷體" w:hAnsi="標楷體"/>
        </w:rPr>
        <w:pPrChange w:id="2281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6072BC5" w14:textId="2EA25FFB" w:rsidR="006865D5" w:rsidDel="007154E3" w:rsidRDefault="005910A3">
      <w:pPr>
        <w:pStyle w:val="42"/>
        <w:spacing w:after="72"/>
        <w:ind w:left="1133"/>
        <w:rPr>
          <w:del w:id="2282" w:author="阿毛" w:date="2021-05-21T17:49:00Z"/>
          <w:rFonts w:ascii="標楷體" w:hAnsi="標楷體"/>
        </w:rPr>
        <w:pPrChange w:id="2283" w:author="阿毛" w:date="2021-06-02T14:38:00Z">
          <w:pPr>
            <w:pStyle w:val="42"/>
            <w:spacing w:after="72"/>
            <w:ind w:leftChars="0" w:left="0"/>
          </w:pPr>
        </w:pPrChange>
      </w:pPr>
      <w:del w:id="2284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C26CA2E" w14:textId="3F7B0340" w:rsidR="005910A3" w:rsidDel="007154E3" w:rsidRDefault="005910A3">
      <w:pPr>
        <w:pStyle w:val="42"/>
        <w:spacing w:after="72"/>
        <w:ind w:left="1133"/>
        <w:rPr>
          <w:del w:id="2285" w:author="阿毛" w:date="2021-05-21T17:49:00Z"/>
          <w:rFonts w:ascii="標楷體" w:hAnsi="標楷體"/>
        </w:rPr>
        <w:pPrChange w:id="2286" w:author="阿毛" w:date="2021-06-02T14:38:00Z">
          <w:pPr>
            <w:pStyle w:val="42"/>
            <w:spacing w:after="72"/>
            <w:ind w:leftChars="0" w:left="0" w:firstLineChars="200" w:firstLine="480"/>
          </w:pPr>
        </w:pPrChange>
      </w:pPr>
      <w:del w:id="2287" w:author="阿毛" w:date="2021-05-21T17:49:00Z">
        <w:r w:rsidDel="007154E3">
          <w:rPr>
            <w:rFonts w:ascii="標楷體" w:hAnsi="標楷體" w:hint="eastAsia"/>
          </w:rPr>
          <w:delText xml:space="preserve">      2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7272798" w14:textId="2C84AF22" w:rsidR="005910A3" w:rsidDel="007154E3" w:rsidRDefault="005910A3">
      <w:pPr>
        <w:pStyle w:val="42"/>
        <w:spacing w:after="72"/>
        <w:ind w:left="1133"/>
        <w:rPr>
          <w:del w:id="2288" w:author="阿毛" w:date="2021-05-21T17:49:00Z"/>
          <w:rFonts w:ascii="標楷體" w:hAnsi="標楷體"/>
        </w:rPr>
      </w:pPr>
      <w:del w:id="228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426C6BE" w14:textId="793F74B4" w:rsidR="003A1588" w:rsidDel="007154E3" w:rsidRDefault="003A1588">
      <w:pPr>
        <w:pStyle w:val="42"/>
        <w:spacing w:after="72"/>
        <w:ind w:left="1133"/>
        <w:rPr>
          <w:del w:id="2290" w:author="阿毛" w:date="2021-05-21T17:49:00Z"/>
        </w:rPr>
        <w:pPrChange w:id="2291" w:author="阿毛" w:date="2021-06-02T14:38:00Z">
          <w:pPr/>
        </w:pPrChange>
      </w:pPr>
    </w:p>
    <w:p w14:paraId="2EA3164E" w14:textId="3BEAAD27" w:rsidR="003A1588" w:rsidRPr="00B830D9" w:rsidDel="007154E3" w:rsidRDefault="003A1588">
      <w:pPr>
        <w:pStyle w:val="42"/>
        <w:spacing w:after="72"/>
        <w:ind w:left="1133"/>
        <w:rPr>
          <w:del w:id="2292" w:author="阿毛" w:date="2021-05-21T17:49:00Z"/>
          <w:rFonts w:ascii="標楷體" w:hAnsi="標楷體"/>
        </w:rPr>
        <w:pPrChange w:id="229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294" w:author="阿毛" w:date="2021-05-21T17:49:00Z">
        <w:r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0</w:delText>
        </w:r>
        <w:r w:rsidDel="007154E3">
          <w:rPr>
            <w:rFonts w:ascii="標楷體" w:hAnsi="標楷體"/>
          </w:rPr>
          <w:delText>1</w:delText>
        </w:r>
        <w:r w:rsidRPr="003A1588" w:rsidDel="007154E3">
          <w:rPr>
            <w:rFonts w:ascii="標楷體" w:hAnsi="標楷體" w:hint="eastAsia"/>
          </w:rPr>
          <w:delText>客戶往來交易明細表</w:delText>
        </w:r>
      </w:del>
    </w:p>
    <w:p w14:paraId="419B796A" w14:textId="18A8CD1B" w:rsidR="003A1588" w:rsidRPr="00B830D9" w:rsidDel="007154E3" w:rsidRDefault="003A1588">
      <w:pPr>
        <w:pStyle w:val="42"/>
        <w:spacing w:after="72"/>
        <w:ind w:left="1133"/>
        <w:rPr>
          <w:del w:id="2295" w:author="阿毛" w:date="2021-05-21T17:49:00Z"/>
        </w:rPr>
        <w:pPrChange w:id="2296" w:author="阿毛" w:date="2021-06-02T14:38:00Z">
          <w:pPr>
            <w:pStyle w:val="a"/>
          </w:pPr>
        </w:pPrChange>
      </w:pPr>
      <w:del w:id="2297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:rsidDel="007154E3" w14:paraId="784B94CF" w14:textId="60A1E628" w:rsidTr="00DC7960">
        <w:trPr>
          <w:trHeight w:val="277"/>
          <w:del w:id="22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59EE99D3" w:rsidR="003A1588" w:rsidRPr="00B830D9" w:rsidDel="007154E3" w:rsidRDefault="003A1588">
            <w:pPr>
              <w:pStyle w:val="42"/>
              <w:spacing w:after="72"/>
              <w:ind w:left="1133"/>
              <w:rPr>
                <w:del w:id="2299" w:author="阿毛" w:date="2021-05-21T17:49:00Z"/>
                <w:rFonts w:ascii="標楷體" w:hAnsi="標楷體"/>
              </w:rPr>
              <w:pPrChange w:id="2300" w:author="阿毛" w:date="2021-06-02T14:38:00Z">
                <w:pPr/>
              </w:pPrChange>
            </w:pPr>
            <w:del w:id="230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E2BCEE6" w:rsidR="003A1588" w:rsidDel="007154E3" w:rsidRDefault="003A1588">
            <w:pPr>
              <w:pStyle w:val="42"/>
              <w:spacing w:after="72"/>
              <w:ind w:left="1133"/>
              <w:rPr>
                <w:del w:id="2302" w:author="阿毛" w:date="2021-05-21T17:49:00Z"/>
                <w:rFonts w:ascii="標楷體" w:hAnsi="標楷體"/>
              </w:rPr>
              <w:pPrChange w:id="2303" w:author="阿毛" w:date="2021-06-02T14:38:00Z">
                <w:pPr/>
              </w:pPrChange>
            </w:pPr>
            <w:del w:id="2304" w:author="阿毛" w:date="2021-05-21T17:49:00Z">
              <w:r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</w:del>
          </w:p>
          <w:p w14:paraId="6FF75488" w14:textId="02CE0B40" w:rsidR="003A1588" w:rsidDel="007154E3" w:rsidRDefault="006D7377">
            <w:pPr>
              <w:pStyle w:val="42"/>
              <w:spacing w:after="72"/>
              <w:ind w:left="1133"/>
              <w:rPr>
                <w:del w:id="2305" w:author="阿毛" w:date="2021-05-21T17:49:00Z"/>
                <w:rFonts w:ascii="標楷體" w:hAnsi="標楷體"/>
              </w:rPr>
              <w:pPrChange w:id="2306" w:author="阿毛" w:date="2021-06-02T14:38:00Z">
                <w:pPr/>
              </w:pPrChange>
            </w:pPr>
            <w:del w:id="2307" w:author="阿毛" w:date="2021-05-21T17:49:00Z">
              <w:r w:rsidRPr="006D7377" w:rsidDel="007154E3">
                <w:rPr>
                  <w:rFonts w:ascii="標楷體" w:hAnsi="標楷體" w:hint="eastAsia"/>
                </w:rPr>
                <w:delText>輸出報表</w:delText>
              </w:r>
              <w:r w:rsidR="003A1588" w:rsidRPr="003A1588" w:rsidDel="007154E3">
                <w:rPr>
                  <w:rFonts w:ascii="標楷體" w:hAnsi="標楷體" w:hint="eastAsia"/>
                </w:rPr>
                <w:delText>依輸入選項，顯示'入帳日'或'會計日'</w:delText>
              </w:r>
              <w:r w:rsidR="003A1588" w:rsidDel="007154E3">
                <w:rPr>
                  <w:rFonts w:ascii="標楷體" w:hAnsi="標楷體" w:hint="eastAsia"/>
                </w:rPr>
                <w:delText>；</w:delText>
              </w:r>
            </w:del>
          </w:p>
          <w:p w14:paraId="7E72DABE" w14:textId="359258A3" w:rsidR="003A1588" w:rsidDel="007154E3" w:rsidRDefault="003A1588">
            <w:pPr>
              <w:pStyle w:val="42"/>
              <w:spacing w:after="72"/>
              <w:ind w:left="1133"/>
              <w:rPr>
                <w:del w:id="2308" w:author="阿毛" w:date="2021-05-21T17:49:00Z"/>
                <w:rFonts w:ascii="標楷體" w:hAnsi="標楷體"/>
              </w:rPr>
              <w:pPrChange w:id="2309" w:author="阿毛" w:date="2021-06-02T14:38:00Z">
                <w:pPr/>
              </w:pPrChange>
            </w:pPr>
          </w:p>
          <w:p w14:paraId="173E9640" w14:textId="765CFED4" w:rsidR="003A1588" w:rsidDel="007154E3" w:rsidRDefault="003A1588">
            <w:pPr>
              <w:pStyle w:val="42"/>
              <w:spacing w:after="72"/>
              <w:ind w:left="1133"/>
              <w:rPr>
                <w:del w:id="2310" w:author="阿毛" w:date="2021-05-21T17:49:00Z"/>
                <w:rFonts w:ascii="標楷體" w:hAnsi="標楷體"/>
              </w:rPr>
              <w:pPrChange w:id="2311" w:author="阿毛" w:date="2021-06-02T14:38:00Z">
                <w:pPr/>
              </w:pPrChange>
            </w:pPr>
            <w:del w:id="2312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一</w:delText>
              </w:r>
              <w:r w:rsidRPr="003A1588" w:rsidDel="007154E3">
                <w:rPr>
                  <w:rFonts w:ascii="標楷體" w:hAnsi="標楷體" w:hint="eastAsia"/>
                </w:rPr>
                <w:delText>.客戶往來本息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5716C607" w14:textId="0B43ACB2" w:rsidR="003A1588" w:rsidDel="007154E3" w:rsidRDefault="003A1588">
            <w:pPr>
              <w:pStyle w:val="42"/>
              <w:spacing w:after="72"/>
              <w:ind w:left="1133"/>
              <w:rPr>
                <w:del w:id="2313" w:author="阿毛" w:date="2021-05-21T17:49:00Z"/>
                <w:rFonts w:ascii="標楷體" w:hAnsi="標楷體"/>
              </w:rPr>
              <w:pPrChange w:id="2314" w:author="阿毛" w:date="2021-06-02T14:38:00Z">
                <w:pPr/>
              </w:pPrChange>
            </w:pPr>
            <w:del w:id="2315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入帳日及應繳日符合該日期區間之已繳及未繳(拖欠</w:delText>
              </w:r>
            </w:del>
          </w:p>
          <w:p w14:paraId="1FB7DDE6" w14:textId="07D8C866" w:rsidR="003A1588" w:rsidRPr="003A1588" w:rsidDel="007154E3" w:rsidRDefault="003A1588">
            <w:pPr>
              <w:pStyle w:val="42"/>
              <w:spacing w:after="72"/>
              <w:ind w:left="1133"/>
              <w:rPr>
                <w:del w:id="2316" w:author="阿毛" w:date="2021-05-21T17:49:00Z"/>
                <w:rFonts w:ascii="標楷體" w:hAnsi="標楷體"/>
              </w:rPr>
              <w:pPrChange w:id="2317" w:author="阿毛" w:date="2021-06-02T14:38:00Z">
                <w:pPr>
                  <w:ind w:firstLineChars="200" w:firstLine="480"/>
                </w:pPr>
              </w:pPrChange>
            </w:pPr>
            <w:del w:id="2318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繳款)明細 </w:delText>
              </w:r>
            </w:del>
          </w:p>
          <w:p w14:paraId="6BC894D9" w14:textId="5CB7614C" w:rsidR="003A1588" w:rsidRPr="003A1588" w:rsidDel="007154E3" w:rsidRDefault="003A1588">
            <w:pPr>
              <w:pStyle w:val="42"/>
              <w:spacing w:after="72"/>
              <w:ind w:left="1133"/>
              <w:rPr>
                <w:del w:id="2319" w:author="阿毛" w:date="2021-05-21T17:49:00Z"/>
                <w:rFonts w:ascii="標楷體" w:hAnsi="標楷體"/>
              </w:rPr>
              <w:pPrChange w:id="2320" w:author="阿毛" w:date="2021-06-02T14:38:00Z">
                <w:pPr/>
              </w:pPrChange>
            </w:pPr>
            <w:del w:id="2321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2.短收本金計入計息本金 </w:delText>
              </w:r>
            </w:del>
          </w:p>
          <w:p w14:paraId="09032FF0" w14:textId="36B3BD5D" w:rsidR="003A1588" w:rsidRPr="003A1588" w:rsidDel="007154E3" w:rsidRDefault="003A1588">
            <w:pPr>
              <w:pStyle w:val="42"/>
              <w:spacing w:after="72"/>
              <w:ind w:left="1133"/>
              <w:rPr>
                <w:del w:id="2322" w:author="阿毛" w:date="2021-05-21T17:49:00Z"/>
                <w:rFonts w:ascii="標楷體" w:hAnsi="標楷體"/>
              </w:rPr>
              <w:pPrChange w:id="2323" w:author="阿毛" w:date="2021-06-02T14:38:00Z">
                <w:pPr/>
              </w:pPrChange>
            </w:pPr>
            <w:del w:id="2324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3.被訂正不顯示</w:delText>
              </w:r>
            </w:del>
          </w:p>
          <w:p w14:paraId="5A52BB44" w14:textId="55FA2AE5" w:rsidR="003A1588" w:rsidDel="007154E3" w:rsidRDefault="003A1588">
            <w:pPr>
              <w:pStyle w:val="42"/>
              <w:spacing w:after="72"/>
              <w:ind w:left="1133"/>
              <w:rPr>
                <w:del w:id="2325" w:author="阿毛" w:date="2021-05-21T17:49:00Z"/>
                <w:rFonts w:ascii="標楷體" w:hAnsi="標楷體"/>
              </w:rPr>
              <w:pPrChange w:id="2326" w:author="阿毛" w:date="2021-06-02T14:38:00Z">
                <w:pPr/>
              </w:pPrChange>
            </w:pPr>
            <w:del w:id="2327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二</w:delText>
              </w:r>
              <w:r w:rsidRPr="003A1588" w:rsidDel="007154E3">
                <w:rPr>
                  <w:rFonts w:ascii="標楷體" w:hAnsi="標楷體" w:hint="eastAsia"/>
                </w:rPr>
                <w:delText>.客戶往來費用明細表</w:delText>
              </w:r>
              <w:r w:rsidR="006D7377"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32E6F892" w14:textId="4CC96265" w:rsidR="006D7377" w:rsidDel="007154E3" w:rsidRDefault="006D7377">
            <w:pPr>
              <w:pStyle w:val="42"/>
              <w:spacing w:after="72"/>
              <w:ind w:left="1133"/>
              <w:rPr>
                <w:del w:id="2328" w:author="阿毛" w:date="2021-05-21T17:49:00Z"/>
                <w:rFonts w:ascii="標楷體" w:hAnsi="標楷體"/>
              </w:rPr>
              <w:pPrChange w:id="2329" w:author="阿毛" w:date="2021-06-02T14:38:00Z">
                <w:pPr/>
              </w:pPrChange>
            </w:pPr>
            <w:del w:id="2330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</w:delText>
              </w:r>
              <w:r w:rsidRPr="006D7377" w:rsidDel="007154E3">
                <w:rPr>
                  <w:rFonts w:ascii="標楷體" w:hAnsi="標楷體" w:hint="eastAsia"/>
                </w:rPr>
                <w:delText>入帳日及應繳日符合該日期區間之已繳及未繳(拖欠</w:delText>
              </w:r>
            </w:del>
          </w:p>
          <w:p w14:paraId="61DABCD9" w14:textId="4644C49B" w:rsidR="006D7377" w:rsidDel="007154E3" w:rsidRDefault="006D7377">
            <w:pPr>
              <w:pStyle w:val="42"/>
              <w:spacing w:after="72"/>
              <w:ind w:left="1133"/>
              <w:rPr>
                <w:del w:id="2331" w:author="阿毛" w:date="2021-05-21T17:49:00Z"/>
                <w:rFonts w:ascii="標楷體" w:hAnsi="標楷體"/>
              </w:rPr>
              <w:pPrChange w:id="2332" w:author="阿毛" w:date="2021-06-02T14:38:00Z">
                <w:pPr>
                  <w:ind w:firstLineChars="200" w:firstLine="480"/>
                </w:pPr>
              </w:pPrChange>
            </w:pPr>
            <w:del w:id="2333" w:author="阿毛" w:date="2021-05-21T17:49:00Z">
              <w:r w:rsidRPr="006D7377" w:rsidDel="007154E3">
                <w:rPr>
                  <w:rFonts w:ascii="標楷體" w:hAnsi="標楷體" w:hint="eastAsia"/>
                </w:rPr>
                <w:delText>繳款)明細</w:delText>
              </w:r>
            </w:del>
          </w:p>
          <w:p w14:paraId="1F8BB96F" w14:textId="11BADD31" w:rsidR="003A1588" w:rsidDel="007154E3" w:rsidRDefault="006D7377">
            <w:pPr>
              <w:pStyle w:val="42"/>
              <w:spacing w:after="72"/>
              <w:ind w:left="1133"/>
              <w:rPr>
                <w:del w:id="2334" w:author="阿毛" w:date="2021-05-21T17:49:00Z"/>
                <w:rFonts w:ascii="標楷體" w:hAnsi="標楷體"/>
              </w:rPr>
              <w:pPrChange w:id="2335" w:author="阿毛" w:date="2021-06-02T14:38:00Z">
                <w:pPr/>
              </w:pPrChange>
            </w:pPr>
            <w:del w:id="2336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三.</w:delText>
              </w:r>
              <w:r w:rsidR="003A1588"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4E55A0AE" w14:textId="185643AC" w:rsidR="006D7377" w:rsidRPr="006D7377" w:rsidDel="007154E3" w:rsidRDefault="006D7377">
            <w:pPr>
              <w:pStyle w:val="42"/>
              <w:spacing w:after="72"/>
              <w:ind w:left="1133"/>
              <w:rPr>
                <w:del w:id="2337" w:author="阿毛" w:date="2021-05-21T17:49:00Z"/>
                <w:rFonts w:ascii="標楷體" w:hAnsi="標楷體"/>
              </w:rPr>
              <w:pPrChange w:id="2338" w:author="阿毛" w:date="2021-06-02T14:38:00Z">
                <w:pPr/>
              </w:pPrChange>
            </w:pPr>
            <w:del w:id="2339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1.戶號+額度+日期+登放序號=&gt;累計表達</w:delText>
              </w:r>
            </w:del>
          </w:p>
          <w:p w14:paraId="46020662" w14:textId="5119F3DE" w:rsidR="006D7377" w:rsidRPr="006D7377" w:rsidDel="007154E3" w:rsidRDefault="006D7377">
            <w:pPr>
              <w:pStyle w:val="42"/>
              <w:spacing w:after="72"/>
              <w:ind w:left="1133"/>
              <w:rPr>
                <w:del w:id="2340" w:author="阿毛" w:date="2021-05-21T17:49:00Z"/>
                <w:rFonts w:ascii="標楷體" w:hAnsi="標楷體"/>
              </w:rPr>
              <w:pPrChange w:id="2341" w:author="阿毛" w:date="2021-06-02T14:38:00Z">
                <w:pPr/>
              </w:pPrChange>
            </w:pPr>
            <w:del w:id="2342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2.隔日之訂正以負數表達，當日之訂正不顯示</w:delText>
              </w:r>
            </w:del>
          </w:p>
          <w:p w14:paraId="56BBA8E7" w14:textId="1010693C" w:rsidR="006D7377" w:rsidRPr="00B830D9" w:rsidDel="007154E3" w:rsidRDefault="006D7377">
            <w:pPr>
              <w:pStyle w:val="42"/>
              <w:spacing w:after="72"/>
              <w:ind w:left="1133"/>
              <w:rPr>
                <w:del w:id="2343" w:author="阿毛" w:date="2021-05-21T17:49:00Z"/>
                <w:rFonts w:ascii="標楷體" w:hAnsi="標楷體"/>
              </w:rPr>
              <w:pPrChange w:id="2344" w:author="阿毛" w:date="2021-06-02T14:38:00Z">
                <w:pPr/>
              </w:pPrChange>
            </w:pPr>
            <w:del w:id="2345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3.報表之日期為出表的會計日期</w:delText>
              </w:r>
            </w:del>
          </w:p>
        </w:tc>
      </w:tr>
      <w:tr w:rsidR="003A1588" w:rsidRPr="00B830D9" w:rsidDel="007154E3" w14:paraId="2F23333D" w14:textId="1A9CC213" w:rsidTr="00DC7960">
        <w:trPr>
          <w:trHeight w:val="277"/>
          <w:del w:id="23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3EA128A8" w:rsidR="003A1588" w:rsidRPr="00B830D9" w:rsidDel="007154E3" w:rsidRDefault="003A1588">
            <w:pPr>
              <w:pStyle w:val="42"/>
              <w:spacing w:after="72"/>
              <w:ind w:left="1133"/>
              <w:rPr>
                <w:del w:id="2347" w:author="阿毛" w:date="2021-05-21T17:49:00Z"/>
                <w:rFonts w:ascii="標楷體" w:hAnsi="標楷體"/>
              </w:rPr>
              <w:pPrChange w:id="2348" w:author="阿毛" w:date="2021-06-02T14:38:00Z">
                <w:pPr/>
              </w:pPrChange>
            </w:pPr>
            <w:del w:id="2349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47A185F4" w:rsidR="003A1588" w:rsidRPr="00B830D9" w:rsidDel="007154E3" w:rsidRDefault="003A1588">
            <w:pPr>
              <w:pStyle w:val="42"/>
              <w:spacing w:after="72"/>
              <w:ind w:left="1133"/>
              <w:rPr>
                <w:del w:id="2350" w:author="阿毛" w:date="2021-05-21T17:49:00Z"/>
                <w:rFonts w:ascii="標楷體" w:hAnsi="標楷體"/>
              </w:rPr>
              <w:pPrChange w:id="2351" w:author="阿毛" w:date="2021-06-02T14:38:00Z">
                <w:pPr/>
              </w:pPrChange>
            </w:pPr>
          </w:p>
        </w:tc>
      </w:tr>
      <w:tr w:rsidR="003A1588" w:rsidRPr="00B830D9" w:rsidDel="007154E3" w14:paraId="5B31E4F6" w14:textId="25E4D9A5" w:rsidTr="00DC7960">
        <w:trPr>
          <w:trHeight w:val="773"/>
          <w:del w:id="23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3A518ED9" w:rsidR="003A1588" w:rsidRPr="00B830D9" w:rsidDel="007154E3" w:rsidRDefault="003A1588">
            <w:pPr>
              <w:pStyle w:val="42"/>
              <w:spacing w:after="72"/>
              <w:ind w:left="1133"/>
              <w:rPr>
                <w:del w:id="2353" w:author="阿毛" w:date="2021-05-21T17:49:00Z"/>
                <w:rFonts w:ascii="標楷體" w:hAnsi="標楷體"/>
              </w:rPr>
              <w:pPrChange w:id="2354" w:author="阿毛" w:date="2021-06-02T14:38:00Z">
                <w:pPr/>
              </w:pPrChange>
            </w:pPr>
            <w:del w:id="235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65E1E396" w:rsidR="003A1588" w:rsidRPr="00B830D9" w:rsidDel="007154E3" w:rsidRDefault="003A1588">
            <w:pPr>
              <w:pStyle w:val="42"/>
              <w:spacing w:after="72"/>
              <w:ind w:left="1133"/>
              <w:rPr>
                <w:del w:id="2356" w:author="阿毛" w:date="2021-05-21T17:49:00Z"/>
                <w:rFonts w:ascii="標楷體" w:hAnsi="標楷體"/>
              </w:rPr>
              <w:pPrChange w:id="2357" w:author="阿毛" w:date="2021-06-02T14:38:00Z">
                <w:pPr/>
              </w:pPrChange>
            </w:pPr>
          </w:p>
        </w:tc>
      </w:tr>
      <w:tr w:rsidR="003A1588" w:rsidRPr="00B830D9" w:rsidDel="007154E3" w14:paraId="670004EA" w14:textId="1D0E3193" w:rsidTr="00DC7960">
        <w:trPr>
          <w:trHeight w:val="321"/>
          <w:del w:id="23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2489F4BB" w:rsidR="003A1588" w:rsidRPr="00B830D9" w:rsidDel="007154E3" w:rsidRDefault="003A1588">
            <w:pPr>
              <w:pStyle w:val="42"/>
              <w:spacing w:after="72"/>
              <w:ind w:left="1133"/>
              <w:rPr>
                <w:del w:id="2359" w:author="阿毛" w:date="2021-05-21T17:49:00Z"/>
                <w:rFonts w:ascii="標楷體" w:hAnsi="標楷體"/>
              </w:rPr>
              <w:pPrChange w:id="2360" w:author="阿毛" w:date="2021-06-02T14:38:00Z">
                <w:pPr/>
              </w:pPrChange>
            </w:pPr>
            <w:del w:id="2361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5B7E72FD" w:rsidR="003A1588" w:rsidRPr="00B830D9" w:rsidDel="007154E3" w:rsidRDefault="003A1588">
            <w:pPr>
              <w:pStyle w:val="42"/>
              <w:spacing w:after="72"/>
              <w:ind w:left="1133"/>
              <w:rPr>
                <w:del w:id="2362" w:author="阿毛" w:date="2021-05-21T17:49:00Z"/>
                <w:rFonts w:ascii="標楷體" w:hAnsi="標楷體"/>
              </w:rPr>
              <w:pPrChange w:id="2363" w:author="阿毛" w:date="2021-06-02T14:38:00Z">
                <w:pPr/>
              </w:pPrChange>
            </w:pPr>
          </w:p>
        </w:tc>
      </w:tr>
      <w:tr w:rsidR="003A1588" w:rsidRPr="00B830D9" w:rsidDel="007154E3" w14:paraId="0C938954" w14:textId="775AD057" w:rsidTr="00DC7960">
        <w:trPr>
          <w:trHeight w:val="1311"/>
          <w:del w:id="236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804510B" w:rsidR="003A1588" w:rsidRPr="00B830D9" w:rsidDel="007154E3" w:rsidRDefault="003A1588">
            <w:pPr>
              <w:pStyle w:val="42"/>
              <w:spacing w:after="72"/>
              <w:ind w:left="1133"/>
              <w:rPr>
                <w:del w:id="2365" w:author="阿毛" w:date="2021-05-21T17:49:00Z"/>
                <w:rFonts w:ascii="標楷體" w:hAnsi="標楷體"/>
              </w:rPr>
              <w:pPrChange w:id="2366" w:author="阿毛" w:date="2021-06-02T14:38:00Z">
                <w:pPr/>
              </w:pPrChange>
            </w:pPr>
            <w:del w:id="2367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58A61AB1" w:rsidR="003A1588" w:rsidRPr="00B830D9" w:rsidDel="007154E3" w:rsidRDefault="003A1588">
            <w:pPr>
              <w:pStyle w:val="42"/>
              <w:spacing w:after="72"/>
              <w:ind w:left="1133"/>
              <w:rPr>
                <w:del w:id="2368" w:author="阿毛" w:date="2021-05-21T17:49:00Z"/>
                <w:rFonts w:ascii="標楷體" w:hAnsi="標楷體"/>
              </w:rPr>
              <w:pPrChange w:id="2369" w:author="阿毛" w:date="2021-06-02T14:38:00Z">
                <w:pPr/>
              </w:pPrChange>
            </w:pPr>
          </w:p>
        </w:tc>
      </w:tr>
      <w:tr w:rsidR="003A1588" w:rsidRPr="00B830D9" w:rsidDel="007154E3" w14:paraId="01482076" w14:textId="3283B4E0" w:rsidTr="00DC7960">
        <w:trPr>
          <w:trHeight w:val="278"/>
          <w:del w:id="23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33A9B141" w:rsidR="003A1588" w:rsidRPr="00B830D9" w:rsidDel="007154E3" w:rsidRDefault="003A1588">
            <w:pPr>
              <w:pStyle w:val="42"/>
              <w:spacing w:after="72"/>
              <w:ind w:left="1133"/>
              <w:rPr>
                <w:del w:id="2371" w:author="阿毛" w:date="2021-05-21T17:49:00Z"/>
                <w:rFonts w:ascii="標楷體" w:hAnsi="標楷體"/>
              </w:rPr>
              <w:pPrChange w:id="2372" w:author="阿毛" w:date="2021-06-02T14:38:00Z">
                <w:pPr/>
              </w:pPrChange>
            </w:pPr>
            <w:del w:id="237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1001DCE3" w:rsidR="003A1588" w:rsidRPr="00B830D9" w:rsidDel="007154E3" w:rsidRDefault="003A1588">
            <w:pPr>
              <w:pStyle w:val="42"/>
              <w:spacing w:after="72"/>
              <w:ind w:left="1133"/>
              <w:rPr>
                <w:del w:id="2374" w:author="阿毛" w:date="2021-05-21T17:49:00Z"/>
                <w:rFonts w:ascii="標楷體" w:hAnsi="標楷體"/>
              </w:rPr>
              <w:pPrChange w:id="2375" w:author="阿毛" w:date="2021-06-02T14:38:00Z">
                <w:pPr/>
              </w:pPrChange>
            </w:pPr>
          </w:p>
        </w:tc>
      </w:tr>
      <w:tr w:rsidR="003A1588" w:rsidRPr="00B830D9" w:rsidDel="007154E3" w14:paraId="564A7B2C" w14:textId="3D6155D9" w:rsidTr="00DC7960">
        <w:trPr>
          <w:trHeight w:val="358"/>
          <w:del w:id="237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0F31AD64" w:rsidR="003A1588" w:rsidRPr="00B830D9" w:rsidDel="007154E3" w:rsidRDefault="003A1588">
            <w:pPr>
              <w:pStyle w:val="42"/>
              <w:spacing w:after="72"/>
              <w:ind w:left="1133"/>
              <w:rPr>
                <w:del w:id="2377" w:author="阿毛" w:date="2021-05-21T17:49:00Z"/>
                <w:rFonts w:ascii="標楷體" w:hAnsi="標楷體"/>
              </w:rPr>
              <w:pPrChange w:id="2378" w:author="阿毛" w:date="2021-06-02T14:38:00Z">
                <w:pPr/>
              </w:pPrChange>
            </w:pPr>
            <w:del w:id="2379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FD58522" w:rsidR="003A1588" w:rsidRPr="00B830D9" w:rsidDel="007154E3" w:rsidRDefault="003A1588">
            <w:pPr>
              <w:pStyle w:val="42"/>
              <w:spacing w:after="72"/>
              <w:ind w:left="1133"/>
              <w:rPr>
                <w:del w:id="2380" w:author="阿毛" w:date="2021-05-21T17:49:00Z"/>
                <w:rFonts w:ascii="標楷體" w:hAnsi="標楷體"/>
              </w:rPr>
              <w:pPrChange w:id="2381" w:author="阿毛" w:date="2021-06-02T14:38:00Z">
                <w:pPr/>
              </w:pPrChange>
            </w:pPr>
          </w:p>
        </w:tc>
      </w:tr>
      <w:tr w:rsidR="003A1588" w:rsidRPr="00B830D9" w:rsidDel="007154E3" w14:paraId="05E254E1" w14:textId="25843913" w:rsidTr="00DC7960">
        <w:trPr>
          <w:trHeight w:val="278"/>
          <w:del w:id="23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682ED60B" w:rsidR="003A1588" w:rsidRPr="00B830D9" w:rsidDel="007154E3" w:rsidRDefault="003A1588">
            <w:pPr>
              <w:pStyle w:val="42"/>
              <w:spacing w:after="72"/>
              <w:ind w:left="1133"/>
              <w:rPr>
                <w:del w:id="2383" w:author="阿毛" w:date="2021-05-21T17:49:00Z"/>
                <w:rFonts w:ascii="標楷體" w:hAnsi="標楷體"/>
              </w:rPr>
              <w:pPrChange w:id="2384" w:author="阿毛" w:date="2021-06-02T14:38:00Z">
                <w:pPr/>
              </w:pPrChange>
            </w:pPr>
            <w:del w:id="238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67D65B94" w:rsidR="003A1588" w:rsidRPr="00B830D9" w:rsidDel="007154E3" w:rsidRDefault="003A1588">
            <w:pPr>
              <w:pStyle w:val="42"/>
              <w:spacing w:after="72"/>
              <w:ind w:left="1133"/>
              <w:rPr>
                <w:del w:id="2386" w:author="阿毛" w:date="2021-05-21T17:49:00Z"/>
                <w:rFonts w:ascii="標楷體" w:hAnsi="標楷體"/>
              </w:rPr>
              <w:pPrChange w:id="2387" w:author="阿毛" w:date="2021-06-02T14:38:00Z">
                <w:pPr/>
              </w:pPrChange>
            </w:pPr>
          </w:p>
        </w:tc>
      </w:tr>
    </w:tbl>
    <w:p w14:paraId="56DEEB18" w14:textId="5C8E4E7D" w:rsidR="003A1588" w:rsidDel="007154E3" w:rsidRDefault="003A1588">
      <w:pPr>
        <w:pStyle w:val="42"/>
        <w:spacing w:after="72"/>
        <w:ind w:left="1133"/>
        <w:rPr>
          <w:del w:id="2388" w:author="阿毛" w:date="2021-05-21T17:49:00Z"/>
          <w:rFonts w:ascii="標楷體" w:hAnsi="標楷體"/>
        </w:rPr>
        <w:pPrChange w:id="2389" w:author="阿毛" w:date="2021-06-02T14:38:00Z">
          <w:pPr/>
        </w:pPrChange>
      </w:pPr>
    </w:p>
    <w:p w14:paraId="40EDC9C4" w14:textId="164BE1E7" w:rsidR="006D7377" w:rsidRPr="00B830D9" w:rsidDel="007154E3" w:rsidRDefault="006D7377">
      <w:pPr>
        <w:pStyle w:val="42"/>
        <w:spacing w:after="72"/>
        <w:ind w:left="1133"/>
        <w:rPr>
          <w:del w:id="2390" w:author="阿毛" w:date="2021-05-21T17:49:00Z"/>
          <w:rFonts w:ascii="標楷體" w:hAnsi="標楷體"/>
        </w:rPr>
        <w:pPrChange w:id="2391" w:author="阿毛" w:date="2021-06-02T14:38:00Z">
          <w:pPr/>
        </w:pPrChange>
      </w:pPr>
      <w:del w:id="2392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D623A11" w14:textId="13E77496" w:rsidR="003A1588" w:rsidRPr="00B830D9" w:rsidDel="007154E3" w:rsidRDefault="003A1588">
      <w:pPr>
        <w:pStyle w:val="42"/>
        <w:spacing w:after="72"/>
        <w:ind w:left="1133"/>
        <w:rPr>
          <w:del w:id="2393" w:author="阿毛" w:date="2021-05-21T17:49:00Z"/>
        </w:rPr>
        <w:pPrChange w:id="2394" w:author="阿毛" w:date="2021-06-02T14:38:00Z">
          <w:pPr>
            <w:pStyle w:val="a"/>
          </w:pPr>
        </w:pPrChange>
      </w:pPr>
      <w:del w:id="2395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3C5AA486" w14:textId="3D8C82B0" w:rsidR="003A1588" w:rsidRPr="00B830D9" w:rsidDel="007154E3" w:rsidRDefault="003A1588">
      <w:pPr>
        <w:pStyle w:val="42"/>
        <w:spacing w:after="72"/>
        <w:ind w:left="1133"/>
        <w:rPr>
          <w:del w:id="2396" w:author="阿毛" w:date="2021-05-21T17:49:00Z"/>
          <w:rFonts w:ascii="標楷體" w:hAnsi="標楷體"/>
        </w:rPr>
      </w:pPr>
      <w:del w:id="2397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7C667661" w14:textId="0D532E24" w:rsidR="003A1588" w:rsidRPr="002A4A20" w:rsidDel="007154E3" w:rsidRDefault="00EB300A">
      <w:pPr>
        <w:pStyle w:val="42"/>
        <w:spacing w:after="72"/>
        <w:ind w:left="1133"/>
        <w:rPr>
          <w:del w:id="2398" w:author="阿毛" w:date="2021-05-21T17:49:00Z"/>
          <w:rFonts w:ascii="標楷體" w:hAnsi="標楷體"/>
        </w:rPr>
        <w:pPrChange w:id="2399" w:author="阿毛" w:date="2021-06-02T14:38:00Z">
          <w:pPr/>
        </w:pPrChange>
      </w:pPr>
      <w:del w:id="2400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3691DFCC" wp14:editId="15436283">
              <wp:extent cx="6788150" cy="1708150"/>
              <wp:effectExtent l="0" t="0" r="0" b="6350"/>
              <wp:docPr id="1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8815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1D84EF1" w14:textId="4FA4251D" w:rsidR="003A1588" w:rsidRPr="00C24327" w:rsidDel="007154E3" w:rsidRDefault="00D950B2">
      <w:pPr>
        <w:pStyle w:val="42"/>
        <w:spacing w:after="72"/>
        <w:ind w:left="1133"/>
        <w:rPr>
          <w:del w:id="2401" w:author="阿毛" w:date="2021-05-21T17:49:00Z"/>
        </w:rPr>
        <w:pPrChange w:id="2402" w:author="阿毛" w:date="2021-06-02T14:38:00Z">
          <w:pPr>
            <w:pStyle w:val="a"/>
          </w:pPr>
        </w:pPrChange>
      </w:pPr>
      <w:del w:id="2403" w:author="阿毛" w:date="2021-05-21T17:49:00Z">
        <w:r w:rsidDel="007154E3">
          <w:delText>輸入畫面資料說明</w:delText>
        </w:r>
      </w:del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:rsidDel="007154E3" w14:paraId="424A3AA5" w14:textId="348B9C81" w:rsidTr="00B910ED">
        <w:trPr>
          <w:trHeight w:val="388"/>
          <w:jc w:val="center"/>
          <w:del w:id="2404" w:author="阿毛" w:date="2021-05-21T17:49:00Z"/>
        </w:trPr>
        <w:tc>
          <w:tcPr>
            <w:tcW w:w="620" w:type="dxa"/>
            <w:vMerge w:val="restart"/>
          </w:tcPr>
          <w:p w14:paraId="62593603" w14:textId="50CA421B" w:rsidR="00B910ED" w:rsidRPr="00C24327" w:rsidDel="007154E3" w:rsidRDefault="00B910ED">
            <w:pPr>
              <w:pStyle w:val="42"/>
              <w:spacing w:after="72"/>
              <w:ind w:left="1133"/>
              <w:rPr>
                <w:del w:id="2405" w:author="阿毛" w:date="2021-05-21T17:49:00Z"/>
                <w:rFonts w:ascii="標楷體" w:hAnsi="標楷體"/>
              </w:rPr>
              <w:pPrChange w:id="2406" w:author="阿毛" w:date="2021-06-02T14:38:00Z">
                <w:pPr/>
              </w:pPrChange>
            </w:pPr>
            <w:del w:id="2407" w:author="阿毛" w:date="2021-05-21T17:49:00Z">
              <w:r w:rsidRPr="00C24327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276" w:type="dxa"/>
            <w:vMerge w:val="restart"/>
          </w:tcPr>
          <w:p w14:paraId="1379EF5B" w14:textId="72A64B46" w:rsidR="00B910ED" w:rsidRPr="00C24327" w:rsidDel="007154E3" w:rsidRDefault="00B910ED">
            <w:pPr>
              <w:pStyle w:val="42"/>
              <w:spacing w:after="72"/>
              <w:ind w:left="1133"/>
              <w:rPr>
                <w:del w:id="2408" w:author="阿毛" w:date="2021-05-21T17:49:00Z"/>
                <w:rFonts w:ascii="標楷體" w:hAnsi="標楷體"/>
              </w:rPr>
              <w:pPrChange w:id="2409" w:author="阿毛" w:date="2021-06-02T14:38:00Z">
                <w:pPr/>
              </w:pPrChange>
            </w:pPr>
            <w:del w:id="2410" w:author="阿毛" w:date="2021-05-21T17:49:00Z">
              <w:r w:rsidRPr="00C24327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951" w:type="dxa"/>
            <w:gridSpan w:val="5"/>
          </w:tcPr>
          <w:p w14:paraId="47E02D81" w14:textId="2DC9A8FF" w:rsidR="00B910ED" w:rsidRPr="00C24327" w:rsidDel="007154E3" w:rsidRDefault="00B910ED">
            <w:pPr>
              <w:pStyle w:val="42"/>
              <w:spacing w:after="72"/>
              <w:ind w:left="1133"/>
              <w:rPr>
                <w:del w:id="2411" w:author="阿毛" w:date="2021-05-21T17:49:00Z"/>
                <w:rFonts w:ascii="標楷體" w:hAnsi="標楷體"/>
              </w:rPr>
              <w:pPrChange w:id="2412" w:author="阿毛" w:date="2021-06-02T14:38:00Z">
                <w:pPr>
                  <w:jc w:val="center"/>
                </w:pPr>
              </w:pPrChange>
            </w:pPr>
            <w:del w:id="2413" w:author="阿毛" w:date="2021-05-21T17:49:00Z">
              <w:r w:rsidRPr="00C24327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865" w:type="dxa"/>
            <w:vMerge w:val="restart"/>
          </w:tcPr>
          <w:p w14:paraId="7E3E9795" w14:textId="3C661DA2" w:rsidR="00B910ED" w:rsidRPr="00C24327" w:rsidDel="007154E3" w:rsidRDefault="00B910ED">
            <w:pPr>
              <w:pStyle w:val="42"/>
              <w:spacing w:after="72"/>
              <w:ind w:left="1133"/>
              <w:rPr>
                <w:del w:id="2414" w:author="阿毛" w:date="2021-05-21T17:49:00Z"/>
                <w:rFonts w:ascii="標楷體" w:hAnsi="標楷體"/>
              </w:rPr>
              <w:pPrChange w:id="2415" w:author="阿毛" w:date="2021-06-02T14:38:00Z">
                <w:pPr/>
              </w:pPrChange>
            </w:pPr>
            <w:del w:id="2416" w:author="阿毛" w:date="2021-05-21T17:49:00Z">
              <w:r w:rsidRPr="00C24327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C24327" w:rsidDel="007154E3" w14:paraId="6538508F" w14:textId="03F320D5" w:rsidTr="00055FC2">
        <w:trPr>
          <w:trHeight w:val="244"/>
          <w:jc w:val="center"/>
          <w:del w:id="2417" w:author="阿毛" w:date="2021-05-21T17:49:00Z"/>
        </w:trPr>
        <w:tc>
          <w:tcPr>
            <w:tcW w:w="620" w:type="dxa"/>
            <w:vMerge/>
          </w:tcPr>
          <w:p w14:paraId="34B8AE2C" w14:textId="6AFFD3BB" w:rsidR="00B910ED" w:rsidRPr="00C24327" w:rsidDel="007154E3" w:rsidRDefault="00B910ED">
            <w:pPr>
              <w:pStyle w:val="42"/>
              <w:spacing w:after="72"/>
              <w:ind w:left="1133"/>
              <w:rPr>
                <w:del w:id="2418" w:author="阿毛" w:date="2021-05-21T17:49:00Z"/>
                <w:rFonts w:ascii="標楷體" w:hAnsi="標楷體"/>
              </w:rPr>
              <w:pPrChange w:id="2419" w:author="阿毛" w:date="2021-06-02T14:38:00Z">
                <w:pPr/>
              </w:pPrChange>
            </w:pPr>
          </w:p>
        </w:tc>
        <w:tc>
          <w:tcPr>
            <w:tcW w:w="1276" w:type="dxa"/>
            <w:vMerge/>
          </w:tcPr>
          <w:p w14:paraId="2BFEACD8" w14:textId="736AA916" w:rsidR="00B910ED" w:rsidRPr="00C24327" w:rsidDel="007154E3" w:rsidRDefault="00B910ED">
            <w:pPr>
              <w:pStyle w:val="42"/>
              <w:spacing w:after="72"/>
              <w:ind w:left="1133"/>
              <w:rPr>
                <w:del w:id="2420" w:author="阿毛" w:date="2021-05-21T17:49:00Z"/>
                <w:rFonts w:ascii="標楷體" w:hAnsi="標楷體"/>
              </w:rPr>
              <w:pPrChange w:id="2421" w:author="阿毛" w:date="2021-06-02T14:38:00Z">
                <w:pPr/>
              </w:pPrChange>
            </w:pPr>
          </w:p>
        </w:tc>
        <w:tc>
          <w:tcPr>
            <w:tcW w:w="1760" w:type="dxa"/>
          </w:tcPr>
          <w:p w14:paraId="6439B2A8" w14:textId="4FAEDE34" w:rsidR="00B910ED" w:rsidRPr="00C24327" w:rsidDel="007154E3" w:rsidRDefault="00B910ED">
            <w:pPr>
              <w:pStyle w:val="42"/>
              <w:spacing w:after="72"/>
              <w:ind w:left="1133"/>
              <w:rPr>
                <w:del w:id="2422" w:author="阿毛" w:date="2021-05-21T17:49:00Z"/>
                <w:rFonts w:ascii="標楷體" w:hAnsi="標楷體"/>
              </w:rPr>
              <w:pPrChange w:id="2423" w:author="阿毛" w:date="2021-06-02T14:38:00Z">
                <w:pPr/>
              </w:pPrChange>
            </w:pPr>
            <w:del w:id="242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98" w:type="dxa"/>
          </w:tcPr>
          <w:p w14:paraId="1487CF38" w14:textId="4F9A0970" w:rsidR="00B910ED" w:rsidRPr="00C24327" w:rsidDel="007154E3" w:rsidRDefault="00B910ED">
            <w:pPr>
              <w:pStyle w:val="42"/>
              <w:spacing w:after="72"/>
              <w:ind w:left="1133"/>
              <w:rPr>
                <w:del w:id="2425" w:author="阿毛" w:date="2021-05-21T17:49:00Z"/>
                <w:rFonts w:ascii="標楷體" w:hAnsi="標楷體"/>
              </w:rPr>
              <w:pPrChange w:id="2426" w:author="阿毛" w:date="2021-06-02T14:38:00Z">
                <w:pPr/>
              </w:pPrChange>
            </w:pPr>
            <w:del w:id="2427" w:author="阿毛" w:date="2021-05-21T17:49:00Z">
              <w:r w:rsidRPr="00C24327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5584F" w14:textId="4DC0099A" w:rsidR="00B910ED" w:rsidRPr="00C24327" w:rsidDel="007154E3" w:rsidRDefault="00B910ED">
            <w:pPr>
              <w:pStyle w:val="42"/>
              <w:spacing w:after="72"/>
              <w:ind w:left="1133"/>
              <w:rPr>
                <w:del w:id="2428" w:author="阿毛" w:date="2021-05-21T17:49:00Z"/>
                <w:rFonts w:ascii="標楷體" w:hAnsi="標楷體"/>
              </w:rPr>
              <w:pPrChange w:id="2429" w:author="阿毛" w:date="2021-06-02T14:38:00Z">
                <w:pPr/>
              </w:pPrChange>
            </w:pPr>
            <w:del w:id="2430" w:author="阿毛" w:date="2021-05-21T17:49:00Z">
              <w:r w:rsidRPr="00C24327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8B994AE" w14:textId="555F1FDD" w:rsidR="00B910ED" w:rsidRPr="00C24327" w:rsidDel="007154E3" w:rsidRDefault="00B910ED">
            <w:pPr>
              <w:pStyle w:val="42"/>
              <w:spacing w:after="72"/>
              <w:ind w:left="1133"/>
              <w:rPr>
                <w:del w:id="2431" w:author="阿毛" w:date="2021-05-21T17:49:00Z"/>
                <w:rFonts w:ascii="標楷體" w:hAnsi="標楷體"/>
              </w:rPr>
              <w:pPrChange w:id="2432" w:author="阿毛" w:date="2021-06-02T14:38:00Z">
                <w:pPr/>
              </w:pPrChange>
            </w:pPr>
            <w:del w:id="2433" w:author="阿毛" w:date="2021-05-21T17:49:00Z">
              <w:r w:rsidRPr="00C24327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289CA14" w14:textId="31CAB96B" w:rsidR="00B910ED" w:rsidRPr="00C24327" w:rsidDel="007154E3" w:rsidRDefault="00B910ED">
            <w:pPr>
              <w:pStyle w:val="42"/>
              <w:spacing w:after="72"/>
              <w:ind w:left="1133"/>
              <w:rPr>
                <w:del w:id="2434" w:author="阿毛" w:date="2021-05-21T17:49:00Z"/>
                <w:rFonts w:ascii="標楷體" w:hAnsi="標楷體"/>
              </w:rPr>
              <w:pPrChange w:id="2435" w:author="阿毛" w:date="2021-06-02T14:38:00Z">
                <w:pPr/>
              </w:pPrChange>
            </w:pPr>
            <w:del w:id="2436" w:author="阿毛" w:date="2021-05-21T17:49:00Z">
              <w:r w:rsidRPr="00C24327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865" w:type="dxa"/>
            <w:vMerge/>
          </w:tcPr>
          <w:p w14:paraId="6B1A2633" w14:textId="4937FD09" w:rsidR="00B910ED" w:rsidRPr="00C24327" w:rsidDel="007154E3" w:rsidRDefault="00B910ED">
            <w:pPr>
              <w:pStyle w:val="42"/>
              <w:spacing w:after="72"/>
              <w:ind w:left="1133"/>
              <w:rPr>
                <w:del w:id="2437" w:author="阿毛" w:date="2021-05-21T17:49:00Z"/>
                <w:rFonts w:ascii="標楷體" w:hAnsi="標楷體"/>
              </w:rPr>
              <w:pPrChange w:id="2438" w:author="阿毛" w:date="2021-06-02T14:38:00Z">
                <w:pPr/>
              </w:pPrChange>
            </w:pPr>
          </w:p>
        </w:tc>
      </w:tr>
      <w:tr w:rsidR="00B910ED" w:rsidRPr="00C24327" w:rsidDel="007154E3" w14:paraId="783B5F32" w14:textId="730E3374" w:rsidTr="00055FC2">
        <w:trPr>
          <w:trHeight w:val="291"/>
          <w:jc w:val="center"/>
          <w:del w:id="2439" w:author="阿毛" w:date="2021-05-21T17:49:00Z"/>
        </w:trPr>
        <w:tc>
          <w:tcPr>
            <w:tcW w:w="620" w:type="dxa"/>
          </w:tcPr>
          <w:p w14:paraId="3C777CA7" w14:textId="13AE59F9" w:rsidR="00B910ED" w:rsidRPr="00C24327" w:rsidDel="007154E3" w:rsidRDefault="00B910ED">
            <w:pPr>
              <w:pStyle w:val="42"/>
              <w:spacing w:after="72"/>
              <w:ind w:left="1133"/>
              <w:rPr>
                <w:del w:id="2440" w:author="阿毛" w:date="2021-05-21T17:49:00Z"/>
                <w:rFonts w:ascii="標楷體" w:hAnsi="標楷體"/>
              </w:rPr>
              <w:pPrChange w:id="2441" w:author="阿毛" w:date="2021-06-02T14:38:00Z">
                <w:pPr/>
              </w:pPrChange>
            </w:pPr>
            <w:del w:id="2442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276" w:type="dxa"/>
          </w:tcPr>
          <w:p w14:paraId="4EF5F26D" w14:textId="7D3285CD" w:rsidR="00B910ED" w:rsidRPr="00C24327" w:rsidDel="007154E3" w:rsidRDefault="00B910ED">
            <w:pPr>
              <w:pStyle w:val="42"/>
              <w:spacing w:after="72"/>
              <w:ind w:left="1133"/>
              <w:rPr>
                <w:del w:id="2443" w:author="阿毛" w:date="2021-05-21T17:49:00Z"/>
                <w:rFonts w:ascii="標楷體" w:hAnsi="標楷體"/>
              </w:rPr>
              <w:pPrChange w:id="2444" w:author="阿毛" w:date="2021-06-02T14:38:00Z">
                <w:pPr/>
              </w:pPrChange>
            </w:pPr>
            <w:del w:id="2445" w:author="阿毛" w:date="2021-05-21T17:49:00Z">
              <w:r w:rsidRPr="00C24327" w:rsidDel="007154E3">
                <w:rPr>
                  <w:rFonts w:ascii="標楷體" w:hAnsi="標楷體" w:hint="eastAsia"/>
                </w:rPr>
                <w:delText>戶號</w:delText>
              </w:r>
            </w:del>
          </w:p>
        </w:tc>
        <w:tc>
          <w:tcPr>
            <w:tcW w:w="1760" w:type="dxa"/>
          </w:tcPr>
          <w:p w14:paraId="4C621EAE" w14:textId="4A0ED0C9" w:rsidR="00B910ED" w:rsidRPr="00C24327" w:rsidDel="007154E3" w:rsidRDefault="00055FC2">
            <w:pPr>
              <w:pStyle w:val="42"/>
              <w:spacing w:after="72"/>
              <w:ind w:left="1133"/>
              <w:rPr>
                <w:del w:id="2446" w:author="阿毛" w:date="2021-05-21T17:49:00Z"/>
                <w:rFonts w:ascii="標楷體" w:hAnsi="標楷體"/>
              </w:rPr>
              <w:pPrChange w:id="2447" w:author="阿毛" w:date="2021-06-02T14:38:00Z">
                <w:pPr/>
              </w:pPrChange>
            </w:pPr>
            <w:del w:id="2448" w:author="阿毛" w:date="2021-05-21T17:49:00Z">
              <w:r w:rsidDel="007154E3">
                <w:rPr>
                  <w:rFonts w:ascii="標楷體" w:hAnsi="標楷體"/>
                </w:rPr>
                <w:delText>9999999</w:delText>
              </w:r>
            </w:del>
          </w:p>
        </w:tc>
        <w:tc>
          <w:tcPr>
            <w:tcW w:w="1498" w:type="dxa"/>
          </w:tcPr>
          <w:p w14:paraId="6B3FE64E" w14:textId="356C8DBB" w:rsidR="00B910ED" w:rsidRPr="00C24327" w:rsidDel="007154E3" w:rsidRDefault="00B910ED">
            <w:pPr>
              <w:pStyle w:val="42"/>
              <w:spacing w:after="72"/>
              <w:ind w:left="1133"/>
              <w:rPr>
                <w:del w:id="2449" w:author="阿毛" w:date="2021-05-21T17:49:00Z"/>
                <w:rFonts w:ascii="標楷體" w:hAnsi="標楷體"/>
              </w:rPr>
              <w:pPrChange w:id="2450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0D732A29" w14:textId="20860931" w:rsidR="00B910ED" w:rsidRPr="00C24327" w:rsidDel="007154E3" w:rsidRDefault="00B910ED">
            <w:pPr>
              <w:pStyle w:val="42"/>
              <w:spacing w:after="72"/>
              <w:ind w:left="1133"/>
              <w:rPr>
                <w:del w:id="2451" w:author="阿毛" w:date="2021-05-21T17:49:00Z"/>
                <w:rFonts w:ascii="標楷體" w:hAnsi="標楷體"/>
              </w:rPr>
              <w:pPrChange w:id="245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625290F" w14:textId="1FEC2514" w:rsidR="00B910ED" w:rsidRPr="00C24327" w:rsidDel="007154E3" w:rsidRDefault="00B910ED">
            <w:pPr>
              <w:pStyle w:val="42"/>
              <w:spacing w:after="72"/>
              <w:ind w:left="1133"/>
              <w:rPr>
                <w:del w:id="2453" w:author="阿毛" w:date="2021-05-21T17:49:00Z"/>
                <w:rFonts w:ascii="標楷體" w:hAnsi="標楷體"/>
              </w:rPr>
              <w:pPrChange w:id="2454" w:author="阿毛" w:date="2021-06-02T14:38:00Z">
                <w:pPr/>
              </w:pPrChange>
            </w:pPr>
            <w:del w:id="2455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2AA4E6D6" w14:textId="41573D4B" w:rsidR="00B910ED" w:rsidRPr="00C24327" w:rsidDel="007154E3" w:rsidRDefault="00B910ED">
            <w:pPr>
              <w:pStyle w:val="42"/>
              <w:spacing w:after="72"/>
              <w:ind w:left="1133"/>
              <w:rPr>
                <w:del w:id="2456" w:author="阿毛" w:date="2021-05-21T17:49:00Z"/>
                <w:rFonts w:ascii="標楷體" w:hAnsi="標楷體"/>
              </w:rPr>
              <w:pPrChange w:id="2457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3387709" w14:textId="3D2FEFC5" w:rsidR="00B910ED" w:rsidRPr="00C24327" w:rsidDel="007154E3" w:rsidRDefault="00B910ED">
            <w:pPr>
              <w:pStyle w:val="42"/>
              <w:spacing w:after="72"/>
              <w:ind w:left="1133"/>
              <w:rPr>
                <w:del w:id="2458" w:author="阿毛" w:date="2021-05-21T17:49:00Z"/>
                <w:rFonts w:ascii="標楷體" w:hAnsi="標楷體"/>
              </w:rPr>
              <w:pPrChange w:id="2459" w:author="阿毛" w:date="2021-06-02T14:38:00Z">
                <w:pPr/>
              </w:pPrChange>
            </w:pPr>
            <w:del w:id="2460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C24327" w:rsidDel="007154E3" w14:paraId="368748B9" w14:textId="70F94839" w:rsidTr="00055FC2">
        <w:trPr>
          <w:trHeight w:val="291"/>
          <w:jc w:val="center"/>
          <w:del w:id="2461" w:author="阿毛" w:date="2021-05-21T17:49:00Z"/>
        </w:trPr>
        <w:tc>
          <w:tcPr>
            <w:tcW w:w="620" w:type="dxa"/>
          </w:tcPr>
          <w:p w14:paraId="18BFF395" w14:textId="52A2B300" w:rsidR="00B910ED" w:rsidRPr="00C24327" w:rsidDel="007154E3" w:rsidRDefault="00B910ED">
            <w:pPr>
              <w:pStyle w:val="42"/>
              <w:spacing w:after="72"/>
              <w:ind w:left="1133"/>
              <w:rPr>
                <w:del w:id="2462" w:author="阿毛" w:date="2021-05-21T17:49:00Z"/>
                <w:rFonts w:ascii="標楷體" w:hAnsi="標楷體"/>
              </w:rPr>
              <w:pPrChange w:id="2463" w:author="阿毛" w:date="2021-06-02T14:38:00Z">
                <w:pPr/>
              </w:pPrChange>
            </w:pPr>
            <w:del w:id="2464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276" w:type="dxa"/>
          </w:tcPr>
          <w:p w14:paraId="16F05CB2" w14:textId="62FF2BC5" w:rsidR="00B910ED" w:rsidRPr="00C24327" w:rsidDel="007154E3" w:rsidRDefault="00B910ED">
            <w:pPr>
              <w:pStyle w:val="42"/>
              <w:spacing w:after="72"/>
              <w:ind w:left="1133"/>
              <w:rPr>
                <w:del w:id="2465" w:author="阿毛" w:date="2021-05-21T17:49:00Z"/>
                <w:rFonts w:ascii="標楷體" w:hAnsi="標楷體"/>
              </w:rPr>
              <w:pPrChange w:id="2466" w:author="阿毛" w:date="2021-06-02T14:38:00Z">
                <w:pPr/>
              </w:pPrChange>
            </w:pPr>
            <w:del w:id="2467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</w:del>
          </w:p>
        </w:tc>
        <w:tc>
          <w:tcPr>
            <w:tcW w:w="1760" w:type="dxa"/>
          </w:tcPr>
          <w:p w14:paraId="1E20C9AB" w14:textId="17080B43" w:rsidR="00B910ED" w:rsidRPr="00C24327" w:rsidDel="007154E3" w:rsidRDefault="00055FC2">
            <w:pPr>
              <w:pStyle w:val="42"/>
              <w:spacing w:after="72"/>
              <w:ind w:left="1133"/>
              <w:rPr>
                <w:del w:id="2468" w:author="阿毛" w:date="2021-05-21T17:49:00Z"/>
                <w:rFonts w:ascii="標楷體" w:hAnsi="標楷體"/>
              </w:rPr>
              <w:pPrChange w:id="2469" w:author="阿毛" w:date="2021-06-02T14:38:00Z">
                <w:pPr/>
              </w:pPrChange>
            </w:pPr>
            <w:del w:id="2470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 xml:space="preserve"> </w:delText>
              </w:r>
            </w:del>
          </w:p>
        </w:tc>
        <w:tc>
          <w:tcPr>
            <w:tcW w:w="1498" w:type="dxa"/>
          </w:tcPr>
          <w:p w14:paraId="6AE57704" w14:textId="0FA9D00C" w:rsidR="00B910ED" w:rsidRPr="00C24327" w:rsidDel="007154E3" w:rsidRDefault="00B910ED">
            <w:pPr>
              <w:pStyle w:val="42"/>
              <w:spacing w:after="72"/>
              <w:ind w:left="1133"/>
              <w:rPr>
                <w:del w:id="2471" w:author="阿毛" w:date="2021-05-21T17:49:00Z"/>
                <w:rFonts w:ascii="標楷體" w:hAnsi="標楷體"/>
                <w:lang w:eastAsia="zh-HK"/>
              </w:rPr>
              <w:pPrChange w:id="2472" w:author="阿毛" w:date="2021-06-02T14:38:00Z">
                <w:pPr/>
              </w:pPrChange>
            </w:pPr>
            <w:del w:id="2473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1</w:delText>
              </w:r>
            </w:del>
          </w:p>
        </w:tc>
        <w:tc>
          <w:tcPr>
            <w:tcW w:w="1275" w:type="dxa"/>
          </w:tcPr>
          <w:p w14:paraId="0013C2C0" w14:textId="009F074C" w:rsidR="00B910ED" w:rsidRPr="00C24327" w:rsidDel="007154E3" w:rsidRDefault="00B910ED">
            <w:pPr>
              <w:pStyle w:val="42"/>
              <w:spacing w:after="72"/>
              <w:ind w:left="1133"/>
              <w:rPr>
                <w:del w:id="2474" w:author="阿毛" w:date="2021-05-21T17:49:00Z"/>
                <w:rFonts w:ascii="標楷體" w:hAnsi="標楷體"/>
              </w:rPr>
              <w:pPrChange w:id="247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123019D" w14:textId="24B7D25D" w:rsidR="00B910ED" w:rsidRPr="00C24327" w:rsidDel="007154E3" w:rsidRDefault="00B910ED">
            <w:pPr>
              <w:pStyle w:val="42"/>
              <w:spacing w:after="72"/>
              <w:ind w:left="1133"/>
              <w:rPr>
                <w:del w:id="2476" w:author="阿毛" w:date="2021-05-21T17:49:00Z"/>
                <w:rFonts w:ascii="標楷體" w:hAnsi="標楷體"/>
              </w:rPr>
              <w:pPrChange w:id="2477" w:author="阿毛" w:date="2021-06-02T14:38:00Z">
                <w:pPr/>
              </w:pPrChange>
            </w:pPr>
            <w:del w:id="2478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0701B0EB" w14:textId="3B0E0F47" w:rsidR="00B910ED" w:rsidRPr="00C24327" w:rsidDel="007154E3" w:rsidRDefault="00B910ED">
            <w:pPr>
              <w:pStyle w:val="42"/>
              <w:spacing w:after="72"/>
              <w:ind w:left="1133"/>
              <w:rPr>
                <w:del w:id="2479" w:author="阿毛" w:date="2021-05-21T17:49:00Z"/>
                <w:rFonts w:ascii="標楷體" w:hAnsi="標楷體"/>
              </w:rPr>
              <w:pPrChange w:id="2480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6ECD013" w14:textId="60CB17D7" w:rsidR="00B910ED" w:rsidRPr="00C24327" w:rsidDel="007154E3" w:rsidRDefault="00B910ED">
            <w:pPr>
              <w:pStyle w:val="42"/>
              <w:spacing w:after="72"/>
              <w:ind w:left="1133"/>
              <w:rPr>
                <w:del w:id="2481" w:author="阿毛" w:date="2021-05-21T17:49:00Z"/>
                <w:rFonts w:ascii="標楷體" w:hAnsi="標楷體"/>
              </w:rPr>
              <w:pPrChange w:id="2482" w:author="阿毛" w:date="2021-06-02T14:38:00Z">
                <w:pPr/>
              </w:pPrChange>
            </w:pPr>
            <w:del w:id="2483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25F75319" w14:textId="2F9169EA" w:rsidR="00B910ED" w:rsidRPr="00C24327" w:rsidDel="007154E3" w:rsidRDefault="00B910ED">
            <w:pPr>
              <w:pStyle w:val="42"/>
              <w:spacing w:after="72"/>
              <w:ind w:left="1133"/>
              <w:rPr>
                <w:del w:id="2484" w:author="阿毛" w:date="2021-05-21T17:49:00Z"/>
                <w:rFonts w:ascii="標楷體" w:hAnsi="標楷體"/>
              </w:rPr>
              <w:pPrChange w:id="2485" w:author="阿毛" w:date="2021-06-02T14:38:00Z">
                <w:pPr/>
              </w:pPrChange>
            </w:pPr>
            <w:del w:id="2486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入帳日</w:delText>
              </w:r>
            </w:del>
          </w:p>
          <w:p w14:paraId="1C3BA074" w14:textId="1ABA1D0D" w:rsidR="00B910ED" w:rsidRPr="00C24327" w:rsidDel="007154E3" w:rsidRDefault="00B910ED">
            <w:pPr>
              <w:pStyle w:val="42"/>
              <w:spacing w:after="72"/>
              <w:ind w:left="1133"/>
              <w:rPr>
                <w:del w:id="2487" w:author="阿毛" w:date="2021-05-21T17:49:00Z"/>
                <w:rFonts w:ascii="標楷體" w:hAnsi="標楷體"/>
              </w:rPr>
              <w:pPrChange w:id="2488" w:author="阿毛" w:date="2021-06-02T14:38:00Z">
                <w:pPr/>
              </w:pPrChange>
            </w:pPr>
            <w:del w:id="2489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會計日</w:delText>
              </w:r>
            </w:del>
          </w:p>
        </w:tc>
      </w:tr>
      <w:tr w:rsidR="00B910ED" w:rsidRPr="00C24327" w:rsidDel="007154E3" w14:paraId="51A0C15E" w14:textId="4CC44656" w:rsidTr="00055FC2">
        <w:trPr>
          <w:trHeight w:val="291"/>
          <w:jc w:val="center"/>
          <w:del w:id="2490" w:author="阿毛" w:date="2021-05-21T17:49:00Z"/>
        </w:trPr>
        <w:tc>
          <w:tcPr>
            <w:tcW w:w="620" w:type="dxa"/>
          </w:tcPr>
          <w:p w14:paraId="7EFDBF17" w14:textId="173E6A67" w:rsidR="00B910ED" w:rsidRPr="00C24327" w:rsidDel="007154E3" w:rsidRDefault="00B910ED">
            <w:pPr>
              <w:pStyle w:val="42"/>
              <w:spacing w:after="72"/>
              <w:ind w:left="1133"/>
              <w:rPr>
                <w:del w:id="2491" w:author="阿毛" w:date="2021-05-21T17:49:00Z"/>
                <w:rFonts w:ascii="標楷體" w:hAnsi="標楷體"/>
              </w:rPr>
              <w:pPrChange w:id="2492" w:author="阿毛" w:date="2021-06-02T14:38:00Z">
                <w:pPr/>
              </w:pPrChange>
            </w:pPr>
            <w:del w:id="2493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276" w:type="dxa"/>
          </w:tcPr>
          <w:p w14:paraId="6798C60C" w14:textId="6FCB65F8" w:rsidR="00B910ED" w:rsidRPr="00C24327" w:rsidDel="007154E3" w:rsidRDefault="00B910ED">
            <w:pPr>
              <w:pStyle w:val="42"/>
              <w:spacing w:after="72"/>
              <w:ind w:left="1133"/>
              <w:rPr>
                <w:del w:id="2494" w:author="阿毛" w:date="2021-05-21T17:49:00Z"/>
                <w:rFonts w:ascii="標楷體" w:hAnsi="標楷體"/>
              </w:rPr>
              <w:pPrChange w:id="2495" w:author="阿毛" w:date="2021-06-02T14:38:00Z">
                <w:pPr/>
              </w:pPrChange>
            </w:pPr>
            <w:del w:id="2496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區間</w:delText>
              </w:r>
            </w:del>
          </w:p>
        </w:tc>
        <w:tc>
          <w:tcPr>
            <w:tcW w:w="1760" w:type="dxa"/>
          </w:tcPr>
          <w:p w14:paraId="6AF29B64" w14:textId="4B4CD941" w:rsidR="00B910ED" w:rsidRPr="00C24327" w:rsidDel="007154E3" w:rsidRDefault="00055FC2">
            <w:pPr>
              <w:pStyle w:val="42"/>
              <w:spacing w:after="72"/>
              <w:ind w:left="1133"/>
              <w:rPr>
                <w:del w:id="2497" w:author="阿毛" w:date="2021-05-21T17:49:00Z"/>
                <w:rFonts w:ascii="標楷體" w:hAnsi="標楷體" w:cs="新細明體"/>
              </w:rPr>
              <w:pPrChange w:id="2498" w:author="阿毛" w:date="2021-06-02T14:38:00Z">
                <w:pPr/>
              </w:pPrChange>
            </w:pPr>
            <w:del w:id="2499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98" w:type="dxa"/>
          </w:tcPr>
          <w:p w14:paraId="78402DC8" w14:textId="42B218B5" w:rsidR="00B910ED" w:rsidRPr="00C24327" w:rsidDel="007154E3" w:rsidRDefault="00B910ED">
            <w:pPr>
              <w:pStyle w:val="42"/>
              <w:spacing w:after="72"/>
              <w:ind w:left="1133"/>
              <w:rPr>
                <w:del w:id="2500" w:author="阿毛" w:date="2021-05-21T17:49:00Z"/>
                <w:rFonts w:ascii="標楷體" w:hAnsi="標楷體"/>
              </w:rPr>
              <w:pPrChange w:id="2501" w:author="阿毛" w:date="2021-06-02T14:38:00Z">
                <w:pPr/>
              </w:pPrChange>
            </w:pPr>
            <w:del w:id="2502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24327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51294592" w14:textId="2BC6C7E3" w:rsidR="00B910ED" w:rsidRPr="00C24327" w:rsidDel="007154E3" w:rsidRDefault="00B910ED">
            <w:pPr>
              <w:pStyle w:val="42"/>
              <w:spacing w:after="72"/>
              <w:ind w:left="1133"/>
              <w:rPr>
                <w:del w:id="2503" w:author="阿毛" w:date="2021-05-21T17:49:00Z"/>
                <w:rFonts w:ascii="標楷體" w:hAnsi="標楷體"/>
              </w:rPr>
              <w:pPrChange w:id="2504" w:author="阿毛" w:date="2021-06-02T14:38:00Z">
                <w:pPr/>
              </w:pPrChange>
            </w:pPr>
            <w:del w:id="2505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75ECBE1" w14:textId="03EF2BDB" w:rsidR="00B910ED" w:rsidRPr="00C24327" w:rsidDel="007154E3" w:rsidRDefault="00B910ED">
            <w:pPr>
              <w:pStyle w:val="42"/>
              <w:spacing w:after="72"/>
              <w:ind w:left="1133"/>
              <w:rPr>
                <w:del w:id="2506" w:author="阿毛" w:date="2021-05-21T17:49:00Z"/>
                <w:rFonts w:ascii="標楷體" w:hAnsi="標楷體"/>
              </w:rPr>
              <w:pPrChange w:id="250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AC04869" w14:textId="7AA6A165" w:rsidR="00B910ED" w:rsidRPr="00C24327" w:rsidDel="007154E3" w:rsidRDefault="00B910ED">
            <w:pPr>
              <w:pStyle w:val="42"/>
              <w:spacing w:after="72"/>
              <w:ind w:left="1133"/>
              <w:rPr>
                <w:del w:id="2508" w:author="阿毛" w:date="2021-05-21T17:49:00Z"/>
                <w:rFonts w:ascii="標楷體" w:hAnsi="標楷體"/>
              </w:rPr>
              <w:pPrChange w:id="2509" w:author="阿毛" w:date="2021-06-02T14:38:00Z">
                <w:pPr/>
              </w:pPrChange>
            </w:pPr>
            <w:del w:id="2510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DA6BD89" w14:textId="658AA104" w:rsidR="00B910ED" w:rsidRPr="00C24327" w:rsidDel="007154E3" w:rsidRDefault="00B910ED">
            <w:pPr>
              <w:pStyle w:val="42"/>
              <w:spacing w:after="72"/>
              <w:ind w:left="1133"/>
              <w:rPr>
                <w:del w:id="2511" w:author="阿毛" w:date="2021-05-21T17:49:00Z"/>
                <w:rFonts w:ascii="標楷體" w:hAnsi="標楷體"/>
              </w:rPr>
              <w:pPrChange w:id="2512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0C1FEFF" w14:textId="1DFB3A99" w:rsidR="00B910ED" w:rsidRPr="00C24327" w:rsidDel="007154E3" w:rsidRDefault="00B910ED">
            <w:pPr>
              <w:pStyle w:val="42"/>
              <w:spacing w:after="72"/>
              <w:ind w:left="1133"/>
              <w:rPr>
                <w:del w:id="2513" w:author="阿毛" w:date="2021-05-21T17:49:00Z"/>
                <w:rFonts w:ascii="標楷體" w:hAnsi="標楷體"/>
              </w:rPr>
              <w:pPrChange w:id="2514" w:author="阿毛" w:date="2021-06-02T14:38:00Z">
                <w:pPr/>
              </w:pPrChange>
            </w:pPr>
            <w:del w:id="2515" w:author="阿毛" w:date="2021-05-21T17:49:00Z">
              <w:r w:rsidRPr="00C24327" w:rsidDel="007154E3">
                <w:rPr>
                  <w:rFonts w:ascii="標楷體" w:hAnsi="標楷體" w:hint="eastAsia"/>
                </w:rPr>
                <w:delText>必須輸入，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7D604863" w14:textId="14B1279E" w:rsidR="00B910ED" w:rsidRPr="00C24327" w:rsidDel="007154E3" w:rsidRDefault="00B910ED">
            <w:pPr>
              <w:pStyle w:val="42"/>
              <w:spacing w:after="72"/>
              <w:ind w:left="1133"/>
              <w:rPr>
                <w:del w:id="2516" w:author="阿毛" w:date="2021-05-21T17:49:00Z"/>
                <w:rFonts w:ascii="標楷體" w:hAnsi="標楷體" w:cs="新細明體"/>
              </w:rPr>
              <w:pPrChange w:id="2517" w:author="阿毛" w:date="2021-06-02T14:38:00Z">
                <w:pPr>
                  <w:ind w:left="240" w:hangingChars="100" w:hanging="240"/>
                </w:pPr>
              </w:pPrChange>
            </w:pPr>
            <w:del w:id="2518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71C5F04D" w14:textId="368CA5E0" w:rsidR="00B910ED" w:rsidRPr="00C24327" w:rsidDel="007154E3" w:rsidRDefault="00B910ED">
            <w:pPr>
              <w:pStyle w:val="42"/>
              <w:spacing w:after="72"/>
              <w:ind w:left="1133"/>
              <w:rPr>
                <w:del w:id="2519" w:author="阿毛" w:date="2021-05-21T17:49:00Z"/>
                <w:rFonts w:ascii="標楷體" w:hAnsi="標楷體"/>
              </w:rPr>
              <w:pPrChange w:id="2520" w:author="阿毛" w:date="2021-06-02T14:38:00Z">
                <w:pPr>
                  <w:ind w:left="240" w:hangingChars="100" w:hanging="240"/>
                </w:pPr>
              </w:pPrChange>
            </w:pPr>
            <w:del w:id="2521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910ED" w:rsidRPr="00C24327" w:rsidDel="007154E3" w14:paraId="7C602057" w14:textId="70E714C9" w:rsidTr="00055FC2">
        <w:trPr>
          <w:trHeight w:val="291"/>
          <w:jc w:val="center"/>
          <w:del w:id="2522" w:author="阿毛" w:date="2021-05-21T17:49:00Z"/>
        </w:trPr>
        <w:tc>
          <w:tcPr>
            <w:tcW w:w="620" w:type="dxa"/>
          </w:tcPr>
          <w:p w14:paraId="1F2715AE" w14:textId="2BCDC6FC" w:rsidR="00B910ED" w:rsidRPr="00C24327" w:rsidDel="007154E3" w:rsidRDefault="00B910ED">
            <w:pPr>
              <w:pStyle w:val="42"/>
              <w:spacing w:after="72"/>
              <w:ind w:left="1133"/>
              <w:rPr>
                <w:del w:id="2523" w:author="阿毛" w:date="2021-05-21T17:49:00Z"/>
                <w:rFonts w:ascii="標楷體" w:hAnsi="標楷體"/>
              </w:rPr>
              <w:pPrChange w:id="2524" w:author="阿毛" w:date="2021-06-02T14:38:00Z">
                <w:pPr/>
              </w:pPrChange>
            </w:pPr>
            <w:del w:id="2525" w:author="阿毛" w:date="2021-05-21T17:49:00Z">
              <w:r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276" w:type="dxa"/>
          </w:tcPr>
          <w:p w14:paraId="39778895" w14:textId="08A810DB" w:rsidR="00B910ED" w:rsidRPr="00C24327" w:rsidDel="007154E3" w:rsidRDefault="00B910ED">
            <w:pPr>
              <w:pStyle w:val="42"/>
              <w:spacing w:after="72"/>
              <w:ind w:left="1133"/>
              <w:rPr>
                <w:del w:id="2526" w:author="阿毛" w:date="2021-05-21T17:49:00Z"/>
                <w:rFonts w:ascii="標楷體" w:hAnsi="標楷體"/>
              </w:rPr>
              <w:pPrChange w:id="2527" w:author="阿毛" w:date="2021-06-02T14:38:00Z">
                <w:pPr/>
              </w:pPrChange>
            </w:pPr>
            <w:del w:id="2528" w:author="阿毛" w:date="2021-05-21T17:49:00Z">
              <w:r w:rsidRPr="00C24327" w:rsidDel="007154E3">
                <w:rPr>
                  <w:rFonts w:ascii="標楷體" w:hAnsi="標楷體" w:hint="eastAsia"/>
                </w:rPr>
                <w:delText>訂正別</w:delText>
              </w:r>
            </w:del>
          </w:p>
        </w:tc>
        <w:tc>
          <w:tcPr>
            <w:tcW w:w="1760" w:type="dxa"/>
          </w:tcPr>
          <w:p w14:paraId="39BF83D6" w14:textId="0ED48C85" w:rsidR="00B910ED" w:rsidRPr="00C24327" w:rsidDel="007154E3" w:rsidRDefault="00055FC2">
            <w:pPr>
              <w:pStyle w:val="42"/>
              <w:spacing w:after="72"/>
              <w:ind w:left="1133"/>
              <w:rPr>
                <w:del w:id="2529" w:author="阿毛" w:date="2021-05-21T17:49:00Z"/>
                <w:rFonts w:ascii="標楷體" w:hAnsi="標楷體"/>
              </w:rPr>
              <w:pPrChange w:id="2530" w:author="阿毛" w:date="2021-06-02T14:38:00Z">
                <w:pPr/>
              </w:pPrChange>
            </w:pPr>
            <w:del w:id="2531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03317C11" w14:textId="51800E0C" w:rsidR="00B910ED" w:rsidRPr="00C24327" w:rsidDel="007154E3" w:rsidRDefault="00B910ED">
            <w:pPr>
              <w:pStyle w:val="42"/>
              <w:spacing w:after="72"/>
              <w:ind w:left="1133"/>
              <w:rPr>
                <w:del w:id="2532" w:author="阿毛" w:date="2021-05-21T17:49:00Z"/>
                <w:rFonts w:ascii="標楷體" w:hAnsi="標楷體"/>
              </w:rPr>
              <w:pPrChange w:id="2533" w:author="阿毛" w:date="2021-06-02T14:38:00Z">
                <w:pPr/>
              </w:pPrChange>
            </w:pPr>
            <w:del w:id="2534" w:author="阿毛" w:date="2021-05-21T17:49:00Z">
              <w:r w:rsidRPr="00C24327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75" w:type="dxa"/>
          </w:tcPr>
          <w:p w14:paraId="1C714B0E" w14:textId="38A7C8B6" w:rsidR="00B910ED" w:rsidRPr="00C24327" w:rsidDel="007154E3" w:rsidRDefault="00B910ED">
            <w:pPr>
              <w:pStyle w:val="42"/>
              <w:spacing w:after="72"/>
              <w:ind w:left="1133"/>
              <w:rPr>
                <w:del w:id="2535" w:author="阿毛" w:date="2021-05-21T17:49:00Z"/>
                <w:rFonts w:ascii="標楷體" w:hAnsi="標楷體"/>
              </w:rPr>
              <w:pPrChange w:id="253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1591861" w14:textId="00750BA9" w:rsidR="00B910ED" w:rsidRPr="00C24327" w:rsidDel="007154E3" w:rsidRDefault="00B910ED">
            <w:pPr>
              <w:pStyle w:val="42"/>
              <w:spacing w:after="72"/>
              <w:ind w:left="1133"/>
              <w:rPr>
                <w:del w:id="2537" w:author="阿毛" w:date="2021-05-21T17:49:00Z"/>
                <w:rFonts w:ascii="標楷體" w:hAnsi="標楷體"/>
              </w:rPr>
              <w:pPrChange w:id="2538" w:author="阿毛" w:date="2021-06-02T14:38:00Z">
                <w:pPr/>
              </w:pPrChange>
            </w:pPr>
            <w:del w:id="2539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120905E0" w14:textId="254D1276" w:rsidR="00B910ED" w:rsidRPr="00C24327" w:rsidDel="007154E3" w:rsidRDefault="00B910ED">
            <w:pPr>
              <w:pStyle w:val="42"/>
              <w:spacing w:after="72"/>
              <w:ind w:left="1133"/>
              <w:rPr>
                <w:del w:id="2540" w:author="阿毛" w:date="2021-05-21T17:49:00Z"/>
                <w:rFonts w:ascii="標楷體" w:hAnsi="標楷體"/>
              </w:rPr>
              <w:pPrChange w:id="2541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7F332488" w14:textId="173A5519" w:rsidR="00B910ED" w:rsidRPr="00C24327" w:rsidDel="007154E3" w:rsidRDefault="00B910ED">
            <w:pPr>
              <w:pStyle w:val="42"/>
              <w:spacing w:after="72"/>
              <w:ind w:left="1133"/>
              <w:rPr>
                <w:del w:id="2542" w:author="阿毛" w:date="2021-05-21T17:49:00Z"/>
                <w:rFonts w:ascii="標楷體" w:hAnsi="標楷體"/>
              </w:rPr>
              <w:pPrChange w:id="2543" w:author="阿毛" w:date="2021-06-02T14:38:00Z">
                <w:pPr/>
              </w:pPrChange>
            </w:pPr>
            <w:del w:id="2544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680D8484" w14:textId="6508081C" w:rsidR="00B910ED" w:rsidRPr="00C24327" w:rsidDel="007154E3" w:rsidRDefault="00B910ED">
            <w:pPr>
              <w:pStyle w:val="42"/>
              <w:spacing w:after="72"/>
              <w:ind w:left="1133"/>
              <w:rPr>
                <w:del w:id="2545" w:author="阿毛" w:date="2021-05-21T17:49:00Z"/>
                <w:rFonts w:ascii="標楷體" w:hAnsi="標楷體"/>
              </w:rPr>
              <w:pPrChange w:id="2546" w:author="阿毛" w:date="2021-06-02T14:38:00Z">
                <w:pPr/>
              </w:pPrChange>
            </w:pPr>
            <w:del w:id="2547" w:author="阿毛" w:date="2021-05-21T17:49:00Z">
              <w:r w:rsidRPr="00C24327" w:rsidDel="007154E3">
                <w:rPr>
                  <w:rFonts w:ascii="標楷體" w:hAnsi="標楷體" w:hint="eastAsia"/>
                </w:rPr>
                <w:delText>0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未訂正</w:delText>
              </w:r>
            </w:del>
          </w:p>
          <w:p w14:paraId="69A1B9C1" w14:textId="4241C9CA" w:rsidR="00B910ED" w:rsidRPr="00C24327" w:rsidDel="007154E3" w:rsidRDefault="00B910ED">
            <w:pPr>
              <w:pStyle w:val="42"/>
              <w:spacing w:after="72"/>
              <w:ind w:left="1133"/>
              <w:rPr>
                <w:del w:id="2548" w:author="阿毛" w:date="2021-05-21T17:49:00Z"/>
                <w:rFonts w:ascii="標楷體" w:hAnsi="標楷體"/>
              </w:rPr>
              <w:pPrChange w:id="2549" w:author="阿毛" w:date="2021-06-02T14:38:00Z">
                <w:pPr/>
              </w:pPrChange>
            </w:pPr>
            <w:del w:id="2550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  <w:tr w:rsidR="00B910ED" w:rsidRPr="00C24327" w:rsidDel="007154E3" w14:paraId="02D21BD1" w14:textId="1C9BEF59" w:rsidTr="00055FC2">
        <w:trPr>
          <w:trHeight w:val="291"/>
          <w:jc w:val="center"/>
          <w:del w:id="2551" w:author="阿毛" w:date="2021-05-21T17:49:00Z"/>
        </w:trPr>
        <w:tc>
          <w:tcPr>
            <w:tcW w:w="620" w:type="dxa"/>
          </w:tcPr>
          <w:p w14:paraId="0EC593C8" w14:textId="07EBDD28" w:rsidR="00B910ED" w:rsidRPr="00C24327" w:rsidDel="007154E3" w:rsidRDefault="00B910ED">
            <w:pPr>
              <w:pStyle w:val="42"/>
              <w:spacing w:after="72"/>
              <w:ind w:left="1133"/>
              <w:rPr>
                <w:del w:id="2552" w:author="阿毛" w:date="2021-05-21T17:49:00Z"/>
                <w:rFonts w:ascii="標楷體" w:hAnsi="標楷體"/>
              </w:rPr>
              <w:pPrChange w:id="2553" w:author="阿毛" w:date="2021-06-02T14:38:00Z">
                <w:pPr/>
              </w:pPrChange>
            </w:pPr>
            <w:del w:id="2554" w:author="阿毛" w:date="2021-05-21T17:49:00Z">
              <w:r w:rsidDel="007154E3">
                <w:rPr>
                  <w:rFonts w:ascii="標楷體" w:hAnsi="標楷體"/>
                </w:rPr>
                <w:delText>5</w:delText>
              </w:r>
            </w:del>
          </w:p>
        </w:tc>
        <w:tc>
          <w:tcPr>
            <w:tcW w:w="1276" w:type="dxa"/>
          </w:tcPr>
          <w:p w14:paraId="4CC321F8" w14:textId="72D16216" w:rsidR="00B910ED" w:rsidRPr="00C24327" w:rsidDel="007154E3" w:rsidRDefault="00B910ED">
            <w:pPr>
              <w:pStyle w:val="42"/>
              <w:spacing w:after="72"/>
              <w:ind w:left="1133"/>
              <w:rPr>
                <w:del w:id="2555" w:author="阿毛" w:date="2021-05-21T17:49:00Z"/>
                <w:rFonts w:ascii="標楷體" w:hAnsi="標楷體"/>
              </w:rPr>
              <w:pPrChange w:id="2556" w:author="阿毛" w:date="2021-06-02T14:38:00Z">
                <w:pPr/>
              </w:pPrChange>
            </w:pPr>
            <w:del w:id="2557" w:author="阿毛" w:date="2021-05-21T17:49:00Z">
              <w:r w:rsidRPr="00C24327" w:rsidDel="007154E3">
                <w:rPr>
                  <w:rFonts w:ascii="標楷體" w:hAnsi="標楷體" w:hint="eastAsia"/>
                </w:rPr>
                <w:delText>報表</w:delText>
              </w:r>
            </w:del>
          </w:p>
        </w:tc>
        <w:tc>
          <w:tcPr>
            <w:tcW w:w="1760" w:type="dxa"/>
          </w:tcPr>
          <w:p w14:paraId="74FAF76A" w14:textId="36105204" w:rsidR="00B910ED" w:rsidRPr="00C24327" w:rsidDel="007154E3" w:rsidRDefault="00055FC2">
            <w:pPr>
              <w:pStyle w:val="42"/>
              <w:spacing w:after="72"/>
              <w:ind w:left="1133"/>
              <w:rPr>
                <w:del w:id="2558" w:author="阿毛" w:date="2021-05-21T17:49:00Z"/>
                <w:rFonts w:ascii="標楷體" w:hAnsi="標楷體"/>
              </w:rPr>
              <w:pPrChange w:id="2559" w:author="阿毛" w:date="2021-06-02T14:38:00Z">
                <w:pPr/>
              </w:pPrChange>
            </w:pPr>
            <w:del w:id="2560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5AF292EB" w14:textId="174E0720" w:rsidR="00B910ED" w:rsidRPr="00C24327" w:rsidDel="007154E3" w:rsidRDefault="00B910ED">
            <w:pPr>
              <w:pStyle w:val="42"/>
              <w:spacing w:after="72"/>
              <w:ind w:left="1133"/>
              <w:rPr>
                <w:del w:id="2561" w:author="阿毛" w:date="2021-05-21T17:49:00Z"/>
                <w:rFonts w:ascii="標楷體" w:hAnsi="標楷體"/>
              </w:rPr>
              <w:pPrChange w:id="2562" w:author="阿毛" w:date="2021-06-02T14:38:00Z">
                <w:pPr/>
              </w:pPrChange>
            </w:pPr>
            <w:del w:id="2563" w:author="阿毛" w:date="2021-05-21T17:49:00Z">
              <w:r w:rsidRPr="00C24327" w:rsidDel="007154E3">
                <w:rPr>
                  <w:rFonts w:ascii="標楷體" w:hAnsi="標楷體"/>
                </w:rPr>
                <w:delText>1</w:delText>
              </w:r>
            </w:del>
          </w:p>
        </w:tc>
        <w:tc>
          <w:tcPr>
            <w:tcW w:w="1275" w:type="dxa"/>
          </w:tcPr>
          <w:p w14:paraId="26FB337D" w14:textId="277411AC" w:rsidR="00B910ED" w:rsidRPr="00C24327" w:rsidDel="007154E3" w:rsidRDefault="00B910ED">
            <w:pPr>
              <w:pStyle w:val="42"/>
              <w:spacing w:after="72"/>
              <w:ind w:left="1133"/>
              <w:rPr>
                <w:del w:id="2564" w:author="阿毛" w:date="2021-05-21T17:49:00Z"/>
                <w:rFonts w:ascii="標楷體" w:hAnsi="標楷體"/>
              </w:rPr>
              <w:pPrChange w:id="256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F30E64" w14:textId="08937440" w:rsidR="00B910ED" w:rsidRPr="00C24327" w:rsidDel="007154E3" w:rsidRDefault="00B910ED">
            <w:pPr>
              <w:pStyle w:val="42"/>
              <w:spacing w:after="72"/>
              <w:ind w:left="1133"/>
              <w:rPr>
                <w:del w:id="2566" w:author="阿毛" w:date="2021-05-21T17:49:00Z"/>
                <w:rFonts w:ascii="標楷體" w:hAnsi="標楷體"/>
              </w:rPr>
              <w:pPrChange w:id="2567" w:author="阿毛" w:date="2021-06-02T14:38:00Z">
                <w:pPr/>
              </w:pPrChange>
            </w:pPr>
            <w:del w:id="2568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407BCCD9" w14:textId="1BDF6297" w:rsidR="00B910ED" w:rsidRPr="00C24327" w:rsidDel="007154E3" w:rsidRDefault="00B910ED">
            <w:pPr>
              <w:pStyle w:val="42"/>
              <w:spacing w:after="72"/>
              <w:ind w:left="1133"/>
              <w:rPr>
                <w:del w:id="2569" w:author="阿毛" w:date="2021-05-21T17:49:00Z"/>
                <w:rFonts w:ascii="標楷體" w:hAnsi="標楷體"/>
              </w:rPr>
              <w:pPrChange w:id="2570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86E7559" w14:textId="2338CCA1" w:rsidR="00B910ED" w:rsidRPr="00C24327" w:rsidDel="007154E3" w:rsidRDefault="00B910ED">
            <w:pPr>
              <w:pStyle w:val="42"/>
              <w:spacing w:after="72"/>
              <w:ind w:left="1133"/>
              <w:rPr>
                <w:del w:id="2571" w:author="阿毛" w:date="2021-05-21T17:49:00Z"/>
                <w:rFonts w:ascii="標楷體" w:hAnsi="標楷體"/>
              </w:rPr>
              <w:pPrChange w:id="2572" w:author="阿毛" w:date="2021-06-02T14:38:00Z">
                <w:pPr/>
              </w:pPrChange>
            </w:pPr>
            <w:del w:id="2573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7098D356" w14:textId="3D843B32" w:rsidR="00B910ED" w:rsidRPr="00C24327" w:rsidDel="007154E3" w:rsidRDefault="00B910ED">
            <w:pPr>
              <w:pStyle w:val="42"/>
              <w:spacing w:after="72"/>
              <w:ind w:left="1133"/>
              <w:rPr>
                <w:del w:id="2574" w:author="阿毛" w:date="2021-05-21T17:49:00Z"/>
                <w:rFonts w:ascii="標楷體" w:hAnsi="標楷體"/>
              </w:rPr>
              <w:pPrChange w:id="2575" w:author="阿毛" w:date="2021-06-02T14:38:00Z">
                <w:pPr/>
              </w:pPrChange>
            </w:pPr>
            <w:del w:id="2576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本息明細表 </w:delText>
              </w:r>
            </w:del>
          </w:p>
          <w:p w14:paraId="31F07BAF" w14:textId="68CF8B3C" w:rsidR="00B910ED" w:rsidRPr="00C24327" w:rsidDel="007154E3" w:rsidRDefault="00B910ED">
            <w:pPr>
              <w:pStyle w:val="42"/>
              <w:spacing w:after="72"/>
              <w:ind w:left="1133"/>
              <w:rPr>
                <w:del w:id="2577" w:author="阿毛" w:date="2021-05-21T17:49:00Z"/>
                <w:rFonts w:ascii="標楷體" w:hAnsi="標楷體"/>
              </w:rPr>
              <w:pPrChange w:id="2578" w:author="阿毛" w:date="2021-06-02T14:38:00Z">
                <w:pPr/>
              </w:pPrChange>
            </w:pPr>
            <w:del w:id="2579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費用明細表 </w:delText>
              </w:r>
            </w:del>
          </w:p>
          <w:p w14:paraId="71C5C2B6" w14:textId="0DC1D4E1" w:rsidR="00B910ED" w:rsidRPr="00C24327" w:rsidDel="007154E3" w:rsidRDefault="00B910ED">
            <w:pPr>
              <w:pStyle w:val="42"/>
              <w:spacing w:after="72"/>
              <w:ind w:left="1133"/>
              <w:rPr>
                <w:del w:id="2580" w:author="阿毛" w:date="2021-05-21T17:49:00Z"/>
                <w:rFonts w:ascii="標楷體" w:hAnsi="標楷體"/>
              </w:rPr>
              <w:pPrChange w:id="2581" w:author="阿毛" w:date="2021-06-02T14:38:00Z">
                <w:pPr/>
              </w:pPrChange>
            </w:pPr>
            <w:del w:id="2582" w:author="阿毛" w:date="2021-05-21T17:49:00Z">
              <w:r w:rsidRPr="00C24327" w:rsidDel="007154E3">
                <w:rPr>
                  <w:rFonts w:ascii="標楷體" w:hAnsi="標楷體" w:hint="eastAsia"/>
                </w:rPr>
                <w:delText>3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交易明細表 </w:delText>
              </w:r>
            </w:del>
          </w:p>
          <w:p w14:paraId="4ACBADA9" w14:textId="2D3D1D5B" w:rsidR="00B910ED" w:rsidRPr="00C24327" w:rsidDel="007154E3" w:rsidRDefault="00B910ED">
            <w:pPr>
              <w:pStyle w:val="42"/>
              <w:spacing w:after="72"/>
              <w:ind w:left="1133"/>
              <w:rPr>
                <w:del w:id="2583" w:author="阿毛" w:date="2021-05-21T17:49:00Z"/>
                <w:rFonts w:ascii="標楷體" w:hAnsi="標楷體"/>
              </w:rPr>
              <w:pPrChange w:id="2584" w:author="阿毛" w:date="2021-06-02T14:38:00Z">
                <w:pPr/>
              </w:pPrChange>
            </w:pPr>
            <w:del w:id="2585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</w:tbl>
    <w:p w14:paraId="5181D839" w14:textId="2539E128" w:rsidR="003A1588" w:rsidDel="007154E3" w:rsidRDefault="003A1588">
      <w:pPr>
        <w:pStyle w:val="42"/>
        <w:spacing w:after="72"/>
        <w:ind w:left="1133"/>
        <w:rPr>
          <w:del w:id="2586" w:author="阿毛" w:date="2021-05-21T17:49:00Z"/>
          <w:rFonts w:ascii="標楷體" w:hAnsi="標楷體"/>
        </w:rPr>
        <w:pPrChange w:id="2587" w:author="阿毛" w:date="2021-06-02T14:38:00Z">
          <w:pPr/>
        </w:pPrChange>
      </w:pPr>
    </w:p>
    <w:p w14:paraId="7D50DE7E" w14:textId="03818319" w:rsidR="00B910ED" w:rsidRPr="006D7377" w:rsidDel="007154E3" w:rsidRDefault="00B910ED">
      <w:pPr>
        <w:pStyle w:val="42"/>
        <w:spacing w:after="72"/>
        <w:ind w:left="1133"/>
        <w:rPr>
          <w:del w:id="2588" w:author="阿毛" w:date="2021-05-21T17:49:00Z"/>
          <w:rFonts w:ascii="標楷體" w:hAnsi="標楷體"/>
          <w:szCs w:val="24"/>
        </w:rPr>
        <w:pPrChange w:id="2589" w:author="阿毛" w:date="2021-06-02T14:38:00Z">
          <w:pPr>
            <w:pStyle w:val="42"/>
            <w:spacing w:after="72"/>
            <w:ind w:leftChars="0" w:left="0"/>
          </w:pPr>
        </w:pPrChange>
      </w:pPr>
      <w:del w:id="2590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輸出報表：1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本息明細表</w:delInstrText>
        </w:r>
        <w:r w:rsidR="007154E3" w:rsidDel="007154E3">
          <w:delInstrText xml:space="preserve">_1" </w:delInstrText>
        </w:r>
        <w:r w:rsidR="007154E3" w:rsidDel="007154E3">
          <w:fldChar w:fldCharType="separate"/>
        </w:r>
        <w:r w:rsidRPr="00C1696F" w:rsidDel="007154E3">
          <w:rPr>
            <w:rStyle w:val="a7"/>
            <w:rFonts w:ascii="標楷體" w:hAnsi="標楷體" w:hint="eastAsia"/>
            <w:szCs w:val="24"/>
          </w:rPr>
          <w:delText>客戶往來本息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22748C2D" w14:textId="23E12663" w:rsidR="00B910ED" w:rsidRPr="006D7377" w:rsidDel="007154E3" w:rsidRDefault="00B910ED">
      <w:pPr>
        <w:pStyle w:val="42"/>
        <w:spacing w:after="72"/>
        <w:ind w:left="1133"/>
        <w:rPr>
          <w:del w:id="2591" w:author="阿毛" w:date="2021-05-21T17:49:00Z"/>
          <w:rFonts w:ascii="標楷體" w:hAnsi="標楷體"/>
          <w:szCs w:val="24"/>
        </w:rPr>
        <w:pPrChange w:id="2592" w:author="阿毛" w:date="2021-06-02T14:38:00Z">
          <w:pPr>
            <w:pStyle w:val="42"/>
            <w:spacing w:after="72"/>
            <w:ind w:leftChars="0" w:left="0"/>
          </w:pPr>
        </w:pPrChange>
      </w:pPr>
      <w:del w:id="2593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2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費用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費用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C324C53" w14:textId="2023EA52" w:rsidR="00B910ED" w:rsidRPr="006D7377" w:rsidDel="007154E3" w:rsidRDefault="00B910ED">
      <w:pPr>
        <w:pStyle w:val="42"/>
        <w:spacing w:after="72"/>
        <w:ind w:left="1133"/>
        <w:rPr>
          <w:del w:id="2594" w:author="阿毛" w:date="2021-05-21T17:49:00Z"/>
          <w:rFonts w:ascii="標楷體" w:hAnsi="標楷體"/>
          <w:szCs w:val="24"/>
        </w:rPr>
        <w:pPrChange w:id="2595" w:author="阿毛" w:date="2021-06-02T14:38:00Z">
          <w:pPr>
            <w:pStyle w:val="42"/>
            <w:spacing w:after="72"/>
            <w:ind w:leftChars="0" w:left="0"/>
          </w:pPr>
        </w:pPrChange>
      </w:pPr>
      <w:del w:id="2596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3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交易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交易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0A6EBE9" w14:textId="1CE104E3" w:rsidR="005910A3" w:rsidRPr="00B910ED" w:rsidDel="007154E3" w:rsidRDefault="005910A3">
      <w:pPr>
        <w:pStyle w:val="42"/>
        <w:spacing w:after="72"/>
        <w:ind w:left="1133"/>
        <w:rPr>
          <w:del w:id="2597" w:author="阿毛" w:date="2021-05-21T17:49:00Z"/>
          <w:rFonts w:ascii="標楷體" w:hAnsi="標楷體"/>
        </w:rPr>
        <w:pPrChange w:id="2598" w:author="阿毛" w:date="2021-06-02T14:38:00Z">
          <w:pPr/>
        </w:pPrChange>
      </w:pPr>
    </w:p>
    <w:p w14:paraId="7EB528E0" w14:textId="31CFBE79" w:rsidR="006F422C" w:rsidRPr="00D545F1" w:rsidDel="007154E3" w:rsidRDefault="003F5191">
      <w:pPr>
        <w:pStyle w:val="42"/>
        <w:spacing w:after="72"/>
        <w:ind w:left="1133"/>
        <w:rPr>
          <w:del w:id="2599" w:author="阿毛" w:date="2021-05-21T17:49:00Z"/>
          <w:rFonts w:ascii="標楷體" w:hAnsi="標楷體"/>
        </w:rPr>
        <w:pPrChange w:id="260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601" w:author="阿毛" w:date="2021-05-21T17:49:00Z">
        <w:r w:rsidDel="007154E3">
          <w:rPr>
            <w:rFonts w:ascii="標楷體" w:hAnsi="標楷體"/>
          </w:rPr>
          <w:br w:type="page"/>
        </w:r>
        <w:r w:rsidR="006F422C" w:rsidRPr="00D545F1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7</w:delText>
        </w:r>
        <w:r w:rsidR="006F422C" w:rsidRPr="00D545F1" w:rsidDel="007154E3">
          <w:rPr>
            <w:rFonts w:ascii="標楷體" w:hAnsi="標楷體" w:hint="eastAsia"/>
          </w:rPr>
          <w:delText>0</w:delText>
        </w:r>
        <w:r w:rsidR="003A1588" w:rsidDel="007154E3">
          <w:rPr>
            <w:rFonts w:ascii="標楷體" w:hAnsi="標楷體" w:hint="eastAsia"/>
          </w:rPr>
          <w:delText>2</w:delText>
        </w:r>
        <w:r w:rsidR="006F422C" w:rsidRPr="008270B8" w:rsidDel="007154E3">
          <w:rPr>
            <w:rFonts w:ascii="標楷體" w:hAnsi="標楷體" w:hint="eastAsia"/>
          </w:rPr>
          <w:delText>放款餘額及財收統計表</w:delText>
        </w:r>
      </w:del>
    </w:p>
    <w:p w14:paraId="06EE1469" w14:textId="48002F99" w:rsidR="006F422C" w:rsidRPr="00AB69BA" w:rsidDel="007154E3" w:rsidRDefault="006F422C">
      <w:pPr>
        <w:pStyle w:val="42"/>
        <w:spacing w:after="72"/>
        <w:ind w:left="1133"/>
        <w:rPr>
          <w:del w:id="2602" w:author="阿毛" w:date="2021-05-21T17:49:00Z"/>
        </w:rPr>
        <w:pPrChange w:id="2603" w:author="阿毛" w:date="2021-06-02T14:38:00Z">
          <w:pPr>
            <w:pStyle w:val="a"/>
          </w:pPr>
        </w:pPrChange>
      </w:pPr>
      <w:del w:id="2604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1C520A56" w14:textId="5267F22C" w:rsidTr="00F4398B">
        <w:trPr>
          <w:trHeight w:val="277"/>
          <w:del w:id="26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2CD94EAB" w:rsidR="006F422C" w:rsidRPr="00AB69BA" w:rsidDel="007154E3" w:rsidRDefault="006F422C">
            <w:pPr>
              <w:pStyle w:val="42"/>
              <w:spacing w:after="72"/>
              <w:ind w:left="1133"/>
              <w:rPr>
                <w:del w:id="2606" w:author="阿毛" w:date="2021-05-21T17:49:00Z"/>
                <w:rFonts w:ascii="標楷體" w:hAnsi="標楷體"/>
              </w:rPr>
              <w:pPrChange w:id="2607" w:author="阿毛" w:date="2021-06-02T14:38:00Z">
                <w:pPr/>
              </w:pPrChange>
            </w:pPr>
            <w:del w:id="260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05C05443" w:rsidR="006F422C" w:rsidDel="007154E3" w:rsidRDefault="006F422C">
            <w:pPr>
              <w:pStyle w:val="42"/>
              <w:spacing w:after="72"/>
              <w:ind w:left="1133"/>
              <w:rPr>
                <w:del w:id="2609" w:author="阿毛" w:date="2021-05-21T17:49:00Z"/>
                <w:rFonts w:ascii="標楷體" w:hAnsi="標楷體"/>
              </w:rPr>
              <w:pPrChange w:id="2610" w:author="阿毛" w:date="2021-06-02T14:38:00Z">
                <w:pPr/>
              </w:pPrChange>
            </w:pPr>
            <w:del w:id="2611" w:author="阿毛" w:date="2021-05-21T17:49:00Z">
              <w:r w:rsidRPr="00191661" w:rsidDel="007154E3">
                <w:rPr>
                  <w:rFonts w:ascii="標楷體" w:hAnsi="標楷體" w:hint="eastAsia"/>
                  <w:lang w:eastAsia="zh-HK"/>
                </w:rPr>
                <w:delText>放款餘額及財收統計表</w:delText>
              </w:r>
            </w:del>
          </w:p>
          <w:p w14:paraId="7AC6916E" w14:textId="54051922" w:rsidR="006F422C" w:rsidDel="007154E3" w:rsidRDefault="006F422C">
            <w:pPr>
              <w:pStyle w:val="42"/>
              <w:spacing w:after="72"/>
              <w:ind w:left="1133"/>
              <w:rPr>
                <w:del w:id="2612" w:author="阿毛" w:date="2021-05-21T17:49:00Z"/>
                <w:rFonts w:ascii="標楷體" w:hAnsi="標楷體"/>
              </w:rPr>
              <w:pPrChange w:id="2613" w:author="阿毛" w:date="2021-06-02T14:38:00Z">
                <w:pPr/>
              </w:pPrChange>
            </w:pPr>
            <w:del w:id="2614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輸入日</w:delText>
              </w:r>
              <w:r w:rsidRPr="00191661" w:rsidDel="007154E3">
                <w:rPr>
                  <w:rFonts w:ascii="標楷體" w:hAnsi="標楷體" w:hint="eastAsia"/>
                  <w:lang w:eastAsia="zh-HK"/>
                </w:rPr>
                <w:delText>期區間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2EC61037" w14:textId="06930F4E" w:rsidR="003E2496" w:rsidDel="007154E3" w:rsidRDefault="003E2496">
            <w:pPr>
              <w:pStyle w:val="42"/>
              <w:spacing w:after="72"/>
              <w:ind w:left="1133"/>
              <w:rPr>
                <w:del w:id="2615" w:author="阿毛" w:date="2021-05-21T17:49:00Z"/>
                <w:rFonts w:ascii="標楷體" w:hAnsi="標楷體"/>
              </w:rPr>
              <w:pPrChange w:id="2616" w:author="阿毛" w:date="2021-06-02T14:38:00Z">
                <w:pPr/>
              </w:pPrChange>
            </w:pPr>
            <w:del w:id="2617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產出報表及檔案</w:delText>
              </w:r>
              <w:r w:rsidDel="007154E3">
                <w:rPr>
                  <w:rFonts w:ascii="標楷體" w:hAnsi="標楷體" w:hint="eastAsia"/>
                </w:rPr>
                <w:delText>：</w:delText>
              </w:r>
            </w:del>
          </w:p>
          <w:p w14:paraId="7F68CD24" w14:textId="77EBED25" w:rsidR="003E2496" w:rsidDel="007154E3" w:rsidRDefault="003E2496">
            <w:pPr>
              <w:pStyle w:val="42"/>
              <w:spacing w:after="72"/>
              <w:ind w:left="1133"/>
              <w:rPr>
                <w:del w:id="2618" w:author="阿毛" w:date="2021-05-21T17:49:00Z"/>
                <w:rFonts w:ascii="標楷體" w:hAnsi="標楷體"/>
              </w:rPr>
              <w:pPrChange w:id="2619" w:author="阿毛" w:date="2021-06-02T14:38:00Z">
                <w:pPr>
                  <w:ind w:firstLineChars="100" w:firstLine="240"/>
                </w:pPr>
              </w:pPrChange>
            </w:pPr>
            <w:del w:id="2620" w:author="阿毛" w:date="2021-05-21T17:49:00Z">
              <w:r w:rsidDel="007154E3">
                <w:rPr>
                  <w:rFonts w:ascii="標楷體" w:hAnsi="標楷體" w:hint="eastAsia"/>
                </w:rPr>
                <w:delText>(</w:delText>
              </w:r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</w:del>
          </w:p>
          <w:p w14:paraId="7292E300" w14:textId="6B2D3958" w:rsidR="003E2496" w:rsidDel="007154E3" w:rsidRDefault="003E2496">
            <w:pPr>
              <w:pStyle w:val="42"/>
              <w:spacing w:after="72"/>
              <w:ind w:left="1133"/>
              <w:rPr>
                <w:del w:id="2621" w:author="阿毛" w:date="2021-05-21T17:49:00Z"/>
                <w:rFonts w:ascii="標楷體" w:hAnsi="標楷體"/>
              </w:rPr>
              <w:pPrChange w:id="2622" w:author="阿毛" w:date="2021-06-02T14:38:00Z">
                <w:pPr>
                  <w:ind w:firstLineChars="100" w:firstLine="240"/>
                </w:pPr>
              </w:pPrChange>
            </w:pPr>
            <w:del w:id="2623" w:author="阿毛" w:date="2021-05-21T17:49:00Z">
              <w:r w:rsidDel="007154E3">
                <w:rPr>
                  <w:rFonts w:ascii="標楷體" w:hAnsi="標楷體" w:hint="eastAsia"/>
                </w:rPr>
                <w:delText>(2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3E2496" w:rsidDel="007154E3">
                <w:rPr>
                  <w:rFonts w:ascii="標楷體" w:hAnsi="標楷體" w:hint="eastAsia"/>
                </w:rPr>
                <w:delText>依據通路別:企金/非企金</w:delText>
              </w:r>
            </w:del>
          </w:p>
          <w:p w14:paraId="081B59D6" w14:textId="7D5C20EC" w:rsidR="003E2496" w:rsidRPr="003E2496" w:rsidDel="007154E3" w:rsidRDefault="003E2496">
            <w:pPr>
              <w:pStyle w:val="42"/>
              <w:spacing w:after="72"/>
              <w:ind w:left="1133"/>
              <w:rPr>
                <w:del w:id="2624" w:author="阿毛" w:date="2021-05-21T17:49:00Z"/>
                <w:rFonts w:ascii="標楷體" w:hAnsi="標楷體"/>
              </w:rPr>
              <w:pPrChange w:id="2625" w:author="阿毛" w:date="2021-06-02T14:38:00Z">
                <w:pPr>
                  <w:ind w:firstLineChars="100" w:firstLine="240"/>
                </w:pPr>
              </w:pPrChange>
            </w:pPr>
            <w:del w:id="2626" w:author="阿毛" w:date="2021-05-21T17:49:00Z">
              <w:r w:rsidDel="007154E3">
                <w:rPr>
                  <w:rFonts w:ascii="標楷體" w:hAnsi="標楷體" w:hint="eastAsia"/>
                </w:rPr>
                <w:delText>(3)</w:delText>
              </w:r>
              <w:r w:rsidRPr="003E2496" w:rsidDel="007154E3">
                <w:rPr>
                  <w:rFonts w:ascii="標楷體" w:hAnsi="標楷體" w:hint="eastAsia"/>
                </w:rPr>
                <w:delText>產生利息收入(實收)明細檔LNW63A3P 給會計師</w:delText>
              </w:r>
            </w:del>
          </w:p>
        </w:tc>
      </w:tr>
      <w:tr w:rsidR="006F422C" w:rsidRPr="00AB69BA" w:rsidDel="007154E3" w14:paraId="093913B6" w14:textId="6A607AD9" w:rsidTr="00F4398B">
        <w:trPr>
          <w:trHeight w:val="277"/>
          <w:del w:id="26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54DBED38" w:rsidR="006F422C" w:rsidRPr="00AB69BA" w:rsidDel="007154E3" w:rsidRDefault="006F422C">
            <w:pPr>
              <w:pStyle w:val="42"/>
              <w:spacing w:after="72"/>
              <w:ind w:left="1133"/>
              <w:rPr>
                <w:del w:id="2628" w:author="阿毛" w:date="2021-05-21T17:49:00Z"/>
                <w:rFonts w:ascii="標楷體" w:hAnsi="標楷體"/>
              </w:rPr>
              <w:pPrChange w:id="2629" w:author="阿毛" w:date="2021-06-02T14:38:00Z">
                <w:pPr/>
              </w:pPrChange>
            </w:pPr>
            <w:del w:id="2630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14285563" w:rsidR="006F422C" w:rsidRPr="00AB69BA" w:rsidDel="007154E3" w:rsidRDefault="006F422C">
            <w:pPr>
              <w:pStyle w:val="42"/>
              <w:spacing w:after="72"/>
              <w:ind w:left="1133"/>
              <w:rPr>
                <w:del w:id="2631" w:author="阿毛" w:date="2021-05-21T17:49:00Z"/>
                <w:rFonts w:ascii="標楷體" w:hAnsi="標楷體"/>
              </w:rPr>
              <w:pPrChange w:id="2632" w:author="阿毛" w:date="2021-06-02T14:38:00Z">
                <w:pPr/>
              </w:pPrChange>
            </w:pPr>
          </w:p>
        </w:tc>
      </w:tr>
      <w:tr w:rsidR="006F422C" w:rsidRPr="00AB69BA" w:rsidDel="007154E3" w14:paraId="770DF71E" w14:textId="20159800" w:rsidTr="00F4398B">
        <w:trPr>
          <w:trHeight w:val="773"/>
          <w:del w:id="26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16A33437" w:rsidR="006F422C" w:rsidRPr="00AB69BA" w:rsidDel="007154E3" w:rsidRDefault="006F422C">
            <w:pPr>
              <w:pStyle w:val="42"/>
              <w:spacing w:after="72"/>
              <w:ind w:left="1133"/>
              <w:rPr>
                <w:del w:id="2634" w:author="阿毛" w:date="2021-05-21T17:49:00Z"/>
                <w:rFonts w:ascii="標楷體" w:hAnsi="標楷體"/>
              </w:rPr>
              <w:pPrChange w:id="2635" w:author="阿毛" w:date="2021-06-02T14:38:00Z">
                <w:pPr/>
              </w:pPrChange>
            </w:pPr>
            <w:del w:id="263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0E16E9D7" w:rsidR="006F422C" w:rsidRPr="00AB69BA" w:rsidDel="007154E3" w:rsidRDefault="006F422C">
            <w:pPr>
              <w:pStyle w:val="42"/>
              <w:spacing w:after="72"/>
              <w:ind w:left="1133"/>
              <w:rPr>
                <w:del w:id="2637" w:author="阿毛" w:date="2021-05-21T17:49:00Z"/>
                <w:rFonts w:ascii="標楷體" w:hAnsi="標楷體"/>
              </w:rPr>
              <w:pPrChange w:id="2638" w:author="阿毛" w:date="2021-06-02T14:38:00Z">
                <w:pPr/>
              </w:pPrChange>
            </w:pPr>
          </w:p>
        </w:tc>
      </w:tr>
      <w:tr w:rsidR="006F422C" w:rsidRPr="00AB69BA" w:rsidDel="007154E3" w14:paraId="470AF779" w14:textId="646E94DF" w:rsidTr="00F4398B">
        <w:trPr>
          <w:trHeight w:val="321"/>
          <w:del w:id="26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5FE70609" w:rsidR="006F422C" w:rsidRPr="00AB69BA" w:rsidDel="007154E3" w:rsidRDefault="006F422C">
            <w:pPr>
              <w:pStyle w:val="42"/>
              <w:spacing w:after="72"/>
              <w:ind w:left="1133"/>
              <w:rPr>
                <w:del w:id="2640" w:author="阿毛" w:date="2021-05-21T17:49:00Z"/>
                <w:rFonts w:ascii="標楷體" w:hAnsi="標楷體"/>
              </w:rPr>
              <w:pPrChange w:id="2641" w:author="阿毛" w:date="2021-06-02T14:38:00Z">
                <w:pPr/>
              </w:pPrChange>
            </w:pPr>
            <w:del w:id="2642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3CDF7A96" w:rsidR="006F422C" w:rsidRPr="00AB69BA" w:rsidDel="007154E3" w:rsidRDefault="006F422C">
            <w:pPr>
              <w:pStyle w:val="42"/>
              <w:spacing w:after="72"/>
              <w:ind w:left="1133"/>
              <w:rPr>
                <w:del w:id="2643" w:author="阿毛" w:date="2021-05-21T17:49:00Z"/>
                <w:rFonts w:ascii="標楷體" w:hAnsi="標楷體"/>
              </w:rPr>
              <w:pPrChange w:id="2644" w:author="阿毛" w:date="2021-06-02T14:38:00Z">
                <w:pPr/>
              </w:pPrChange>
            </w:pPr>
          </w:p>
        </w:tc>
      </w:tr>
      <w:tr w:rsidR="006F422C" w:rsidRPr="00AB69BA" w:rsidDel="007154E3" w14:paraId="39AD451A" w14:textId="08525396" w:rsidTr="00F4398B">
        <w:trPr>
          <w:trHeight w:val="1311"/>
          <w:del w:id="26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45D68616" w:rsidR="006F422C" w:rsidRPr="00AB69BA" w:rsidDel="007154E3" w:rsidRDefault="006F422C">
            <w:pPr>
              <w:pStyle w:val="42"/>
              <w:spacing w:after="72"/>
              <w:ind w:left="1133"/>
              <w:rPr>
                <w:del w:id="2646" w:author="阿毛" w:date="2021-05-21T17:49:00Z"/>
                <w:rFonts w:ascii="標楷體" w:hAnsi="標楷體"/>
              </w:rPr>
              <w:pPrChange w:id="2647" w:author="阿毛" w:date="2021-06-02T14:38:00Z">
                <w:pPr/>
              </w:pPrChange>
            </w:pPr>
            <w:del w:id="2648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51E2E404" w:rsidR="006F422C" w:rsidRPr="00AB69BA" w:rsidDel="007154E3" w:rsidRDefault="006F422C">
            <w:pPr>
              <w:pStyle w:val="42"/>
              <w:spacing w:after="72"/>
              <w:ind w:left="1133"/>
              <w:rPr>
                <w:del w:id="2649" w:author="阿毛" w:date="2021-05-21T17:49:00Z"/>
                <w:rFonts w:ascii="標楷體" w:hAnsi="標楷體"/>
              </w:rPr>
              <w:pPrChange w:id="2650" w:author="阿毛" w:date="2021-06-02T14:38:00Z">
                <w:pPr/>
              </w:pPrChange>
            </w:pPr>
          </w:p>
        </w:tc>
      </w:tr>
      <w:tr w:rsidR="006F422C" w:rsidRPr="00AB69BA" w:rsidDel="007154E3" w14:paraId="45DA3C60" w14:textId="5F5FE618" w:rsidTr="00F4398B">
        <w:trPr>
          <w:trHeight w:val="278"/>
          <w:del w:id="26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2B2F9952" w:rsidR="006F422C" w:rsidRPr="00AB69BA" w:rsidDel="007154E3" w:rsidRDefault="006F422C">
            <w:pPr>
              <w:pStyle w:val="42"/>
              <w:spacing w:after="72"/>
              <w:ind w:left="1133"/>
              <w:rPr>
                <w:del w:id="2652" w:author="阿毛" w:date="2021-05-21T17:49:00Z"/>
                <w:rFonts w:ascii="標楷體" w:hAnsi="標楷體"/>
              </w:rPr>
              <w:pPrChange w:id="2653" w:author="阿毛" w:date="2021-06-02T14:38:00Z">
                <w:pPr/>
              </w:pPrChange>
            </w:pPr>
            <w:del w:id="265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5C19A871" w:rsidR="006F422C" w:rsidRPr="00AB69BA" w:rsidDel="007154E3" w:rsidRDefault="006F422C">
            <w:pPr>
              <w:pStyle w:val="42"/>
              <w:spacing w:after="72"/>
              <w:ind w:left="1133"/>
              <w:rPr>
                <w:del w:id="2655" w:author="阿毛" w:date="2021-05-21T17:49:00Z"/>
                <w:rFonts w:ascii="標楷體" w:hAnsi="標楷體"/>
              </w:rPr>
              <w:pPrChange w:id="2656" w:author="阿毛" w:date="2021-06-02T14:38:00Z">
                <w:pPr/>
              </w:pPrChange>
            </w:pPr>
          </w:p>
        </w:tc>
      </w:tr>
      <w:tr w:rsidR="006F422C" w:rsidRPr="00AB69BA" w:rsidDel="007154E3" w14:paraId="46627072" w14:textId="4CE7AA44" w:rsidTr="00F4398B">
        <w:trPr>
          <w:trHeight w:val="358"/>
          <w:del w:id="26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2B3AF2F3" w:rsidR="006F422C" w:rsidRPr="00AB69BA" w:rsidDel="007154E3" w:rsidRDefault="006F422C">
            <w:pPr>
              <w:pStyle w:val="42"/>
              <w:spacing w:after="72"/>
              <w:ind w:left="1133"/>
              <w:rPr>
                <w:del w:id="2658" w:author="阿毛" w:date="2021-05-21T17:49:00Z"/>
                <w:rFonts w:ascii="標楷體" w:hAnsi="標楷體"/>
              </w:rPr>
              <w:pPrChange w:id="2659" w:author="阿毛" w:date="2021-06-02T14:38:00Z">
                <w:pPr/>
              </w:pPrChange>
            </w:pPr>
            <w:del w:id="2660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0F871970" w:rsidR="006F422C" w:rsidRPr="00AB69BA" w:rsidDel="007154E3" w:rsidRDefault="006F422C">
            <w:pPr>
              <w:pStyle w:val="42"/>
              <w:spacing w:after="72"/>
              <w:ind w:left="1133"/>
              <w:rPr>
                <w:del w:id="2661" w:author="阿毛" w:date="2021-05-21T17:49:00Z"/>
                <w:rFonts w:ascii="標楷體" w:hAnsi="標楷體"/>
              </w:rPr>
              <w:pPrChange w:id="2662" w:author="阿毛" w:date="2021-06-02T14:38:00Z">
                <w:pPr/>
              </w:pPrChange>
            </w:pPr>
          </w:p>
        </w:tc>
      </w:tr>
      <w:tr w:rsidR="006F422C" w:rsidRPr="00AB69BA" w:rsidDel="007154E3" w14:paraId="2F70F351" w14:textId="30B5BE8C" w:rsidTr="00F4398B">
        <w:trPr>
          <w:trHeight w:val="278"/>
          <w:del w:id="26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2E96D559" w:rsidR="006F422C" w:rsidRPr="00AB69BA" w:rsidDel="007154E3" w:rsidRDefault="006F422C">
            <w:pPr>
              <w:pStyle w:val="42"/>
              <w:spacing w:after="72"/>
              <w:ind w:left="1133"/>
              <w:rPr>
                <w:del w:id="2664" w:author="阿毛" w:date="2021-05-21T17:49:00Z"/>
                <w:rFonts w:ascii="標楷體" w:hAnsi="標楷體"/>
              </w:rPr>
              <w:pPrChange w:id="2665" w:author="阿毛" w:date="2021-06-02T14:38:00Z">
                <w:pPr/>
              </w:pPrChange>
            </w:pPr>
            <w:del w:id="266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6B838C99" w:rsidR="006F422C" w:rsidRPr="00AB69BA" w:rsidDel="007154E3" w:rsidRDefault="006F422C">
            <w:pPr>
              <w:pStyle w:val="42"/>
              <w:spacing w:after="72"/>
              <w:ind w:left="1133"/>
              <w:rPr>
                <w:del w:id="2667" w:author="阿毛" w:date="2021-05-21T17:49:00Z"/>
                <w:rFonts w:ascii="標楷體" w:hAnsi="標楷體"/>
              </w:rPr>
              <w:pPrChange w:id="2668" w:author="阿毛" w:date="2021-06-02T14:38:00Z">
                <w:pPr/>
              </w:pPrChange>
            </w:pPr>
          </w:p>
        </w:tc>
      </w:tr>
    </w:tbl>
    <w:p w14:paraId="1B334863" w14:textId="475BC92A" w:rsidR="006F422C" w:rsidDel="007154E3" w:rsidRDefault="006F422C">
      <w:pPr>
        <w:pStyle w:val="42"/>
        <w:spacing w:after="72"/>
        <w:ind w:left="1133"/>
        <w:rPr>
          <w:del w:id="2669" w:author="阿毛" w:date="2021-05-21T17:49:00Z"/>
          <w:rFonts w:ascii="標楷體" w:hAnsi="標楷體"/>
        </w:rPr>
        <w:pPrChange w:id="2670" w:author="阿毛" w:date="2021-06-02T14:38:00Z">
          <w:pPr/>
        </w:pPrChange>
      </w:pPr>
    </w:p>
    <w:p w14:paraId="196CCF44" w14:textId="274134F7" w:rsidR="000143A9" w:rsidDel="007154E3" w:rsidRDefault="000143A9">
      <w:pPr>
        <w:pStyle w:val="42"/>
        <w:spacing w:after="72"/>
        <w:ind w:left="1133"/>
        <w:rPr>
          <w:del w:id="2671" w:author="阿毛" w:date="2021-05-21T17:49:00Z"/>
          <w:rFonts w:ascii="標楷體" w:hAnsi="標楷體"/>
        </w:rPr>
        <w:pPrChange w:id="2672" w:author="阿毛" w:date="2021-06-02T14:38:00Z">
          <w:pPr/>
        </w:pPrChange>
      </w:pPr>
    </w:p>
    <w:p w14:paraId="7E581A3F" w14:textId="0B99A001" w:rsidR="000143A9" w:rsidDel="007154E3" w:rsidRDefault="000143A9">
      <w:pPr>
        <w:pStyle w:val="42"/>
        <w:spacing w:after="72"/>
        <w:ind w:left="1133"/>
        <w:rPr>
          <w:del w:id="2673" w:author="阿毛" w:date="2021-05-21T17:49:00Z"/>
          <w:rFonts w:ascii="標楷體" w:hAnsi="標楷體"/>
        </w:rPr>
        <w:pPrChange w:id="2674" w:author="阿毛" w:date="2021-06-02T14:38:00Z">
          <w:pPr/>
        </w:pPrChange>
      </w:pPr>
    </w:p>
    <w:p w14:paraId="14F3EC15" w14:textId="402B037D" w:rsidR="000143A9" w:rsidDel="007154E3" w:rsidRDefault="000143A9">
      <w:pPr>
        <w:pStyle w:val="42"/>
        <w:spacing w:after="72"/>
        <w:ind w:left="1133"/>
        <w:rPr>
          <w:del w:id="2675" w:author="阿毛" w:date="2021-05-21T17:49:00Z"/>
          <w:rFonts w:ascii="標楷體" w:hAnsi="標楷體"/>
        </w:rPr>
        <w:pPrChange w:id="2676" w:author="阿毛" w:date="2021-06-02T14:38:00Z">
          <w:pPr>
            <w:widowControl/>
          </w:pPr>
        </w:pPrChange>
      </w:pPr>
      <w:del w:id="267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CB4AB95" w14:textId="4D31B89D" w:rsidR="000143A9" w:rsidRPr="00AB69BA" w:rsidDel="007154E3" w:rsidRDefault="000143A9">
      <w:pPr>
        <w:pStyle w:val="42"/>
        <w:spacing w:after="72"/>
        <w:ind w:left="1133"/>
        <w:rPr>
          <w:del w:id="2678" w:author="阿毛" w:date="2021-05-21T17:49:00Z"/>
          <w:rFonts w:ascii="標楷體" w:hAnsi="標楷體"/>
        </w:rPr>
        <w:pPrChange w:id="2679" w:author="阿毛" w:date="2021-06-02T14:38:00Z">
          <w:pPr/>
        </w:pPrChange>
      </w:pPr>
    </w:p>
    <w:p w14:paraId="6A2757AE" w14:textId="3FA74A4F" w:rsidR="006F422C" w:rsidRPr="00AB69BA" w:rsidDel="007154E3" w:rsidRDefault="006F422C">
      <w:pPr>
        <w:pStyle w:val="42"/>
        <w:spacing w:after="72"/>
        <w:ind w:left="1133"/>
        <w:rPr>
          <w:del w:id="2680" w:author="阿毛" w:date="2021-05-21T17:49:00Z"/>
        </w:rPr>
        <w:pPrChange w:id="2681" w:author="阿毛" w:date="2021-06-02T14:38:00Z">
          <w:pPr>
            <w:pStyle w:val="a"/>
          </w:pPr>
        </w:pPrChange>
      </w:pPr>
      <w:del w:id="2682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025BA56D" w14:textId="4C436BB0" w:rsidR="006F422C" w:rsidRPr="00AB69BA" w:rsidDel="007154E3" w:rsidRDefault="006F422C">
      <w:pPr>
        <w:pStyle w:val="42"/>
        <w:spacing w:after="72"/>
        <w:ind w:left="1133"/>
        <w:rPr>
          <w:del w:id="2683" w:author="阿毛" w:date="2021-05-21T17:49:00Z"/>
          <w:rFonts w:ascii="標楷體" w:hAnsi="標楷體"/>
        </w:rPr>
        <w:pPrChange w:id="2684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2685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10E5F9B4" w14:textId="270BCEE0" w:rsidR="003E2496" w:rsidDel="007154E3" w:rsidRDefault="00EB300A">
      <w:pPr>
        <w:pStyle w:val="42"/>
        <w:spacing w:after="72"/>
        <w:ind w:left="1133"/>
        <w:rPr>
          <w:del w:id="2686" w:author="阿毛" w:date="2021-05-21T17:49:00Z"/>
        </w:rPr>
        <w:pPrChange w:id="2687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  <w:del w:id="2688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5527076B" wp14:editId="555466D1">
              <wp:extent cx="6826250" cy="1314450"/>
              <wp:effectExtent l="0" t="0" r="0" b="0"/>
              <wp:docPr id="1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1A91D39" w14:textId="0B0C2E56" w:rsidR="000143A9" w:rsidRPr="000143A9" w:rsidDel="007154E3" w:rsidRDefault="000143A9">
      <w:pPr>
        <w:pStyle w:val="42"/>
        <w:spacing w:after="72"/>
        <w:ind w:left="1133"/>
        <w:rPr>
          <w:del w:id="2689" w:author="阿毛" w:date="2021-05-21T17:49:00Z"/>
        </w:rPr>
        <w:pPrChange w:id="2690" w:author="阿毛" w:date="2021-06-02T14:38:00Z">
          <w:pPr/>
        </w:pPrChange>
      </w:pPr>
    </w:p>
    <w:p w14:paraId="2FD2F258" w14:textId="3C521F9C" w:rsidR="006F422C" w:rsidRPr="00AB69BA" w:rsidDel="007154E3" w:rsidRDefault="00D950B2">
      <w:pPr>
        <w:pStyle w:val="42"/>
        <w:spacing w:after="72"/>
        <w:ind w:left="1133"/>
        <w:rPr>
          <w:del w:id="2691" w:author="阿毛" w:date="2021-05-21T17:49:00Z"/>
        </w:rPr>
        <w:pPrChange w:id="2692" w:author="阿毛" w:date="2021-06-02T14:38:00Z">
          <w:pPr>
            <w:pStyle w:val="a"/>
          </w:pPr>
        </w:pPrChange>
      </w:pPr>
      <w:del w:id="2693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1"/>
        <w:gridCol w:w="1151"/>
        <w:gridCol w:w="1722"/>
        <w:gridCol w:w="1150"/>
        <w:gridCol w:w="1150"/>
        <w:gridCol w:w="1150"/>
        <w:gridCol w:w="1305"/>
        <w:gridCol w:w="1641"/>
      </w:tblGrid>
      <w:tr w:rsidR="000143A9" w:rsidRPr="00AB69BA" w:rsidDel="007154E3" w14:paraId="24CD69A1" w14:textId="75EA020D" w:rsidTr="000143A9">
        <w:trPr>
          <w:trHeight w:val="388"/>
          <w:jc w:val="center"/>
          <w:del w:id="2694" w:author="阿毛" w:date="2021-05-21T17:49:00Z"/>
        </w:trPr>
        <w:tc>
          <w:tcPr>
            <w:tcW w:w="486" w:type="dxa"/>
            <w:vMerge w:val="restart"/>
          </w:tcPr>
          <w:p w14:paraId="4AA7DD41" w14:textId="77A18C7B" w:rsidR="000143A9" w:rsidRPr="00AB69BA" w:rsidDel="007154E3" w:rsidRDefault="000143A9">
            <w:pPr>
              <w:pStyle w:val="42"/>
              <w:spacing w:after="72"/>
              <w:ind w:left="1133"/>
              <w:rPr>
                <w:del w:id="2695" w:author="阿毛" w:date="2021-05-21T17:49:00Z"/>
              </w:rPr>
              <w:pPrChange w:id="2696" w:author="阿毛" w:date="2021-06-02T14:38:00Z">
                <w:pPr/>
              </w:pPrChange>
            </w:pPr>
            <w:del w:id="2697" w:author="阿毛" w:date="2021-05-21T17:49:00Z">
              <w:r w:rsidRPr="00AB69BA" w:rsidDel="007154E3">
                <w:delText>序號</w:delText>
              </w:r>
            </w:del>
          </w:p>
        </w:tc>
        <w:tc>
          <w:tcPr>
            <w:tcW w:w="1388" w:type="dxa"/>
            <w:vMerge w:val="restart"/>
          </w:tcPr>
          <w:p w14:paraId="24DFE4CD" w14:textId="45743FF9" w:rsidR="000143A9" w:rsidRPr="00AB69BA" w:rsidDel="007154E3" w:rsidRDefault="000143A9">
            <w:pPr>
              <w:pStyle w:val="42"/>
              <w:spacing w:after="72"/>
              <w:ind w:left="1133"/>
              <w:rPr>
                <w:del w:id="2698" w:author="阿毛" w:date="2021-05-21T17:49:00Z"/>
              </w:rPr>
              <w:pPrChange w:id="2699" w:author="阿毛" w:date="2021-06-02T14:38:00Z">
                <w:pPr/>
              </w:pPrChange>
            </w:pPr>
            <w:del w:id="2700" w:author="阿毛" w:date="2021-05-21T17:49:00Z">
              <w:r w:rsidRPr="00AB69BA" w:rsidDel="007154E3">
                <w:delText>欄位</w:delText>
              </w:r>
            </w:del>
          </w:p>
        </w:tc>
        <w:tc>
          <w:tcPr>
            <w:tcW w:w="5260" w:type="dxa"/>
            <w:gridSpan w:val="5"/>
          </w:tcPr>
          <w:p w14:paraId="3C594C50" w14:textId="481FA7C2" w:rsidR="000143A9" w:rsidRPr="00AB69BA" w:rsidDel="007154E3" w:rsidRDefault="000143A9">
            <w:pPr>
              <w:pStyle w:val="42"/>
              <w:spacing w:after="72"/>
              <w:ind w:left="1133"/>
              <w:rPr>
                <w:del w:id="2701" w:author="阿毛" w:date="2021-05-21T17:49:00Z"/>
              </w:rPr>
              <w:pPrChange w:id="2702" w:author="阿毛" w:date="2021-06-02T14:38:00Z">
                <w:pPr>
                  <w:jc w:val="center"/>
                </w:pPr>
              </w:pPrChange>
            </w:pPr>
            <w:del w:id="2703" w:author="阿毛" w:date="2021-05-21T17:49:00Z">
              <w:r w:rsidRPr="00AB69BA" w:rsidDel="007154E3">
                <w:delText>說明</w:delText>
              </w:r>
            </w:del>
          </w:p>
        </w:tc>
        <w:tc>
          <w:tcPr>
            <w:tcW w:w="3697" w:type="dxa"/>
            <w:vMerge w:val="restart"/>
          </w:tcPr>
          <w:p w14:paraId="48D1699C" w14:textId="4B5E2624" w:rsidR="000143A9" w:rsidRPr="00AB69BA" w:rsidDel="007154E3" w:rsidRDefault="000143A9">
            <w:pPr>
              <w:pStyle w:val="42"/>
              <w:spacing w:after="72"/>
              <w:ind w:left="1133"/>
              <w:rPr>
                <w:del w:id="2704" w:author="阿毛" w:date="2021-05-21T17:49:00Z"/>
              </w:rPr>
              <w:pPrChange w:id="2705" w:author="阿毛" w:date="2021-06-02T14:38:00Z">
                <w:pPr/>
              </w:pPrChange>
            </w:pPr>
            <w:del w:id="2706" w:author="阿毛" w:date="2021-05-21T17:49:00Z">
              <w:r w:rsidRPr="00AB69BA" w:rsidDel="007154E3">
                <w:delText>處理邏輯及注意事項</w:delText>
              </w:r>
            </w:del>
          </w:p>
        </w:tc>
      </w:tr>
      <w:tr w:rsidR="000143A9" w:rsidRPr="00AB69BA" w:rsidDel="007154E3" w14:paraId="67E593D2" w14:textId="76288A28" w:rsidTr="000143A9">
        <w:trPr>
          <w:trHeight w:val="244"/>
          <w:jc w:val="center"/>
          <w:del w:id="2707" w:author="阿毛" w:date="2021-05-21T17:49:00Z"/>
        </w:trPr>
        <w:tc>
          <w:tcPr>
            <w:tcW w:w="486" w:type="dxa"/>
            <w:vMerge/>
          </w:tcPr>
          <w:p w14:paraId="775A04CD" w14:textId="2D5DA343" w:rsidR="000143A9" w:rsidRPr="00AB69BA" w:rsidDel="007154E3" w:rsidRDefault="000143A9">
            <w:pPr>
              <w:pStyle w:val="42"/>
              <w:spacing w:after="72"/>
              <w:ind w:left="1133"/>
              <w:rPr>
                <w:del w:id="2708" w:author="阿毛" w:date="2021-05-21T17:49:00Z"/>
              </w:rPr>
              <w:pPrChange w:id="2709" w:author="阿毛" w:date="2021-06-02T14:38:00Z">
                <w:pPr/>
              </w:pPrChange>
            </w:pPr>
          </w:p>
        </w:tc>
        <w:tc>
          <w:tcPr>
            <w:tcW w:w="1388" w:type="dxa"/>
            <w:vMerge/>
          </w:tcPr>
          <w:p w14:paraId="537718F8" w14:textId="7C4D0299" w:rsidR="000143A9" w:rsidRPr="00AB69BA" w:rsidDel="007154E3" w:rsidRDefault="000143A9">
            <w:pPr>
              <w:pStyle w:val="42"/>
              <w:spacing w:after="72"/>
              <w:ind w:left="1133"/>
              <w:rPr>
                <w:del w:id="2710" w:author="阿毛" w:date="2021-05-21T17:49:00Z"/>
              </w:rPr>
              <w:pPrChange w:id="2711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1B05BC89" w14:textId="3E8A2E01" w:rsidR="000143A9" w:rsidRPr="00AB69BA" w:rsidDel="007154E3" w:rsidRDefault="000143A9">
            <w:pPr>
              <w:pStyle w:val="42"/>
              <w:spacing w:after="72"/>
              <w:ind w:left="1133"/>
              <w:rPr>
                <w:del w:id="2712" w:author="阿毛" w:date="2021-05-21T17:49:00Z"/>
              </w:rPr>
              <w:pPrChange w:id="2713" w:author="阿毛" w:date="2021-06-02T14:38:00Z">
                <w:pPr/>
              </w:pPrChange>
            </w:pPr>
            <w:del w:id="271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7" w:type="dxa"/>
          </w:tcPr>
          <w:p w14:paraId="461E9076" w14:textId="4C6FE401" w:rsidR="000143A9" w:rsidRPr="00AB69BA" w:rsidDel="007154E3" w:rsidRDefault="000143A9">
            <w:pPr>
              <w:pStyle w:val="42"/>
              <w:spacing w:after="72"/>
              <w:ind w:left="1133"/>
              <w:rPr>
                <w:del w:id="2715" w:author="阿毛" w:date="2021-05-21T17:49:00Z"/>
              </w:rPr>
              <w:pPrChange w:id="2716" w:author="阿毛" w:date="2021-06-02T14:38:00Z">
                <w:pPr/>
              </w:pPrChange>
            </w:pPr>
            <w:del w:id="2717" w:author="阿毛" w:date="2021-05-21T17:49:00Z">
              <w:r w:rsidRPr="00AB69BA" w:rsidDel="007154E3">
                <w:delText>預設值</w:delText>
              </w:r>
            </w:del>
          </w:p>
        </w:tc>
        <w:tc>
          <w:tcPr>
            <w:tcW w:w="851" w:type="dxa"/>
          </w:tcPr>
          <w:p w14:paraId="1D98DDA7" w14:textId="17018BD1" w:rsidR="000143A9" w:rsidRPr="00AB69BA" w:rsidDel="007154E3" w:rsidRDefault="000143A9">
            <w:pPr>
              <w:pStyle w:val="42"/>
              <w:spacing w:after="72"/>
              <w:ind w:left="1133"/>
              <w:rPr>
                <w:del w:id="2718" w:author="阿毛" w:date="2021-05-21T17:49:00Z"/>
              </w:rPr>
              <w:pPrChange w:id="2719" w:author="阿毛" w:date="2021-06-02T14:38:00Z">
                <w:pPr/>
              </w:pPrChange>
            </w:pPr>
            <w:del w:id="2720" w:author="阿毛" w:date="2021-05-21T17:49:00Z">
              <w:r w:rsidRPr="00AB69BA" w:rsidDel="007154E3">
                <w:delText>選單內容</w:delText>
              </w:r>
            </w:del>
          </w:p>
        </w:tc>
        <w:tc>
          <w:tcPr>
            <w:tcW w:w="727" w:type="dxa"/>
          </w:tcPr>
          <w:p w14:paraId="0C7C20E5" w14:textId="6D9B9ED8" w:rsidR="000143A9" w:rsidRPr="00AB69BA" w:rsidDel="007154E3" w:rsidRDefault="000143A9">
            <w:pPr>
              <w:pStyle w:val="42"/>
              <w:spacing w:after="72"/>
              <w:ind w:left="1133"/>
              <w:rPr>
                <w:del w:id="2721" w:author="阿毛" w:date="2021-05-21T17:49:00Z"/>
              </w:rPr>
              <w:pPrChange w:id="2722" w:author="阿毛" w:date="2021-06-02T14:38:00Z">
                <w:pPr/>
              </w:pPrChange>
            </w:pPr>
            <w:del w:id="2723" w:author="阿毛" w:date="2021-05-21T17:49:00Z">
              <w:r w:rsidRPr="00AB69BA" w:rsidDel="007154E3">
                <w:delText>必填</w:delText>
              </w:r>
            </w:del>
          </w:p>
        </w:tc>
        <w:tc>
          <w:tcPr>
            <w:tcW w:w="706" w:type="dxa"/>
          </w:tcPr>
          <w:p w14:paraId="1106A0C6" w14:textId="089C2C91" w:rsidR="000143A9" w:rsidRPr="00AB69BA" w:rsidDel="007154E3" w:rsidRDefault="000143A9">
            <w:pPr>
              <w:pStyle w:val="42"/>
              <w:spacing w:after="72"/>
              <w:ind w:left="1133"/>
              <w:rPr>
                <w:del w:id="2724" w:author="阿毛" w:date="2021-05-21T17:49:00Z"/>
              </w:rPr>
              <w:pPrChange w:id="2725" w:author="阿毛" w:date="2021-06-02T14:38:00Z">
                <w:pPr/>
              </w:pPrChange>
            </w:pPr>
            <w:del w:id="2726" w:author="阿毛" w:date="2021-05-21T17:49:00Z">
              <w:r w:rsidRPr="00AB69BA" w:rsidDel="007154E3">
                <w:delText>R/W</w:delText>
              </w:r>
            </w:del>
          </w:p>
        </w:tc>
        <w:tc>
          <w:tcPr>
            <w:tcW w:w="3697" w:type="dxa"/>
            <w:vMerge/>
          </w:tcPr>
          <w:p w14:paraId="46528C85" w14:textId="6A666B20" w:rsidR="000143A9" w:rsidRPr="00AB69BA" w:rsidDel="007154E3" w:rsidRDefault="000143A9">
            <w:pPr>
              <w:pStyle w:val="42"/>
              <w:spacing w:after="72"/>
              <w:ind w:left="1133"/>
              <w:rPr>
                <w:del w:id="2727" w:author="阿毛" w:date="2021-05-21T17:49:00Z"/>
              </w:rPr>
              <w:pPrChange w:id="2728" w:author="阿毛" w:date="2021-06-02T14:38:00Z">
                <w:pPr/>
              </w:pPrChange>
            </w:pPr>
          </w:p>
        </w:tc>
      </w:tr>
      <w:tr w:rsidR="000143A9" w:rsidRPr="00AB69BA" w:rsidDel="007154E3" w14:paraId="1E3D3E44" w14:textId="55697AE7" w:rsidTr="000143A9">
        <w:trPr>
          <w:trHeight w:val="291"/>
          <w:jc w:val="center"/>
          <w:del w:id="2729" w:author="阿毛" w:date="2021-05-21T17:49:00Z"/>
        </w:trPr>
        <w:tc>
          <w:tcPr>
            <w:tcW w:w="486" w:type="dxa"/>
          </w:tcPr>
          <w:p w14:paraId="6D64C065" w14:textId="6A20D925" w:rsidR="000143A9" w:rsidRPr="00AB69BA" w:rsidDel="007154E3" w:rsidRDefault="000143A9">
            <w:pPr>
              <w:pStyle w:val="42"/>
              <w:spacing w:after="72"/>
              <w:ind w:left="1133"/>
              <w:rPr>
                <w:del w:id="2730" w:author="阿毛" w:date="2021-05-21T17:49:00Z"/>
                <w:rFonts w:ascii="標楷體" w:hAnsi="標楷體"/>
              </w:rPr>
              <w:pPrChange w:id="2731" w:author="阿毛" w:date="2021-06-02T14:38:00Z">
                <w:pPr/>
              </w:pPrChange>
            </w:pPr>
            <w:del w:id="2732" w:author="阿毛" w:date="2021-05-21T17:49:00Z">
              <w:r w:rsidRPr="00AB69BA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388" w:type="dxa"/>
          </w:tcPr>
          <w:p w14:paraId="4D35CC1D" w14:textId="2B6118AD" w:rsidR="000143A9" w:rsidRPr="00AB69BA" w:rsidDel="007154E3" w:rsidRDefault="000143A9">
            <w:pPr>
              <w:pStyle w:val="42"/>
              <w:spacing w:after="72"/>
              <w:ind w:left="1133"/>
              <w:rPr>
                <w:del w:id="2733" w:author="阿毛" w:date="2021-05-21T17:49:00Z"/>
                <w:rFonts w:ascii="標楷體" w:hAnsi="標楷體"/>
              </w:rPr>
              <w:pPrChange w:id="2734" w:author="阿毛" w:date="2021-06-02T14:38:00Z">
                <w:pPr/>
              </w:pPrChange>
            </w:pPr>
            <w:del w:id="2735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23E46441" w14:textId="15673436" w:rsidR="000143A9" w:rsidRPr="00362205" w:rsidDel="007154E3" w:rsidRDefault="000143A9">
            <w:pPr>
              <w:pStyle w:val="42"/>
              <w:spacing w:after="72"/>
              <w:ind w:left="1133"/>
              <w:rPr>
                <w:del w:id="2736" w:author="阿毛" w:date="2021-05-21T17:49:00Z"/>
                <w:rFonts w:ascii="標楷體" w:hAnsi="標楷體" w:cs="新細明體"/>
              </w:rPr>
              <w:pPrChange w:id="2737" w:author="阿毛" w:date="2021-06-02T14:38:00Z">
                <w:pPr/>
              </w:pPrChange>
            </w:pPr>
            <w:del w:id="2738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7" w:type="dxa"/>
          </w:tcPr>
          <w:p w14:paraId="0BE6E4CA" w14:textId="12CC6FF8" w:rsidR="000143A9" w:rsidRPr="00362205" w:rsidDel="007154E3" w:rsidRDefault="000143A9">
            <w:pPr>
              <w:pStyle w:val="42"/>
              <w:spacing w:after="72"/>
              <w:ind w:left="1133"/>
              <w:rPr>
                <w:del w:id="2739" w:author="阿毛" w:date="2021-05-21T17:49:00Z"/>
                <w:rFonts w:ascii="標楷體" w:hAnsi="標楷體"/>
              </w:rPr>
              <w:pPrChange w:id="2740" w:author="阿毛" w:date="2021-06-02T14:38:00Z">
                <w:pPr/>
              </w:pPrChange>
            </w:pPr>
            <w:del w:id="2741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3E3BE53" w14:textId="6794DF67" w:rsidR="000143A9" w:rsidRPr="00AB69BA" w:rsidDel="007154E3" w:rsidRDefault="000143A9">
            <w:pPr>
              <w:pStyle w:val="42"/>
              <w:spacing w:after="72"/>
              <w:ind w:left="1133"/>
              <w:rPr>
                <w:del w:id="2742" w:author="阿毛" w:date="2021-05-21T17:49:00Z"/>
                <w:rFonts w:ascii="標楷體" w:hAnsi="標楷體"/>
              </w:rPr>
              <w:pPrChange w:id="2743" w:author="阿毛" w:date="2021-06-02T14:38:00Z">
                <w:pPr/>
              </w:pPrChange>
            </w:pPr>
            <w:del w:id="2744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1" w:type="dxa"/>
          </w:tcPr>
          <w:p w14:paraId="43093EAF" w14:textId="554B65A8" w:rsidR="000143A9" w:rsidRPr="00AB69BA" w:rsidDel="007154E3" w:rsidRDefault="000143A9">
            <w:pPr>
              <w:pStyle w:val="42"/>
              <w:spacing w:after="72"/>
              <w:ind w:left="1133"/>
              <w:rPr>
                <w:del w:id="2745" w:author="阿毛" w:date="2021-05-21T17:49:00Z"/>
                <w:rFonts w:ascii="標楷體" w:hAnsi="標楷體"/>
              </w:rPr>
              <w:pPrChange w:id="2746" w:author="阿毛" w:date="2021-06-02T14:38:00Z">
                <w:pPr/>
              </w:pPrChange>
            </w:pPr>
          </w:p>
        </w:tc>
        <w:tc>
          <w:tcPr>
            <w:tcW w:w="727" w:type="dxa"/>
          </w:tcPr>
          <w:p w14:paraId="54B692D2" w14:textId="1BBC5FA2" w:rsidR="000143A9" w:rsidRPr="00AB69BA" w:rsidDel="007154E3" w:rsidRDefault="000143A9">
            <w:pPr>
              <w:pStyle w:val="42"/>
              <w:spacing w:after="72"/>
              <w:ind w:left="1133"/>
              <w:rPr>
                <w:del w:id="2747" w:author="阿毛" w:date="2021-05-21T17:49:00Z"/>
                <w:rFonts w:ascii="標楷體" w:hAnsi="標楷體"/>
              </w:rPr>
              <w:pPrChange w:id="2748" w:author="阿毛" w:date="2021-06-02T14:38:00Z">
                <w:pPr/>
              </w:pPrChange>
            </w:pPr>
            <w:del w:id="2749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7B2B548F" w14:textId="24AD7DA1" w:rsidR="000143A9" w:rsidRPr="00AB69BA" w:rsidDel="007154E3" w:rsidRDefault="000143A9">
            <w:pPr>
              <w:pStyle w:val="42"/>
              <w:spacing w:after="72"/>
              <w:ind w:left="1133"/>
              <w:rPr>
                <w:del w:id="2750" w:author="阿毛" w:date="2021-05-21T17:49:00Z"/>
                <w:rFonts w:ascii="標楷體" w:hAnsi="標楷體"/>
              </w:rPr>
              <w:pPrChange w:id="2751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857DCB9" w14:textId="2E67C9C1" w:rsidR="000143A9" w:rsidRPr="00362205" w:rsidDel="007154E3" w:rsidRDefault="000143A9">
            <w:pPr>
              <w:pStyle w:val="42"/>
              <w:spacing w:after="72"/>
              <w:ind w:left="1133"/>
              <w:rPr>
                <w:del w:id="2752" w:author="阿毛" w:date="2021-05-21T17:49:00Z"/>
                <w:rFonts w:ascii="標楷體" w:hAnsi="標楷體"/>
              </w:rPr>
              <w:pPrChange w:id="2753" w:author="阿毛" w:date="2021-06-02T14:38:00Z">
                <w:pPr/>
              </w:pPrChange>
            </w:pPr>
            <w:del w:id="2754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6DBB78E6" w14:textId="5C8E47EA" w:rsidR="000143A9" w:rsidRPr="00362205" w:rsidDel="007154E3" w:rsidRDefault="000143A9">
            <w:pPr>
              <w:pStyle w:val="42"/>
              <w:spacing w:after="72"/>
              <w:ind w:left="1133"/>
              <w:rPr>
                <w:del w:id="2755" w:author="阿毛" w:date="2021-05-21T17:49:00Z"/>
                <w:rFonts w:ascii="標楷體" w:hAnsi="標楷體" w:cs="新細明體"/>
              </w:rPr>
              <w:pPrChange w:id="2756" w:author="阿毛" w:date="2021-06-02T14:38:00Z">
                <w:pPr>
                  <w:ind w:left="240" w:hangingChars="100" w:hanging="240"/>
                </w:pPr>
              </w:pPrChange>
            </w:pPr>
            <w:del w:id="2757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4C1A0BA3" w14:textId="5DC4792C" w:rsidR="000143A9" w:rsidRPr="00AB69BA" w:rsidDel="007154E3" w:rsidRDefault="000143A9">
            <w:pPr>
              <w:pStyle w:val="42"/>
              <w:spacing w:after="72"/>
              <w:ind w:left="1133"/>
              <w:rPr>
                <w:del w:id="2758" w:author="阿毛" w:date="2021-05-21T17:49:00Z"/>
                <w:rFonts w:ascii="標楷體" w:hAnsi="標楷體"/>
              </w:rPr>
              <w:pPrChange w:id="2759" w:author="阿毛" w:date="2021-06-02T14:38:00Z">
                <w:pPr>
                  <w:ind w:left="240" w:hangingChars="100" w:hanging="240"/>
                </w:pPr>
              </w:pPrChange>
            </w:pPr>
            <w:del w:id="2760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0143A9" w:rsidRPr="00AB69BA" w:rsidDel="007154E3" w14:paraId="46DA800E" w14:textId="77946D91" w:rsidTr="000143A9">
        <w:trPr>
          <w:trHeight w:val="291"/>
          <w:jc w:val="center"/>
          <w:del w:id="2761" w:author="阿毛" w:date="2021-05-21T17:49:00Z"/>
        </w:trPr>
        <w:tc>
          <w:tcPr>
            <w:tcW w:w="486" w:type="dxa"/>
          </w:tcPr>
          <w:p w14:paraId="2E8A6636" w14:textId="7EA3EA3C" w:rsidR="000143A9" w:rsidRPr="00AB69BA" w:rsidDel="007154E3" w:rsidRDefault="000143A9">
            <w:pPr>
              <w:pStyle w:val="42"/>
              <w:spacing w:after="72"/>
              <w:ind w:left="1133"/>
              <w:rPr>
                <w:del w:id="2762" w:author="阿毛" w:date="2021-05-21T17:49:00Z"/>
                <w:rFonts w:ascii="標楷體" w:hAnsi="標楷體"/>
              </w:rPr>
              <w:pPrChange w:id="2763" w:author="阿毛" w:date="2021-06-02T14:38:00Z">
                <w:pPr/>
              </w:pPrChange>
            </w:pPr>
            <w:del w:id="2764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388" w:type="dxa"/>
          </w:tcPr>
          <w:p w14:paraId="0E7FDF3E" w14:textId="40019CDA" w:rsidR="000143A9" w:rsidDel="007154E3" w:rsidRDefault="000143A9">
            <w:pPr>
              <w:pStyle w:val="42"/>
              <w:spacing w:after="72"/>
              <w:ind w:left="1133"/>
              <w:rPr>
                <w:del w:id="2765" w:author="阿毛" w:date="2021-05-21T17:49:00Z"/>
                <w:rFonts w:ascii="標楷體" w:hAnsi="標楷體"/>
              </w:rPr>
              <w:pPrChange w:id="2766" w:author="阿毛" w:date="2021-06-02T14:38:00Z">
                <w:pPr/>
              </w:pPrChange>
            </w:pPr>
            <w:del w:id="2767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報表種類</w:delText>
              </w:r>
            </w:del>
          </w:p>
        </w:tc>
        <w:tc>
          <w:tcPr>
            <w:tcW w:w="1559" w:type="dxa"/>
          </w:tcPr>
          <w:p w14:paraId="5AA3F4C9" w14:textId="10048C1F" w:rsidR="000143A9" w:rsidRPr="00AB69BA" w:rsidDel="007154E3" w:rsidRDefault="000143A9">
            <w:pPr>
              <w:pStyle w:val="42"/>
              <w:spacing w:after="72"/>
              <w:ind w:left="1133"/>
              <w:rPr>
                <w:del w:id="2768" w:author="阿毛" w:date="2021-05-21T17:49:00Z"/>
                <w:rFonts w:ascii="標楷體" w:hAnsi="標楷體"/>
              </w:rPr>
              <w:pPrChange w:id="2769" w:author="阿毛" w:date="2021-06-02T14:38:00Z">
                <w:pPr/>
              </w:pPrChange>
            </w:pPr>
            <w:del w:id="2770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1417" w:type="dxa"/>
          </w:tcPr>
          <w:p w14:paraId="5EF2A3C0" w14:textId="19802B00" w:rsidR="000143A9" w:rsidRPr="00AB69BA" w:rsidDel="007154E3" w:rsidRDefault="000143A9">
            <w:pPr>
              <w:pStyle w:val="42"/>
              <w:spacing w:after="72"/>
              <w:ind w:left="1133"/>
              <w:rPr>
                <w:del w:id="2771" w:author="阿毛" w:date="2021-05-21T17:49:00Z"/>
                <w:rFonts w:ascii="標楷體" w:hAnsi="標楷體"/>
              </w:rPr>
              <w:pPrChange w:id="2772" w:author="阿毛" w:date="2021-06-02T14:38:00Z">
                <w:pPr/>
              </w:pPrChange>
            </w:pPr>
          </w:p>
        </w:tc>
        <w:tc>
          <w:tcPr>
            <w:tcW w:w="851" w:type="dxa"/>
          </w:tcPr>
          <w:p w14:paraId="1D80E9B3" w14:textId="0CAEB87C" w:rsidR="000143A9" w:rsidRPr="00AB69BA" w:rsidDel="007154E3" w:rsidRDefault="000143A9">
            <w:pPr>
              <w:pStyle w:val="42"/>
              <w:spacing w:after="72"/>
              <w:ind w:left="1133"/>
              <w:rPr>
                <w:del w:id="2773" w:author="阿毛" w:date="2021-05-21T17:49:00Z"/>
                <w:rFonts w:ascii="標楷體" w:hAnsi="標楷體"/>
              </w:rPr>
              <w:pPrChange w:id="2774" w:author="阿毛" w:date="2021-06-02T14:38:00Z">
                <w:pPr/>
              </w:pPrChange>
            </w:pPr>
            <w:del w:id="2775" w:author="阿毛" w:date="2021-05-21T17:49:00Z">
              <w:r w:rsidRPr="0036220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727" w:type="dxa"/>
          </w:tcPr>
          <w:p w14:paraId="75922F8C" w14:textId="57AA0A07" w:rsidR="000143A9" w:rsidRPr="00AB69BA" w:rsidDel="007154E3" w:rsidRDefault="000143A9">
            <w:pPr>
              <w:pStyle w:val="42"/>
              <w:spacing w:after="72"/>
              <w:ind w:left="1133"/>
              <w:rPr>
                <w:del w:id="2776" w:author="阿毛" w:date="2021-05-21T17:49:00Z"/>
                <w:rFonts w:ascii="標楷體" w:hAnsi="標楷體"/>
              </w:rPr>
              <w:pPrChange w:id="2777" w:author="阿毛" w:date="2021-06-02T14:38:00Z">
                <w:pPr/>
              </w:pPrChange>
            </w:pPr>
            <w:del w:id="2778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0436FE8E" w14:textId="314F9A24" w:rsidR="000143A9" w:rsidRPr="00C62A6A" w:rsidDel="007154E3" w:rsidRDefault="000143A9">
            <w:pPr>
              <w:pStyle w:val="42"/>
              <w:spacing w:after="72"/>
              <w:ind w:left="1133"/>
              <w:rPr>
                <w:del w:id="2779" w:author="阿毛" w:date="2021-05-21T17:49:00Z"/>
                <w:rFonts w:ascii="標楷體" w:hAnsi="標楷體"/>
              </w:rPr>
              <w:pPrChange w:id="2780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CD04841" w14:textId="074503E9" w:rsidR="000143A9" w:rsidRPr="00E24F06" w:rsidDel="007154E3" w:rsidRDefault="000143A9">
            <w:pPr>
              <w:pStyle w:val="42"/>
              <w:spacing w:after="72"/>
              <w:ind w:left="1133"/>
              <w:rPr>
                <w:del w:id="2781" w:author="阿毛" w:date="2021-05-21T17:49:00Z"/>
                <w:rFonts w:ascii="標楷體" w:hAnsi="標楷體"/>
              </w:rPr>
              <w:pPrChange w:id="2782" w:author="阿毛" w:date="2021-06-02T14:38:00Z">
                <w:pPr/>
              </w:pPrChange>
            </w:pPr>
            <w:del w:id="2783" w:author="阿毛" w:date="2021-05-21T17:49:00Z">
              <w:r w:rsidRPr="00E24F06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6D70C811" w14:textId="0086DE80" w:rsidR="000143A9" w:rsidDel="007154E3" w:rsidRDefault="000143A9">
            <w:pPr>
              <w:pStyle w:val="42"/>
              <w:spacing w:after="72"/>
              <w:ind w:left="1133"/>
              <w:rPr>
                <w:del w:id="2784" w:author="阿毛" w:date="2021-05-21T17:49:00Z"/>
                <w:rFonts w:ascii="標楷體" w:hAnsi="標楷體"/>
              </w:rPr>
              <w:pPrChange w:id="2785" w:author="阿毛" w:date="2021-06-02T14:38:00Z">
                <w:pPr/>
              </w:pPrChange>
            </w:pPr>
            <w:del w:id="2786" w:author="阿毛" w:date="2021-05-21T17:49:00Z"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191661" w:rsidDel="007154E3">
                <w:rPr>
                  <w:rFonts w:ascii="標楷體" w:hAnsi="標楷體" w:hint="eastAsia"/>
                </w:rPr>
                <w:delText>財收狀況</w:delText>
              </w:r>
            </w:del>
          </w:p>
          <w:p w14:paraId="1AB827F1" w14:textId="0814121D" w:rsidR="000143A9" w:rsidDel="007154E3" w:rsidRDefault="000143A9">
            <w:pPr>
              <w:pStyle w:val="42"/>
              <w:spacing w:after="72"/>
              <w:ind w:left="1133"/>
              <w:rPr>
                <w:del w:id="2787" w:author="阿毛" w:date="2021-05-21T17:49:00Z"/>
                <w:rFonts w:ascii="標楷體" w:hAnsi="標楷體"/>
              </w:rPr>
              <w:pPrChange w:id="2788" w:author="阿毛" w:date="2021-06-02T14:38:00Z">
                <w:pPr/>
              </w:pPrChange>
            </w:pPr>
            <w:del w:id="2789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191661" w:rsidDel="007154E3">
                <w:rPr>
                  <w:rFonts w:ascii="標楷體" w:hAnsi="標楷體" w:hint="eastAsia"/>
                </w:rPr>
                <w:delText>通路別</w:delText>
              </w:r>
              <w:r w:rsidDel="007154E3">
                <w:rPr>
                  <w:rFonts w:ascii="標楷體" w:hAnsi="標楷體" w:hint="eastAsia"/>
                </w:rPr>
                <w:delText>(</w:delText>
              </w:r>
              <w:r w:rsidRPr="00191661" w:rsidDel="007154E3">
                <w:rPr>
                  <w:rFonts w:ascii="標楷體" w:hAnsi="標楷體" w:hint="eastAsia"/>
                </w:rPr>
                <w:delText>企金/非企金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</w:del>
          </w:p>
          <w:p w14:paraId="25E11474" w14:textId="78DDFF34" w:rsidR="000143A9" w:rsidRPr="00C62A6A" w:rsidDel="007154E3" w:rsidRDefault="000143A9">
            <w:pPr>
              <w:pStyle w:val="42"/>
              <w:spacing w:after="72"/>
              <w:ind w:left="1133"/>
              <w:rPr>
                <w:del w:id="2790" w:author="阿毛" w:date="2021-05-21T17:49:00Z"/>
                <w:rFonts w:ascii="標楷體" w:hAnsi="標楷體"/>
              </w:rPr>
              <w:pPrChange w:id="2791" w:author="阿毛" w:date="2021-06-02T14:38:00Z">
                <w:pPr/>
              </w:pPrChange>
            </w:pPr>
            <w:del w:id="2792" w:author="阿毛" w:date="2021-05-21T17:49:00Z">
              <w:r w:rsidDel="007154E3">
                <w:rPr>
                  <w:rFonts w:ascii="標楷體" w:hAnsi="標楷體" w:hint="eastAsia"/>
                </w:rPr>
                <w:delText>3.</w:delText>
              </w:r>
              <w:r w:rsidRPr="003E2496" w:rsidDel="007154E3">
                <w:rPr>
                  <w:rFonts w:ascii="標楷體" w:hAnsi="標楷體" w:hint="eastAsia"/>
                </w:rPr>
                <w:delText>利息收入明細檔LNW63A3P</w:delText>
              </w:r>
            </w:del>
          </w:p>
        </w:tc>
      </w:tr>
    </w:tbl>
    <w:p w14:paraId="476F71BA" w14:textId="143C414D" w:rsidR="00076CB4" w:rsidDel="007154E3" w:rsidRDefault="00076CB4">
      <w:pPr>
        <w:pStyle w:val="42"/>
        <w:spacing w:after="72"/>
        <w:ind w:left="1133"/>
        <w:rPr>
          <w:del w:id="2793" w:author="阿毛" w:date="2021-05-21T17:49:00Z"/>
        </w:rPr>
        <w:pPrChange w:id="2794" w:author="阿毛" w:date="2021-06-02T14:38:00Z">
          <w:pPr/>
        </w:pPrChange>
      </w:pPr>
    </w:p>
    <w:p w14:paraId="196AC1D7" w14:textId="66A1D08E" w:rsidR="000143A9" w:rsidRPr="00107CFA" w:rsidDel="007154E3" w:rsidRDefault="000143A9">
      <w:pPr>
        <w:pStyle w:val="42"/>
        <w:spacing w:after="72"/>
        <w:ind w:left="1133"/>
        <w:rPr>
          <w:del w:id="2795" w:author="阿毛" w:date="2021-05-21T17:49:00Z"/>
          <w:rFonts w:ascii="標楷體" w:hAnsi="標楷體"/>
        </w:rPr>
      </w:pPr>
    </w:p>
    <w:p w14:paraId="2F9B23B5" w14:textId="35C78538" w:rsidR="000143A9" w:rsidDel="007154E3" w:rsidRDefault="000143A9">
      <w:pPr>
        <w:pStyle w:val="42"/>
        <w:spacing w:after="72"/>
        <w:ind w:left="1133"/>
        <w:rPr>
          <w:del w:id="2796" w:author="阿毛" w:date="2021-05-21T17:49:00Z"/>
          <w:rFonts w:ascii="標楷體" w:hAnsi="標楷體"/>
        </w:rPr>
        <w:pPrChange w:id="2797" w:author="阿毛" w:date="2021-06-02T14:38:00Z">
          <w:pPr>
            <w:pStyle w:val="42"/>
            <w:spacing w:after="72"/>
            <w:ind w:leftChars="0" w:left="0"/>
          </w:pPr>
        </w:pPrChange>
      </w:pPr>
      <w:del w:id="2798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="002D3AD6" w:rsidDel="007154E3">
          <w:rPr>
            <w:rFonts w:ascii="標楷體" w:hAnsi="標楷體" w:hint="eastAsia"/>
            <w:lang w:eastAsia="zh-HK"/>
          </w:rPr>
          <w:delText>及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Del="007154E3">
          <w:rPr>
            <w:rFonts w:ascii="標楷體" w:hAnsi="標楷體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</w:del>
    </w:p>
    <w:p w14:paraId="6DB59EFB" w14:textId="48A1AEF7" w:rsidR="000143A9" w:rsidDel="007154E3" w:rsidRDefault="000143A9">
      <w:pPr>
        <w:pStyle w:val="42"/>
        <w:spacing w:after="72"/>
        <w:ind w:left="1133"/>
        <w:rPr>
          <w:del w:id="2799" w:author="阿毛" w:date="2021-05-21T17:49:00Z"/>
          <w:rFonts w:ascii="標楷體" w:hAnsi="標楷體"/>
        </w:rPr>
      </w:pPr>
      <w:del w:id="2800" w:author="阿毛" w:date="2021-05-21T17:49:00Z">
        <w:r w:rsidDel="007154E3">
          <w:rPr>
            <w:rFonts w:ascii="標楷體" w:hAnsi="標楷體" w:hint="eastAsia"/>
          </w:rPr>
          <w:delText xml:space="preserve">       2.</w:delText>
        </w:r>
        <w:r w:rsidRPr="000143A9" w:rsidDel="007154E3">
          <w:rPr>
            <w:rFonts w:ascii="標楷體" w:hAnsi="標楷體" w:hint="eastAsia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  <w:r w:rsidDel="007154E3">
          <w:rPr>
            <w:rFonts w:ascii="標楷體" w:hAnsi="標楷體" w:hint="eastAsia"/>
          </w:rPr>
          <w:delText>，</w:delText>
        </w:r>
        <w:r w:rsidRPr="003E2496" w:rsidDel="007154E3">
          <w:rPr>
            <w:rFonts w:ascii="標楷體" w:hAnsi="標楷體" w:hint="eastAsia"/>
          </w:rPr>
          <w:delText>依據通路別:企金/非企金</w:delText>
        </w:r>
      </w:del>
    </w:p>
    <w:p w14:paraId="6BA10748" w14:textId="16ACBC8A" w:rsidR="000143A9" w:rsidRPr="000143A9" w:rsidDel="007154E3" w:rsidRDefault="000143A9">
      <w:pPr>
        <w:pStyle w:val="42"/>
        <w:spacing w:after="72"/>
        <w:ind w:left="1133"/>
        <w:rPr>
          <w:del w:id="2801" w:author="阿毛" w:date="2021-05-21T17:49:00Z"/>
          <w:rFonts w:ascii="標楷體" w:hAnsi="標楷體"/>
        </w:rPr>
      </w:pPr>
      <w:del w:id="2802" w:author="阿毛" w:date="2021-05-21T17:49:00Z">
        <w:r w:rsidDel="007154E3">
          <w:rPr>
            <w:rFonts w:ascii="標楷體" w:hAnsi="標楷體" w:hint="eastAsia"/>
          </w:rPr>
          <w:delText xml:space="preserve">       3.</w:delText>
        </w:r>
        <w:r w:rsidR="002D3AD6" w:rsidRPr="002D3AD6" w:rsidDel="007154E3">
          <w:rPr>
            <w:rFonts w:ascii="標楷體" w:hAnsi="標楷體" w:hint="eastAsia"/>
          </w:rPr>
          <w:delText xml:space="preserve"> </w:delText>
        </w:r>
        <w:r w:rsidR="002D3AD6" w:rsidRPr="003E2496" w:rsidDel="007154E3">
          <w:rPr>
            <w:rFonts w:ascii="標楷體" w:hAnsi="標楷體" w:hint="eastAsia"/>
          </w:rPr>
          <w:delText>產生利息收入(實收)明細檔LNW63A3P 給會計師</w:delText>
        </w:r>
      </w:del>
    </w:p>
    <w:p w14:paraId="1BA137FD" w14:textId="7685BB63" w:rsidR="000143A9" w:rsidDel="007154E3" w:rsidRDefault="000143A9">
      <w:pPr>
        <w:pStyle w:val="42"/>
        <w:spacing w:after="72"/>
        <w:ind w:left="1133"/>
        <w:rPr>
          <w:del w:id="2803" w:author="阿毛" w:date="2021-05-21T17:49:00Z"/>
          <w:rFonts w:ascii="標楷體" w:hAnsi="標楷體"/>
        </w:rPr>
        <w:pPrChange w:id="2804" w:author="阿毛" w:date="2021-06-02T14:38:00Z">
          <w:pPr>
            <w:pStyle w:val="42"/>
            <w:spacing w:after="72"/>
            <w:ind w:leftChars="0" w:left="0"/>
          </w:pPr>
        </w:pPrChange>
      </w:pPr>
      <w:del w:id="2805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21F93CB0">
            <v:shape id="_x0000_i1033" type="#_x0000_t75" style="width:76.8pt;height:46.2pt" o:ole="">
              <v:imagedata r:id="rId47" o:title=""/>
            </v:shape>
            <o:OLEObject Type="Embed" ProgID="Acrobat.Document.DC" ShapeID="_x0000_i1033" DrawAspect="Icon" ObjectID="_1701010401" r:id="rId48"/>
          </w:object>
        </w:r>
        <w:r w:rsidR="002D3AD6" w:rsidDel="007154E3">
          <w:rPr>
            <w:rFonts w:ascii="標楷體" w:hAnsi="標楷體" w:hint="eastAsia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719A00D4">
            <v:shape id="_x0000_i1034" type="#_x0000_t75" style="width:76.8pt;height:46.2pt" o:ole="">
              <v:imagedata r:id="rId49" o:title=""/>
            </v:shape>
            <o:OLEObject Type="Embed" ProgID="Acrobat.Document.DC" ShapeID="_x0000_i1034" DrawAspect="Icon" ObjectID="_1701010402" r:id="rId50"/>
          </w:object>
        </w:r>
      </w:del>
    </w:p>
    <w:p w14:paraId="12EDAEDE" w14:textId="0372B55C" w:rsidR="000143A9" w:rsidDel="007154E3" w:rsidRDefault="000143A9">
      <w:pPr>
        <w:pStyle w:val="42"/>
        <w:spacing w:after="72"/>
        <w:ind w:left="1133"/>
        <w:rPr>
          <w:del w:id="2806" w:author="阿毛" w:date="2021-05-21T17:49:00Z"/>
          <w:rFonts w:ascii="標楷體" w:hAnsi="標楷體"/>
        </w:rPr>
      </w:pPr>
    </w:p>
    <w:p w14:paraId="435A38D7" w14:textId="1B6E747B" w:rsidR="00076CB4" w:rsidRPr="00D545F1" w:rsidDel="007154E3" w:rsidRDefault="00076CB4">
      <w:pPr>
        <w:pStyle w:val="42"/>
        <w:spacing w:after="72"/>
        <w:ind w:left="1133"/>
        <w:rPr>
          <w:del w:id="2807" w:author="阿毛" w:date="2021-05-21T17:49:00Z"/>
          <w:rFonts w:ascii="標楷體" w:hAnsi="標楷體"/>
        </w:rPr>
        <w:pPrChange w:id="280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809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3</w:delText>
        </w:r>
        <w:r w:rsidRPr="00076CB4" w:rsidDel="007154E3">
          <w:rPr>
            <w:rFonts w:ascii="標楷體" w:hAnsi="標楷體" w:hint="eastAsia"/>
          </w:rPr>
          <w:delText>滯繳客戶明細表</w:delText>
        </w:r>
      </w:del>
    </w:p>
    <w:p w14:paraId="774360CD" w14:textId="7E3DF997" w:rsidR="00076CB4" w:rsidRPr="00AB69BA" w:rsidDel="007154E3" w:rsidRDefault="00076CB4">
      <w:pPr>
        <w:pStyle w:val="42"/>
        <w:spacing w:after="72"/>
        <w:ind w:left="1133"/>
        <w:rPr>
          <w:del w:id="2810" w:author="阿毛" w:date="2021-05-21T17:49:00Z"/>
        </w:rPr>
        <w:pPrChange w:id="2811" w:author="阿毛" w:date="2021-06-02T14:38:00Z">
          <w:pPr>
            <w:pStyle w:val="a"/>
          </w:pPr>
        </w:pPrChange>
      </w:pPr>
      <w:del w:id="2812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:rsidDel="007154E3" w14:paraId="43E90800" w14:textId="70E5D546" w:rsidTr="00EC6070">
        <w:trPr>
          <w:trHeight w:val="277"/>
          <w:del w:id="28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147D6371" w:rsidR="00076CB4" w:rsidRPr="00AB69BA" w:rsidDel="007154E3" w:rsidRDefault="00076CB4">
            <w:pPr>
              <w:pStyle w:val="42"/>
              <w:spacing w:after="72"/>
              <w:ind w:left="1133"/>
              <w:rPr>
                <w:del w:id="2814" w:author="阿毛" w:date="2021-05-21T17:49:00Z"/>
                <w:rFonts w:ascii="標楷體" w:hAnsi="標楷體"/>
              </w:rPr>
              <w:pPrChange w:id="2815" w:author="阿毛" w:date="2021-06-02T14:38:00Z">
                <w:pPr/>
              </w:pPrChange>
            </w:pPr>
            <w:del w:id="281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612CD9B2" w:rsidR="00076CB4" w:rsidDel="007154E3" w:rsidRDefault="00076CB4">
            <w:pPr>
              <w:pStyle w:val="42"/>
              <w:spacing w:after="72"/>
              <w:ind w:left="1133"/>
              <w:rPr>
                <w:del w:id="2817" w:author="阿毛" w:date="2021-05-21T17:49:00Z"/>
                <w:rFonts w:ascii="標楷體" w:hAnsi="標楷體"/>
              </w:rPr>
              <w:pPrChange w:id="2818" w:author="阿毛" w:date="2021-06-02T14:38:00Z">
                <w:pPr/>
              </w:pPrChange>
            </w:pPr>
            <w:del w:id="2819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滯繳客戶明細表</w:delText>
              </w:r>
            </w:del>
          </w:p>
          <w:p w14:paraId="6D5B24A9" w14:textId="323FE1CB" w:rsidR="00930D5E" w:rsidDel="007154E3" w:rsidRDefault="00076CB4">
            <w:pPr>
              <w:pStyle w:val="42"/>
              <w:spacing w:after="72"/>
              <w:ind w:left="1133"/>
              <w:rPr>
                <w:del w:id="2820" w:author="阿毛" w:date="2021-05-21T17:49:00Z"/>
                <w:rFonts w:ascii="標楷體" w:hAnsi="標楷體"/>
              </w:rPr>
              <w:pPrChange w:id="2821" w:author="阿毛" w:date="2021-06-02T14:38:00Z">
                <w:pPr/>
              </w:pPrChange>
            </w:pPr>
            <w:del w:id="2822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="00930D5E" w:rsidRPr="00076CB4" w:rsidDel="007154E3">
                <w:rPr>
                  <w:rFonts w:ascii="標楷體" w:hAnsi="標楷體" w:hint="eastAsia"/>
                  <w:lang w:eastAsia="zh-HK"/>
                </w:rPr>
                <w:delText>應繳日7天後產生，含匯款、銀扣及員工扣薪(限約定</w:delText>
              </w:r>
            </w:del>
          </w:p>
          <w:p w14:paraId="5C9A6832" w14:textId="1730CA89" w:rsidR="00076CB4" w:rsidDel="007154E3" w:rsidRDefault="00930D5E">
            <w:pPr>
              <w:pStyle w:val="42"/>
              <w:spacing w:after="72"/>
              <w:ind w:left="1133"/>
              <w:rPr>
                <w:del w:id="2823" w:author="阿毛" w:date="2021-05-21T17:49:00Z"/>
                <w:rFonts w:ascii="標楷體" w:hAnsi="標楷體"/>
              </w:rPr>
              <w:pPrChange w:id="2824" w:author="阿毛" w:date="2021-06-02T14:38:00Z">
                <w:pPr>
                  <w:ind w:firstLineChars="100" w:firstLine="240"/>
                </w:pPr>
              </w:pPrChange>
            </w:pPr>
            <w:del w:id="2825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扣薪)</w:delText>
              </w:r>
            </w:del>
          </w:p>
          <w:p w14:paraId="2A9C294C" w14:textId="76CB50C0" w:rsidR="00076CB4" w:rsidRPr="003E2496" w:rsidDel="007154E3" w:rsidRDefault="00076CB4">
            <w:pPr>
              <w:pStyle w:val="42"/>
              <w:spacing w:after="72"/>
              <w:ind w:left="1133"/>
              <w:rPr>
                <w:del w:id="2826" w:author="阿毛" w:date="2021-05-21T17:49:00Z"/>
                <w:rFonts w:ascii="標楷體" w:hAnsi="標楷體"/>
              </w:rPr>
              <w:pPrChange w:id="2827" w:author="阿毛" w:date="2021-06-02T14:38:00Z">
                <w:pPr/>
              </w:pPrChange>
            </w:pPr>
            <w:del w:id="2828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076CB4" w:rsidDel="007154E3">
                <w:rPr>
                  <w:rFonts w:ascii="標楷體" w:hAnsi="標楷體" w:hint="eastAsia"/>
                  <w:lang w:eastAsia="zh-HK"/>
                </w:rPr>
                <w:delText>日終關帳前必須列印</w:delText>
              </w:r>
            </w:del>
          </w:p>
        </w:tc>
      </w:tr>
      <w:tr w:rsidR="00076CB4" w:rsidRPr="00AB69BA" w:rsidDel="007154E3" w14:paraId="09332846" w14:textId="16C49EE1" w:rsidTr="00EC6070">
        <w:trPr>
          <w:trHeight w:val="277"/>
          <w:del w:id="28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2DD6B441" w:rsidR="00076CB4" w:rsidRPr="00AB69BA" w:rsidDel="007154E3" w:rsidRDefault="00076CB4">
            <w:pPr>
              <w:pStyle w:val="42"/>
              <w:spacing w:after="72"/>
              <w:ind w:left="1133"/>
              <w:rPr>
                <w:del w:id="2830" w:author="阿毛" w:date="2021-05-21T17:49:00Z"/>
                <w:rFonts w:ascii="標楷體" w:hAnsi="標楷體"/>
              </w:rPr>
              <w:pPrChange w:id="2831" w:author="阿毛" w:date="2021-06-02T14:38:00Z">
                <w:pPr/>
              </w:pPrChange>
            </w:pPr>
            <w:del w:id="2832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20CDEB32" w:rsidR="00076CB4" w:rsidRPr="00AB69BA" w:rsidDel="007154E3" w:rsidRDefault="00076CB4">
            <w:pPr>
              <w:pStyle w:val="42"/>
              <w:spacing w:after="72"/>
              <w:ind w:left="1133"/>
              <w:rPr>
                <w:del w:id="2833" w:author="阿毛" w:date="2021-05-21T17:49:00Z"/>
                <w:rFonts w:ascii="標楷體" w:hAnsi="標楷體"/>
              </w:rPr>
              <w:pPrChange w:id="2834" w:author="阿毛" w:date="2021-06-02T14:38:00Z">
                <w:pPr/>
              </w:pPrChange>
            </w:pPr>
          </w:p>
        </w:tc>
      </w:tr>
      <w:tr w:rsidR="00076CB4" w:rsidRPr="00AB69BA" w:rsidDel="007154E3" w14:paraId="0BB6DEF5" w14:textId="7AEBF50E" w:rsidTr="00EC6070">
        <w:trPr>
          <w:trHeight w:val="773"/>
          <w:del w:id="28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32D3B554" w:rsidR="00076CB4" w:rsidRPr="00AB69BA" w:rsidDel="007154E3" w:rsidRDefault="00076CB4">
            <w:pPr>
              <w:pStyle w:val="42"/>
              <w:spacing w:after="72"/>
              <w:ind w:left="1133"/>
              <w:rPr>
                <w:del w:id="2836" w:author="阿毛" w:date="2021-05-21T17:49:00Z"/>
                <w:rFonts w:ascii="標楷體" w:hAnsi="標楷體"/>
              </w:rPr>
              <w:pPrChange w:id="2837" w:author="阿毛" w:date="2021-06-02T14:38:00Z">
                <w:pPr/>
              </w:pPrChange>
            </w:pPr>
            <w:del w:id="283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EE038B2" w:rsidR="00076CB4" w:rsidRPr="00AB69BA" w:rsidDel="007154E3" w:rsidRDefault="00076CB4">
            <w:pPr>
              <w:pStyle w:val="42"/>
              <w:spacing w:after="72"/>
              <w:ind w:left="1133"/>
              <w:rPr>
                <w:del w:id="2839" w:author="阿毛" w:date="2021-05-21T17:49:00Z"/>
                <w:rFonts w:ascii="標楷體" w:hAnsi="標楷體"/>
              </w:rPr>
              <w:pPrChange w:id="2840" w:author="阿毛" w:date="2021-06-02T14:38:00Z">
                <w:pPr/>
              </w:pPrChange>
            </w:pPr>
          </w:p>
        </w:tc>
      </w:tr>
      <w:tr w:rsidR="00076CB4" w:rsidRPr="00AB69BA" w:rsidDel="007154E3" w14:paraId="3D847B03" w14:textId="436E80F9" w:rsidTr="00EC6070">
        <w:trPr>
          <w:trHeight w:val="321"/>
          <w:del w:id="28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2C54FE53" w:rsidR="00076CB4" w:rsidRPr="00AB69BA" w:rsidDel="007154E3" w:rsidRDefault="00076CB4">
            <w:pPr>
              <w:pStyle w:val="42"/>
              <w:spacing w:after="72"/>
              <w:ind w:left="1133"/>
              <w:rPr>
                <w:del w:id="2842" w:author="阿毛" w:date="2021-05-21T17:49:00Z"/>
                <w:rFonts w:ascii="標楷體" w:hAnsi="標楷體"/>
              </w:rPr>
              <w:pPrChange w:id="2843" w:author="阿毛" w:date="2021-06-02T14:38:00Z">
                <w:pPr/>
              </w:pPrChange>
            </w:pPr>
            <w:del w:id="2844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53AD8906" w:rsidR="00076CB4" w:rsidRPr="00AB69BA" w:rsidDel="007154E3" w:rsidRDefault="00076CB4">
            <w:pPr>
              <w:pStyle w:val="42"/>
              <w:spacing w:after="72"/>
              <w:ind w:left="1133"/>
              <w:rPr>
                <w:del w:id="2845" w:author="阿毛" w:date="2021-05-21T17:49:00Z"/>
                <w:rFonts w:ascii="標楷體" w:hAnsi="標楷體"/>
              </w:rPr>
              <w:pPrChange w:id="2846" w:author="阿毛" w:date="2021-06-02T14:38:00Z">
                <w:pPr/>
              </w:pPrChange>
            </w:pPr>
          </w:p>
        </w:tc>
      </w:tr>
      <w:tr w:rsidR="00076CB4" w:rsidRPr="00AB69BA" w:rsidDel="007154E3" w14:paraId="2562EAC6" w14:textId="5A468864" w:rsidTr="00EC6070">
        <w:trPr>
          <w:trHeight w:val="1311"/>
          <w:del w:id="28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4B058B3" w:rsidR="00076CB4" w:rsidRPr="00AB69BA" w:rsidDel="007154E3" w:rsidRDefault="00076CB4">
            <w:pPr>
              <w:pStyle w:val="42"/>
              <w:spacing w:after="72"/>
              <w:ind w:left="1133"/>
              <w:rPr>
                <w:del w:id="2848" w:author="阿毛" w:date="2021-05-21T17:49:00Z"/>
                <w:rFonts w:ascii="標楷體" w:hAnsi="標楷體"/>
              </w:rPr>
              <w:pPrChange w:id="2849" w:author="阿毛" w:date="2021-06-02T14:38:00Z">
                <w:pPr/>
              </w:pPrChange>
            </w:pPr>
            <w:del w:id="2850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2C47D1C0" w:rsidR="00076CB4" w:rsidRPr="00AB69BA" w:rsidDel="007154E3" w:rsidRDefault="00076CB4">
            <w:pPr>
              <w:pStyle w:val="42"/>
              <w:spacing w:after="72"/>
              <w:ind w:left="1133"/>
              <w:rPr>
                <w:del w:id="2851" w:author="阿毛" w:date="2021-05-21T17:49:00Z"/>
                <w:rFonts w:ascii="標楷體" w:hAnsi="標楷體"/>
              </w:rPr>
              <w:pPrChange w:id="2852" w:author="阿毛" w:date="2021-06-02T14:38:00Z">
                <w:pPr/>
              </w:pPrChange>
            </w:pPr>
          </w:p>
        </w:tc>
      </w:tr>
      <w:tr w:rsidR="00076CB4" w:rsidRPr="00AB69BA" w:rsidDel="007154E3" w14:paraId="2A0EC05E" w14:textId="4F2E5E1C" w:rsidTr="00EC6070">
        <w:trPr>
          <w:trHeight w:val="278"/>
          <w:del w:id="28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3276731" w:rsidR="00076CB4" w:rsidRPr="00AB69BA" w:rsidDel="007154E3" w:rsidRDefault="00076CB4">
            <w:pPr>
              <w:pStyle w:val="42"/>
              <w:spacing w:after="72"/>
              <w:ind w:left="1133"/>
              <w:rPr>
                <w:del w:id="2854" w:author="阿毛" w:date="2021-05-21T17:49:00Z"/>
                <w:rFonts w:ascii="標楷體" w:hAnsi="標楷體"/>
              </w:rPr>
              <w:pPrChange w:id="2855" w:author="阿毛" w:date="2021-06-02T14:38:00Z">
                <w:pPr/>
              </w:pPrChange>
            </w:pPr>
            <w:del w:id="285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49AEBA50" w:rsidR="00076CB4" w:rsidRPr="00AB69BA" w:rsidDel="007154E3" w:rsidRDefault="00076CB4">
            <w:pPr>
              <w:pStyle w:val="42"/>
              <w:spacing w:after="72"/>
              <w:ind w:left="1133"/>
              <w:rPr>
                <w:del w:id="2857" w:author="阿毛" w:date="2021-05-21T17:49:00Z"/>
                <w:rFonts w:ascii="標楷體" w:hAnsi="標楷體"/>
              </w:rPr>
              <w:pPrChange w:id="2858" w:author="阿毛" w:date="2021-06-02T14:38:00Z">
                <w:pPr/>
              </w:pPrChange>
            </w:pPr>
          </w:p>
        </w:tc>
      </w:tr>
      <w:tr w:rsidR="00076CB4" w:rsidRPr="00AB69BA" w:rsidDel="007154E3" w14:paraId="5FD68A98" w14:textId="6F53BF26" w:rsidTr="00EC6070">
        <w:trPr>
          <w:trHeight w:val="358"/>
          <w:del w:id="285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0474E4FE" w:rsidR="00076CB4" w:rsidRPr="00AB69BA" w:rsidDel="007154E3" w:rsidRDefault="00076CB4">
            <w:pPr>
              <w:pStyle w:val="42"/>
              <w:spacing w:after="72"/>
              <w:ind w:left="1133"/>
              <w:rPr>
                <w:del w:id="2860" w:author="阿毛" w:date="2021-05-21T17:49:00Z"/>
                <w:rFonts w:ascii="標楷體" w:hAnsi="標楷體"/>
              </w:rPr>
              <w:pPrChange w:id="2861" w:author="阿毛" w:date="2021-06-02T14:38:00Z">
                <w:pPr/>
              </w:pPrChange>
            </w:pPr>
            <w:del w:id="2862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1381A2EB" w:rsidR="00076CB4" w:rsidRPr="00AB69BA" w:rsidDel="007154E3" w:rsidRDefault="00076CB4">
            <w:pPr>
              <w:pStyle w:val="42"/>
              <w:spacing w:after="72"/>
              <w:ind w:left="1133"/>
              <w:rPr>
                <w:del w:id="2863" w:author="阿毛" w:date="2021-05-21T17:49:00Z"/>
                <w:rFonts w:ascii="標楷體" w:hAnsi="標楷體"/>
              </w:rPr>
              <w:pPrChange w:id="2864" w:author="阿毛" w:date="2021-06-02T14:38:00Z">
                <w:pPr/>
              </w:pPrChange>
            </w:pPr>
          </w:p>
        </w:tc>
      </w:tr>
      <w:tr w:rsidR="00076CB4" w:rsidRPr="00AB69BA" w:rsidDel="007154E3" w14:paraId="028DB518" w14:textId="4D7C9B2D" w:rsidTr="00EC6070">
        <w:trPr>
          <w:trHeight w:val="278"/>
          <w:del w:id="28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64D28C3E" w:rsidR="00076CB4" w:rsidRPr="00AB69BA" w:rsidDel="007154E3" w:rsidRDefault="00076CB4">
            <w:pPr>
              <w:pStyle w:val="42"/>
              <w:spacing w:after="72"/>
              <w:ind w:left="1133"/>
              <w:rPr>
                <w:del w:id="2866" w:author="阿毛" w:date="2021-05-21T17:49:00Z"/>
                <w:rFonts w:ascii="標楷體" w:hAnsi="標楷體"/>
              </w:rPr>
              <w:pPrChange w:id="2867" w:author="阿毛" w:date="2021-06-02T14:38:00Z">
                <w:pPr/>
              </w:pPrChange>
            </w:pPr>
            <w:del w:id="286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C5B168A" w:rsidR="00076CB4" w:rsidRPr="00AB69BA" w:rsidDel="007154E3" w:rsidRDefault="00076CB4">
            <w:pPr>
              <w:pStyle w:val="42"/>
              <w:spacing w:after="72"/>
              <w:ind w:left="1133"/>
              <w:rPr>
                <w:del w:id="2869" w:author="阿毛" w:date="2021-05-21T17:49:00Z"/>
                <w:rFonts w:ascii="標楷體" w:hAnsi="標楷體"/>
              </w:rPr>
              <w:pPrChange w:id="2870" w:author="阿毛" w:date="2021-06-02T14:38:00Z">
                <w:pPr/>
              </w:pPrChange>
            </w:pPr>
          </w:p>
        </w:tc>
      </w:tr>
    </w:tbl>
    <w:p w14:paraId="11690B1A" w14:textId="4059EEAE" w:rsidR="00076CB4" w:rsidDel="007154E3" w:rsidRDefault="00076CB4">
      <w:pPr>
        <w:pStyle w:val="42"/>
        <w:spacing w:after="72"/>
        <w:ind w:left="1133"/>
        <w:rPr>
          <w:del w:id="2871" w:author="阿毛" w:date="2021-05-21T17:49:00Z"/>
          <w:rFonts w:ascii="標楷體" w:hAnsi="標楷體"/>
        </w:rPr>
        <w:pPrChange w:id="2872" w:author="阿毛" w:date="2021-06-02T14:38:00Z">
          <w:pPr/>
        </w:pPrChange>
      </w:pPr>
    </w:p>
    <w:p w14:paraId="05DB8C77" w14:textId="5526612D" w:rsidR="00656023" w:rsidDel="007154E3" w:rsidRDefault="00656023">
      <w:pPr>
        <w:pStyle w:val="42"/>
        <w:spacing w:after="72"/>
        <w:ind w:left="1133"/>
        <w:rPr>
          <w:del w:id="2873" w:author="阿毛" w:date="2021-05-21T17:49:00Z"/>
          <w:rFonts w:ascii="標楷體" w:hAnsi="標楷體"/>
        </w:rPr>
        <w:pPrChange w:id="2874" w:author="阿毛" w:date="2021-06-02T14:38:00Z">
          <w:pPr/>
        </w:pPrChange>
      </w:pPr>
    </w:p>
    <w:p w14:paraId="52A85532" w14:textId="3C6ADEA1" w:rsidR="00656023" w:rsidDel="007154E3" w:rsidRDefault="00656023">
      <w:pPr>
        <w:pStyle w:val="42"/>
        <w:spacing w:after="72"/>
        <w:ind w:left="1133"/>
        <w:rPr>
          <w:del w:id="2875" w:author="阿毛" w:date="2021-05-21T17:49:00Z"/>
          <w:rFonts w:ascii="標楷體" w:hAnsi="標楷體"/>
        </w:rPr>
        <w:pPrChange w:id="2876" w:author="阿毛" w:date="2021-06-02T14:38:00Z">
          <w:pPr/>
        </w:pPrChange>
      </w:pPr>
    </w:p>
    <w:p w14:paraId="1ED94033" w14:textId="6A927DC8" w:rsidR="00656023" w:rsidDel="007154E3" w:rsidRDefault="00656023">
      <w:pPr>
        <w:pStyle w:val="42"/>
        <w:spacing w:after="72"/>
        <w:ind w:left="1133"/>
        <w:rPr>
          <w:del w:id="2877" w:author="阿毛" w:date="2021-05-21T17:49:00Z"/>
          <w:rFonts w:ascii="標楷體" w:hAnsi="標楷體"/>
        </w:rPr>
        <w:pPrChange w:id="2878" w:author="阿毛" w:date="2021-06-02T14:38:00Z">
          <w:pPr>
            <w:widowControl/>
          </w:pPr>
        </w:pPrChange>
      </w:pPr>
      <w:del w:id="287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80A0A0" w14:textId="10F05F2A" w:rsidR="00656023" w:rsidRPr="00AB69BA" w:rsidDel="007154E3" w:rsidRDefault="00656023">
      <w:pPr>
        <w:pStyle w:val="42"/>
        <w:spacing w:after="72"/>
        <w:ind w:left="1133"/>
        <w:rPr>
          <w:del w:id="2880" w:author="阿毛" w:date="2021-05-21T17:49:00Z"/>
          <w:rFonts w:ascii="標楷體" w:hAnsi="標楷體"/>
        </w:rPr>
        <w:pPrChange w:id="2881" w:author="阿毛" w:date="2021-06-02T14:38:00Z">
          <w:pPr/>
        </w:pPrChange>
      </w:pPr>
    </w:p>
    <w:p w14:paraId="549EC129" w14:textId="78EBBDAB" w:rsidR="00076CB4" w:rsidRPr="00AB69BA" w:rsidDel="007154E3" w:rsidRDefault="00076CB4">
      <w:pPr>
        <w:pStyle w:val="42"/>
        <w:spacing w:after="72"/>
        <w:ind w:left="1133"/>
        <w:rPr>
          <w:del w:id="2882" w:author="阿毛" w:date="2021-05-21T17:49:00Z"/>
        </w:rPr>
        <w:pPrChange w:id="2883" w:author="阿毛" w:date="2021-06-02T14:38:00Z">
          <w:pPr>
            <w:pStyle w:val="a"/>
          </w:pPr>
        </w:pPrChange>
      </w:pPr>
      <w:del w:id="2884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9653415" w14:textId="33311EF0" w:rsidR="00076CB4" w:rsidRPr="00AB69BA" w:rsidDel="007154E3" w:rsidRDefault="00076CB4">
      <w:pPr>
        <w:pStyle w:val="42"/>
        <w:spacing w:after="72"/>
        <w:ind w:left="1133"/>
        <w:rPr>
          <w:del w:id="2885" w:author="阿毛" w:date="2021-05-21T17:49:00Z"/>
          <w:rFonts w:ascii="標楷體" w:hAnsi="標楷體"/>
        </w:rPr>
        <w:pPrChange w:id="2886" w:author="阿毛" w:date="2021-06-02T14:38:00Z">
          <w:pPr>
            <w:adjustRightInd w:val="0"/>
            <w:spacing w:afterLines="20" w:after="72"/>
            <w:ind w:firstLineChars="550" w:firstLine="1320"/>
          </w:pPr>
        </w:pPrChange>
      </w:pPr>
      <w:del w:id="2887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A8C02EF" w14:textId="7E7CA15E" w:rsidR="00930D5E" w:rsidDel="007154E3" w:rsidRDefault="00930D5E">
      <w:pPr>
        <w:pStyle w:val="42"/>
        <w:spacing w:after="72"/>
        <w:ind w:left="1133"/>
        <w:rPr>
          <w:del w:id="2888" w:author="阿毛" w:date="2021-05-21T17:49:00Z"/>
          <w:rFonts w:ascii="新細明體" w:cs="新細明體"/>
          <w:sz w:val="22"/>
          <w:lang w:val="zh-TW"/>
        </w:rPr>
        <w:pPrChange w:id="2889" w:author="阿毛" w:date="2021-06-02T14:38:00Z">
          <w:pPr>
            <w:autoSpaceDE w:val="0"/>
            <w:autoSpaceDN w:val="0"/>
            <w:adjustRightInd w:val="0"/>
          </w:pPr>
        </w:pPrChange>
      </w:pPr>
    </w:p>
    <w:p w14:paraId="18598DF4" w14:textId="198D82AA" w:rsidR="00930D5E" w:rsidDel="007154E3" w:rsidRDefault="00076CB4">
      <w:pPr>
        <w:pStyle w:val="42"/>
        <w:spacing w:after="72"/>
        <w:ind w:left="1133"/>
        <w:rPr>
          <w:del w:id="2890" w:author="阿毛" w:date="2021-05-21T17:49:00Z"/>
          <w:rFonts w:ascii="新細明體" w:cs="新細明體"/>
          <w:sz w:val="22"/>
          <w:lang w:val="zh-TW"/>
        </w:rPr>
        <w:pPrChange w:id="2891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92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</w:delText>
        </w:r>
        <w:r w:rsidR="00930D5E" w:rsidRPr="003D4855" w:rsidDel="007154E3">
          <w:rPr>
            <w:rFonts w:ascii="標楷體" w:hAnsi="標楷體" w:hint="eastAsia"/>
            <w:lang w:eastAsia="zh-HK"/>
          </w:rPr>
          <w:delText>報表種類為</w:delText>
        </w:r>
        <w:r w:rsidR="00930D5E" w:rsidRPr="003D4855" w:rsidDel="007154E3">
          <w:rPr>
            <w:rFonts w:ascii="標楷體" w:hAnsi="標楷體" w:hint="eastAsia"/>
          </w:rPr>
          <w:delText>1:</w:delText>
        </w:r>
        <w:r w:rsidR="00930D5E" w:rsidRPr="003D4855" w:rsidDel="007154E3">
          <w:rPr>
            <w:rFonts w:ascii="標楷體" w:hAnsi="標楷體" w:cs="新細明體" w:hint="eastAsia"/>
            <w:lang w:val="zh-TW"/>
          </w:rPr>
          <w:delText>滯繳期數</w:delText>
        </w:r>
        <w:r w:rsidDel="007154E3">
          <w:rPr>
            <w:rFonts w:ascii="新細明體" w:cs="新細明體"/>
            <w:sz w:val="22"/>
            <w:lang w:val="zh-TW"/>
          </w:rPr>
          <w:delText xml:space="preserve">   </w:delText>
        </w:r>
      </w:del>
    </w:p>
    <w:p w14:paraId="3EA7782C" w14:textId="3B0A093D" w:rsidR="00930D5E" w:rsidDel="007154E3" w:rsidRDefault="00930D5E">
      <w:pPr>
        <w:pStyle w:val="42"/>
        <w:spacing w:after="72"/>
        <w:ind w:left="1133"/>
        <w:rPr>
          <w:del w:id="2893" w:author="阿毛" w:date="2021-05-21T17:49:00Z"/>
          <w:rFonts w:ascii="新細明體" w:cs="新細明體"/>
          <w:sz w:val="22"/>
          <w:lang w:val="zh-TW"/>
        </w:rPr>
        <w:pPrChange w:id="2894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895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C1EBD80" wp14:editId="0258B457">
              <wp:extent cx="6479540" cy="1976290"/>
              <wp:effectExtent l="0" t="0" r="0" b="508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97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BA021B" w14:textId="0B114F5E" w:rsidR="00930D5E" w:rsidDel="007154E3" w:rsidRDefault="00930D5E">
      <w:pPr>
        <w:pStyle w:val="42"/>
        <w:spacing w:after="72"/>
        <w:ind w:left="1133"/>
        <w:rPr>
          <w:del w:id="2896" w:author="阿毛" w:date="2021-05-21T17:49:00Z"/>
          <w:rFonts w:ascii="新細明體" w:cs="新細明體"/>
          <w:sz w:val="22"/>
          <w:lang w:val="zh-TW"/>
        </w:rPr>
        <w:pPrChange w:id="2897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</w:p>
    <w:p w14:paraId="2FEFA2A5" w14:textId="410BD195" w:rsidR="00076CB4" w:rsidRPr="00930D5E" w:rsidDel="007154E3" w:rsidRDefault="00930D5E">
      <w:pPr>
        <w:pStyle w:val="42"/>
        <w:spacing w:after="72"/>
        <w:ind w:left="1133"/>
        <w:rPr>
          <w:del w:id="2898" w:author="阿毛" w:date="2021-05-21T17:49:00Z"/>
          <w:rFonts w:ascii="標楷體" w:hAnsi="標楷體" w:cs="新細明體"/>
          <w:lang w:val="zh-TW"/>
        </w:rPr>
        <w:pPrChange w:id="2899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900" w:author="阿毛" w:date="2021-05-21T17:49:00Z">
        <w:r w:rsidRPr="00930D5E" w:rsidDel="007154E3">
          <w:rPr>
            <w:rFonts w:ascii="標楷體" w:hAnsi="標楷體" w:cs="新細明體" w:hint="eastAsia"/>
            <w:lang w:val="zh-TW"/>
          </w:rPr>
          <w:delText>報表種類為2:滯繳日數</w:delText>
        </w:r>
      </w:del>
    </w:p>
    <w:p w14:paraId="173F6FCE" w14:textId="5C078412" w:rsidR="00930D5E" w:rsidDel="007154E3" w:rsidRDefault="006F077E">
      <w:pPr>
        <w:pStyle w:val="42"/>
        <w:spacing w:after="72"/>
        <w:ind w:left="1133"/>
        <w:rPr>
          <w:del w:id="2901" w:author="阿毛" w:date="2021-05-21T17:49:00Z"/>
          <w:lang w:val="zh-TW"/>
        </w:rPr>
        <w:pPrChange w:id="2902" w:author="阿毛" w:date="2021-06-02T14:38:00Z">
          <w:pPr/>
        </w:pPrChange>
      </w:pPr>
      <w:del w:id="2903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200B231B" wp14:editId="664E90CF">
              <wp:extent cx="6600857" cy="2049780"/>
              <wp:effectExtent l="0" t="0" r="9525" b="762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2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00857" cy="20497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7B0FFD5" w14:textId="27628E2B" w:rsidR="00930D5E" w:rsidDel="007154E3" w:rsidRDefault="00930D5E">
      <w:pPr>
        <w:pStyle w:val="42"/>
        <w:spacing w:after="72"/>
        <w:ind w:left="1133"/>
        <w:rPr>
          <w:del w:id="2904" w:author="阿毛" w:date="2021-05-21T17:49:00Z"/>
          <w:lang w:val="zh-TW"/>
        </w:rPr>
        <w:pPrChange w:id="2905" w:author="阿毛" w:date="2021-06-02T14:38:00Z">
          <w:pPr/>
        </w:pPrChange>
      </w:pPr>
    </w:p>
    <w:p w14:paraId="5C5391F4" w14:textId="0AF4C31E" w:rsidR="00930D5E" w:rsidDel="007154E3" w:rsidRDefault="00930D5E">
      <w:pPr>
        <w:pStyle w:val="42"/>
        <w:spacing w:after="72"/>
        <w:ind w:left="1133"/>
        <w:rPr>
          <w:del w:id="2906" w:author="阿毛" w:date="2021-05-21T17:49:00Z"/>
          <w:lang w:val="zh-TW"/>
        </w:rPr>
        <w:pPrChange w:id="2907" w:author="阿毛" w:date="2021-06-02T14:38:00Z">
          <w:pPr/>
        </w:pPrChange>
      </w:pPr>
    </w:p>
    <w:p w14:paraId="0D1315FC" w14:textId="6AEE11EA" w:rsidR="00930D5E" w:rsidRPr="00930D5E" w:rsidDel="007154E3" w:rsidRDefault="00930D5E">
      <w:pPr>
        <w:pStyle w:val="42"/>
        <w:spacing w:after="72"/>
        <w:ind w:left="1133"/>
        <w:rPr>
          <w:del w:id="2908" w:author="阿毛" w:date="2021-05-21T17:49:00Z"/>
          <w:lang w:val="zh-TW"/>
        </w:rPr>
        <w:pPrChange w:id="2909" w:author="阿毛" w:date="2021-06-02T14:38:00Z">
          <w:pPr/>
        </w:pPrChange>
      </w:pPr>
    </w:p>
    <w:p w14:paraId="303F1DF1" w14:textId="01A0F0CA" w:rsidR="00930D5E" w:rsidDel="007154E3" w:rsidRDefault="00930D5E">
      <w:pPr>
        <w:pStyle w:val="42"/>
        <w:spacing w:after="72"/>
        <w:ind w:left="1133"/>
        <w:rPr>
          <w:del w:id="2910" w:author="阿毛" w:date="2021-05-21T17:49:00Z"/>
        </w:rPr>
        <w:pPrChange w:id="2911" w:author="阿毛" w:date="2021-06-02T14:38:00Z">
          <w:pPr>
            <w:widowControl/>
          </w:pPr>
        </w:pPrChange>
      </w:pPr>
      <w:del w:id="2912" w:author="阿毛" w:date="2021-05-21T17:49:00Z">
        <w:r w:rsidDel="007154E3">
          <w:br w:type="page"/>
        </w:r>
      </w:del>
    </w:p>
    <w:p w14:paraId="006C85A4" w14:textId="020F7E25" w:rsidR="00076CB4" w:rsidRPr="00AB69BA" w:rsidDel="007154E3" w:rsidRDefault="00D950B2">
      <w:pPr>
        <w:pStyle w:val="42"/>
        <w:spacing w:after="72"/>
        <w:ind w:left="1133"/>
        <w:rPr>
          <w:del w:id="2913" w:author="阿毛" w:date="2021-05-21T17:49:00Z"/>
        </w:rPr>
        <w:pPrChange w:id="2914" w:author="阿毛" w:date="2021-06-02T14:38:00Z">
          <w:pPr>
            <w:pStyle w:val="a"/>
          </w:pPr>
        </w:pPrChange>
      </w:pPr>
      <w:del w:id="2915" w:author="阿毛" w:date="2021-05-21T17:49:00Z">
        <w:r w:rsidDel="007154E3">
          <w:delText>輸入畫面資料說明</w:delText>
        </w:r>
      </w:del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9"/>
        <w:gridCol w:w="1589"/>
        <w:gridCol w:w="2429"/>
        <w:gridCol w:w="1589"/>
        <w:gridCol w:w="1589"/>
        <w:gridCol w:w="1589"/>
        <w:gridCol w:w="1709"/>
        <w:gridCol w:w="1829"/>
      </w:tblGrid>
      <w:tr w:rsidR="00656023" w:rsidRPr="003D4855" w:rsidDel="007154E3" w14:paraId="4C1BD64E" w14:textId="7142D929" w:rsidTr="001E674F">
        <w:trPr>
          <w:trHeight w:val="388"/>
          <w:jc w:val="center"/>
          <w:del w:id="2916" w:author="阿毛" w:date="2021-05-21T17:49:00Z"/>
        </w:trPr>
        <w:tc>
          <w:tcPr>
            <w:tcW w:w="482" w:type="dxa"/>
            <w:vMerge w:val="restart"/>
          </w:tcPr>
          <w:p w14:paraId="5E4F84F2" w14:textId="3486C061" w:rsidR="00656023" w:rsidRPr="003D4855" w:rsidDel="007154E3" w:rsidRDefault="00656023">
            <w:pPr>
              <w:pStyle w:val="42"/>
              <w:spacing w:after="72"/>
              <w:ind w:left="1133"/>
              <w:rPr>
                <w:del w:id="2917" w:author="阿毛" w:date="2021-05-21T17:49:00Z"/>
                <w:rFonts w:ascii="標楷體" w:hAnsi="標楷體"/>
              </w:rPr>
              <w:pPrChange w:id="2918" w:author="阿毛" w:date="2021-06-02T14:38:00Z">
                <w:pPr/>
              </w:pPrChange>
            </w:pPr>
            <w:del w:id="2919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29" w:type="dxa"/>
            <w:vMerge w:val="restart"/>
          </w:tcPr>
          <w:p w14:paraId="2BAC23BD" w14:textId="7F1A8E2B" w:rsidR="00656023" w:rsidRPr="003D4855" w:rsidDel="007154E3" w:rsidRDefault="00656023">
            <w:pPr>
              <w:pStyle w:val="42"/>
              <w:spacing w:after="72"/>
              <w:ind w:left="1133"/>
              <w:rPr>
                <w:del w:id="2920" w:author="阿毛" w:date="2021-05-21T17:49:00Z"/>
                <w:rFonts w:ascii="標楷體" w:hAnsi="標楷體"/>
              </w:rPr>
              <w:pPrChange w:id="2921" w:author="阿毛" w:date="2021-06-02T14:38:00Z">
                <w:pPr/>
              </w:pPrChange>
            </w:pPr>
            <w:del w:id="2922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789" w:type="dxa"/>
            <w:gridSpan w:val="5"/>
          </w:tcPr>
          <w:p w14:paraId="05E3D737" w14:textId="2EDE326A" w:rsidR="00656023" w:rsidRPr="003D4855" w:rsidDel="007154E3" w:rsidRDefault="00656023">
            <w:pPr>
              <w:pStyle w:val="42"/>
              <w:spacing w:after="72"/>
              <w:ind w:left="1133"/>
              <w:rPr>
                <w:del w:id="2923" w:author="阿毛" w:date="2021-05-21T17:49:00Z"/>
                <w:rFonts w:ascii="標楷體" w:hAnsi="標楷體"/>
              </w:rPr>
              <w:pPrChange w:id="2924" w:author="阿毛" w:date="2021-06-02T14:38:00Z">
                <w:pPr>
                  <w:jc w:val="center"/>
                </w:pPr>
              </w:pPrChange>
            </w:pPr>
            <w:del w:id="2925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498" w:type="dxa"/>
            <w:vMerge w:val="restart"/>
          </w:tcPr>
          <w:p w14:paraId="10C40C62" w14:textId="5ACC78CB" w:rsidR="00656023" w:rsidRPr="003D4855" w:rsidDel="007154E3" w:rsidRDefault="00656023">
            <w:pPr>
              <w:pStyle w:val="42"/>
              <w:spacing w:after="72"/>
              <w:ind w:left="1133"/>
              <w:rPr>
                <w:del w:id="2926" w:author="阿毛" w:date="2021-05-21T17:49:00Z"/>
                <w:rFonts w:ascii="標楷體" w:hAnsi="標楷體"/>
              </w:rPr>
              <w:pPrChange w:id="2927" w:author="阿毛" w:date="2021-06-02T14:38:00Z">
                <w:pPr/>
              </w:pPrChange>
            </w:pPr>
            <w:del w:id="2928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56023" w:rsidRPr="003D4855" w:rsidDel="007154E3" w14:paraId="3CC4F430" w14:textId="7DE637A1" w:rsidTr="001E674F">
        <w:trPr>
          <w:trHeight w:val="244"/>
          <w:jc w:val="center"/>
          <w:del w:id="2929" w:author="阿毛" w:date="2021-05-21T17:49:00Z"/>
        </w:trPr>
        <w:tc>
          <w:tcPr>
            <w:tcW w:w="482" w:type="dxa"/>
            <w:vMerge/>
          </w:tcPr>
          <w:p w14:paraId="62F94BD8" w14:textId="2C91FCCC" w:rsidR="00656023" w:rsidRPr="003D4855" w:rsidDel="007154E3" w:rsidRDefault="00656023">
            <w:pPr>
              <w:pStyle w:val="42"/>
              <w:spacing w:after="72"/>
              <w:ind w:left="1133"/>
              <w:rPr>
                <w:del w:id="2930" w:author="阿毛" w:date="2021-05-21T17:49:00Z"/>
                <w:rFonts w:ascii="標楷體" w:hAnsi="標楷體"/>
              </w:rPr>
              <w:pPrChange w:id="2931" w:author="阿毛" w:date="2021-06-02T14:38:00Z">
                <w:pPr/>
              </w:pPrChange>
            </w:pPr>
          </w:p>
        </w:tc>
        <w:tc>
          <w:tcPr>
            <w:tcW w:w="1829" w:type="dxa"/>
            <w:vMerge/>
          </w:tcPr>
          <w:p w14:paraId="10DF91B0" w14:textId="779BDE2C" w:rsidR="00656023" w:rsidRPr="003D4855" w:rsidDel="007154E3" w:rsidRDefault="00656023">
            <w:pPr>
              <w:pStyle w:val="42"/>
              <w:spacing w:after="72"/>
              <w:ind w:left="1133"/>
              <w:rPr>
                <w:del w:id="2932" w:author="阿毛" w:date="2021-05-21T17:49:00Z"/>
                <w:rFonts w:ascii="標楷體" w:hAnsi="標楷體"/>
              </w:rPr>
              <w:pPrChange w:id="2933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6BE4B5D9" w14:textId="7407576D" w:rsidR="00656023" w:rsidRPr="00AB69BA" w:rsidDel="007154E3" w:rsidRDefault="00656023">
            <w:pPr>
              <w:pStyle w:val="42"/>
              <w:spacing w:after="72"/>
              <w:ind w:left="1133"/>
              <w:rPr>
                <w:del w:id="2934" w:author="阿毛" w:date="2021-05-21T17:49:00Z"/>
              </w:rPr>
              <w:pPrChange w:id="2935" w:author="阿毛" w:date="2021-06-02T14:38:00Z">
                <w:pPr/>
              </w:pPrChange>
            </w:pPr>
            <w:del w:id="2936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897" w:type="dxa"/>
          </w:tcPr>
          <w:p w14:paraId="4021266A" w14:textId="3BB7EE15" w:rsidR="00656023" w:rsidRPr="003D4855" w:rsidDel="007154E3" w:rsidRDefault="00656023">
            <w:pPr>
              <w:pStyle w:val="42"/>
              <w:spacing w:after="72"/>
              <w:ind w:left="1133"/>
              <w:rPr>
                <w:del w:id="2937" w:author="阿毛" w:date="2021-05-21T17:49:00Z"/>
                <w:rFonts w:ascii="標楷體" w:hAnsi="標楷體"/>
              </w:rPr>
              <w:pPrChange w:id="2938" w:author="阿毛" w:date="2021-06-02T14:38:00Z">
                <w:pPr/>
              </w:pPrChange>
            </w:pPr>
            <w:del w:id="2939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47" w:type="dxa"/>
          </w:tcPr>
          <w:p w14:paraId="52CB8F97" w14:textId="0EAEFC5E" w:rsidR="00656023" w:rsidRPr="003D4855" w:rsidDel="007154E3" w:rsidRDefault="00656023">
            <w:pPr>
              <w:pStyle w:val="42"/>
              <w:spacing w:after="72"/>
              <w:ind w:left="1133"/>
              <w:rPr>
                <w:del w:id="2940" w:author="阿毛" w:date="2021-05-21T17:49:00Z"/>
                <w:rFonts w:ascii="標楷體" w:hAnsi="標楷體"/>
              </w:rPr>
              <w:pPrChange w:id="2941" w:author="阿毛" w:date="2021-06-02T14:38:00Z">
                <w:pPr/>
              </w:pPrChange>
            </w:pPr>
            <w:del w:id="2942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64" w:type="dxa"/>
          </w:tcPr>
          <w:p w14:paraId="665080F3" w14:textId="276820D8" w:rsidR="00656023" w:rsidRPr="003D4855" w:rsidDel="007154E3" w:rsidRDefault="00656023">
            <w:pPr>
              <w:pStyle w:val="42"/>
              <w:spacing w:after="72"/>
              <w:ind w:left="1133"/>
              <w:rPr>
                <w:del w:id="2943" w:author="阿毛" w:date="2021-05-21T17:49:00Z"/>
                <w:rFonts w:ascii="標楷體" w:hAnsi="標楷體"/>
              </w:rPr>
              <w:pPrChange w:id="2944" w:author="阿毛" w:date="2021-06-02T14:38:00Z">
                <w:pPr/>
              </w:pPrChange>
            </w:pPr>
            <w:del w:id="2945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5" w:type="dxa"/>
          </w:tcPr>
          <w:p w14:paraId="396FD61A" w14:textId="5F23584B" w:rsidR="00656023" w:rsidRPr="003D4855" w:rsidDel="007154E3" w:rsidRDefault="00656023">
            <w:pPr>
              <w:pStyle w:val="42"/>
              <w:spacing w:after="72"/>
              <w:ind w:left="1133"/>
              <w:rPr>
                <w:del w:id="2946" w:author="阿毛" w:date="2021-05-21T17:49:00Z"/>
                <w:rFonts w:ascii="標楷體" w:hAnsi="標楷體"/>
              </w:rPr>
              <w:pPrChange w:id="2947" w:author="阿毛" w:date="2021-06-02T14:38:00Z">
                <w:pPr/>
              </w:pPrChange>
            </w:pPr>
            <w:del w:id="2948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498" w:type="dxa"/>
            <w:vMerge/>
          </w:tcPr>
          <w:p w14:paraId="12756589" w14:textId="69FF3020" w:rsidR="00656023" w:rsidRPr="003D4855" w:rsidDel="007154E3" w:rsidRDefault="00656023">
            <w:pPr>
              <w:pStyle w:val="42"/>
              <w:spacing w:after="72"/>
              <w:ind w:left="1133"/>
              <w:rPr>
                <w:del w:id="2949" w:author="阿毛" w:date="2021-05-21T17:49:00Z"/>
                <w:rFonts w:ascii="標楷體" w:hAnsi="標楷體"/>
              </w:rPr>
              <w:pPrChange w:id="2950" w:author="阿毛" w:date="2021-06-02T14:38:00Z">
                <w:pPr/>
              </w:pPrChange>
            </w:pPr>
          </w:p>
        </w:tc>
      </w:tr>
      <w:tr w:rsidR="00656023" w:rsidRPr="003D4855" w:rsidDel="007154E3" w14:paraId="77978222" w14:textId="3EE9691A" w:rsidTr="001E674F">
        <w:trPr>
          <w:trHeight w:val="291"/>
          <w:jc w:val="center"/>
          <w:del w:id="2951" w:author="阿毛" w:date="2021-05-21T17:49:00Z"/>
        </w:trPr>
        <w:tc>
          <w:tcPr>
            <w:tcW w:w="482" w:type="dxa"/>
          </w:tcPr>
          <w:p w14:paraId="6AD8B0D9" w14:textId="5189E099" w:rsidR="00656023" w:rsidRPr="003D4855" w:rsidDel="007154E3" w:rsidRDefault="00656023">
            <w:pPr>
              <w:pStyle w:val="42"/>
              <w:spacing w:after="72"/>
              <w:ind w:left="1133"/>
              <w:rPr>
                <w:del w:id="2952" w:author="阿毛" w:date="2021-05-21T17:49:00Z"/>
                <w:rFonts w:ascii="標楷體" w:hAnsi="標楷體"/>
              </w:rPr>
              <w:pPrChange w:id="2953" w:author="阿毛" w:date="2021-06-02T14:38:00Z">
                <w:pPr/>
              </w:pPrChange>
            </w:pPr>
            <w:del w:id="2954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29" w:type="dxa"/>
          </w:tcPr>
          <w:p w14:paraId="160565C0" w14:textId="393B29E5" w:rsidR="00656023" w:rsidRPr="003D4855" w:rsidDel="007154E3" w:rsidRDefault="00656023">
            <w:pPr>
              <w:pStyle w:val="42"/>
              <w:spacing w:after="72"/>
              <w:ind w:left="1133"/>
              <w:rPr>
                <w:del w:id="2955" w:author="阿毛" w:date="2021-05-21T17:49:00Z"/>
                <w:rFonts w:ascii="標楷體" w:hAnsi="標楷體"/>
              </w:rPr>
              <w:pPrChange w:id="2956" w:author="阿毛" w:date="2021-06-02T14:38:00Z">
                <w:pPr/>
              </w:pPrChange>
            </w:pPr>
            <w:del w:id="2957" w:author="阿毛" w:date="2021-05-21T17:49:00Z">
              <w:r w:rsidRPr="003D485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681D4666" w14:textId="2DC6C60A" w:rsidR="00656023" w:rsidRPr="00AB69BA" w:rsidDel="007154E3" w:rsidRDefault="00656023">
            <w:pPr>
              <w:pStyle w:val="42"/>
              <w:spacing w:after="72"/>
              <w:ind w:left="1133"/>
              <w:rPr>
                <w:del w:id="2958" w:author="阿毛" w:date="2021-05-21T17:49:00Z"/>
              </w:rPr>
              <w:pPrChange w:id="2959" w:author="阿毛" w:date="2021-06-02T14:38:00Z">
                <w:pPr/>
              </w:pPrChange>
            </w:pPr>
            <w:del w:id="2960" w:author="阿毛" w:date="2021-05-21T17:49:00Z">
              <w:r w:rsidRPr="003D485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897" w:type="dxa"/>
          </w:tcPr>
          <w:p w14:paraId="4622941E" w14:textId="78DC8061" w:rsidR="00656023" w:rsidRPr="003D4855" w:rsidDel="007154E3" w:rsidRDefault="00656023">
            <w:pPr>
              <w:pStyle w:val="42"/>
              <w:spacing w:after="72"/>
              <w:ind w:left="1133"/>
              <w:rPr>
                <w:del w:id="2961" w:author="阿毛" w:date="2021-05-21T17:49:00Z"/>
                <w:rFonts w:ascii="標楷體" w:hAnsi="標楷體"/>
              </w:rPr>
              <w:pPrChange w:id="2962" w:author="阿毛" w:date="2021-06-02T14:38:00Z">
                <w:pPr/>
              </w:pPrChange>
            </w:pPr>
            <w:del w:id="2963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47" w:type="dxa"/>
          </w:tcPr>
          <w:p w14:paraId="37990D4E" w14:textId="3E360A6A" w:rsidR="00656023" w:rsidRPr="003D4855" w:rsidDel="007154E3" w:rsidRDefault="00656023">
            <w:pPr>
              <w:pStyle w:val="42"/>
              <w:spacing w:after="72"/>
              <w:ind w:left="1133"/>
              <w:rPr>
                <w:del w:id="2964" w:author="阿毛" w:date="2021-05-21T17:49:00Z"/>
                <w:rFonts w:ascii="標楷體" w:hAnsi="標楷體"/>
              </w:rPr>
              <w:pPrChange w:id="2965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05A02AFA" w14:textId="6D1CC42C" w:rsidR="00656023" w:rsidRPr="003D4855" w:rsidDel="007154E3" w:rsidRDefault="00656023">
            <w:pPr>
              <w:pStyle w:val="42"/>
              <w:spacing w:after="72"/>
              <w:ind w:left="1133"/>
              <w:rPr>
                <w:del w:id="2966" w:author="阿毛" w:date="2021-05-21T17:49:00Z"/>
                <w:rFonts w:ascii="標楷體" w:hAnsi="標楷體"/>
              </w:rPr>
              <w:pPrChange w:id="2967" w:author="阿毛" w:date="2021-06-02T14:38:00Z">
                <w:pPr/>
              </w:pPrChange>
            </w:pPr>
            <w:del w:id="2968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6C9D70CA" w14:textId="039EC572" w:rsidR="00656023" w:rsidRPr="003D4855" w:rsidDel="007154E3" w:rsidRDefault="00656023">
            <w:pPr>
              <w:pStyle w:val="42"/>
              <w:spacing w:after="72"/>
              <w:ind w:left="1133"/>
              <w:rPr>
                <w:del w:id="2969" w:author="阿毛" w:date="2021-05-21T17:49:00Z"/>
                <w:rFonts w:ascii="標楷體" w:hAnsi="標楷體"/>
              </w:rPr>
              <w:pPrChange w:id="2970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6EFCE985" w14:textId="09D802A0" w:rsidR="00656023" w:rsidRPr="003D4855" w:rsidDel="007154E3" w:rsidRDefault="00656023">
            <w:pPr>
              <w:pStyle w:val="42"/>
              <w:spacing w:after="72"/>
              <w:ind w:left="1133"/>
              <w:rPr>
                <w:del w:id="2971" w:author="阿毛" w:date="2021-05-21T17:49:00Z"/>
                <w:rFonts w:ascii="標楷體" w:hAnsi="標楷體"/>
              </w:rPr>
              <w:pPrChange w:id="2972" w:author="阿毛" w:date="2021-06-02T14:38:00Z">
                <w:pPr/>
              </w:pPrChange>
            </w:pPr>
            <w:del w:id="2973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656023" w:rsidRPr="003D4855" w:rsidDel="007154E3" w14:paraId="0E6A990C" w14:textId="726354B9" w:rsidTr="001E674F">
        <w:trPr>
          <w:trHeight w:val="291"/>
          <w:jc w:val="center"/>
          <w:del w:id="2974" w:author="阿毛" w:date="2021-05-21T17:49:00Z"/>
        </w:trPr>
        <w:tc>
          <w:tcPr>
            <w:tcW w:w="482" w:type="dxa"/>
          </w:tcPr>
          <w:p w14:paraId="0A684512" w14:textId="77F9DC99" w:rsidR="00656023" w:rsidRPr="003D4855" w:rsidDel="007154E3" w:rsidRDefault="00656023">
            <w:pPr>
              <w:pStyle w:val="42"/>
              <w:spacing w:after="72"/>
              <w:ind w:left="1133"/>
              <w:rPr>
                <w:del w:id="2975" w:author="阿毛" w:date="2021-05-21T17:49:00Z"/>
                <w:rFonts w:ascii="標楷體" w:hAnsi="標楷體"/>
              </w:rPr>
              <w:pPrChange w:id="2976" w:author="阿毛" w:date="2021-06-02T14:38:00Z">
                <w:pPr/>
              </w:pPrChange>
            </w:pPr>
            <w:del w:id="2977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29" w:type="dxa"/>
          </w:tcPr>
          <w:p w14:paraId="5D2E7A9C" w14:textId="1A61ACCF" w:rsidR="00656023" w:rsidRPr="003D4855" w:rsidDel="007154E3" w:rsidRDefault="00656023">
            <w:pPr>
              <w:pStyle w:val="42"/>
              <w:spacing w:after="72"/>
              <w:ind w:left="1133"/>
              <w:rPr>
                <w:del w:id="2978" w:author="阿毛" w:date="2021-05-21T17:49:00Z"/>
                <w:rFonts w:ascii="標楷體" w:hAnsi="標楷體"/>
              </w:rPr>
              <w:pPrChange w:id="2979" w:author="阿毛" w:date="2021-06-02T14:38:00Z">
                <w:pPr/>
              </w:pPrChange>
            </w:pPr>
            <w:del w:id="2980" w:author="阿毛" w:date="2021-05-21T17:49:00Z"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296" w:type="dxa"/>
          </w:tcPr>
          <w:p w14:paraId="5B229FEA" w14:textId="1D6C4960" w:rsidR="00656023" w:rsidRPr="003D4855" w:rsidDel="007154E3" w:rsidRDefault="00656023">
            <w:pPr>
              <w:pStyle w:val="42"/>
              <w:spacing w:after="72"/>
              <w:ind w:left="1133"/>
              <w:rPr>
                <w:del w:id="2981" w:author="阿毛" w:date="2021-05-21T17:49:00Z"/>
                <w:rFonts w:ascii="標楷體" w:hAnsi="標楷體" w:cs="新細明體"/>
              </w:rPr>
              <w:pPrChange w:id="2982" w:author="阿毛" w:date="2021-06-02T14:38:00Z">
                <w:pPr/>
              </w:pPrChange>
            </w:pPr>
            <w:del w:id="2983" w:author="阿毛" w:date="2021-05-21T17:49:00Z">
              <w:r w:rsidRPr="003D4855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897" w:type="dxa"/>
          </w:tcPr>
          <w:p w14:paraId="5A5DCDC4" w14:textId="5E47B580" w:rsidR="00656023" w:rsidRPr="003D4855" w:rsidDel="007154E3" w:rsidRDefault="00656023">
            <w:pPr>
              <w:pStyle w:val="42"/>
              <w:spacing w:after="72"/>
              <w:ind w:left="1133"/>
              <w:rPr>
                <w:del w:id="2984" w:author="阿毛" w:date="2021-05-21T17:49:00Z"/>
                <w:rFonts w:ascii="標楷體" w:hAnsi="標楷體" w:cs="新細明體"/>
              </w:rPr>
              <w:pPrChange w:id="2985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5BABB869" w14:textId="000AD03D" w:rsidR="00656023" w:rsidRPr="003D4855" w:rsidDel="007154E3" w:rsidRDefault="00656023">
            <w:pPr>
              <w:pStyle w:val="42"/>
              <w:spacing w:after="72"/>
              <w:ind w:left="1133"/>
              <w:rPr>
                <w:del w:id="2986" w:author="阿毛" w:date="2021-05-21T17:49:00Z"/>
                <w:rFonts w:ascii="標楷體" w:hAnsi="標楷體"/>
              </w:rPr>
              <w:pPrChange w:id="2987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65CE76AC" w14:textId="6128EB20" w:rsidR="00656023" w:rsidRPr="003D4855" w:rsidDel="007154E3" w:rsidRDefault="00656023">
            <w:pPr>
              <w:pStyle w:val="42"/>
              <w:spacing w:after="72"/>
              <w:ind w:left="1133"/>
              <w:rPr>
                <w:del w:id="2988" w:author="阿毛" w:date="2021-05-21T17:49:00Z"/>
                <w:rFonts w:ascii="標楷體" w:hAnsi="標楷體"/>
              </w:rPr>
              <w:pPrChange w:id="2989" w:author="阿毛" w:date="2021-06-02T14:38:00Z">
                <w:pPr/>
              </w:pPrChange>
            </w:pPr>
            <w:del w:id="2990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3CAB9F38" w14:textId="79D10296" w:rsidR="00656023" w:rsidRPr="003D4855" w:rsidDel="007154E3" w:rsidRDefault="00656023">
            <w:pPr>
              <w:pStyle w:val="42"/>
              <w:spacing w:after="72"/>
              <w:ind w:left="1133"/>
              <w:rPr>
                <w:del w:id="2991" w:author="阿毛" w:date="2021-05-21T17:49:00Z"/>
                <w:rFonts w:ascii="標楷體" w:hAnsi="標楷體"/>
              </w:rPr>
              <w:pPrChange w:id="2992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F07EF0D" w14:textId="2E25921E" w:rsidR="00656023" w:rsidRPr="003D4855" w:rsidDel="007154E3" w:rsidRDefault="00656023">
            <w:pPr>
              <w:pStyle w:val="42"/>
              <w:spacing w:after="72"/>
              <w:ind w:left="1133"/>
              <w:rPr>
                <w:del w:id="2993" w:author="阿毛" w:date="2021-05-21T17:49:00Z"/>
                <w:rFonts w:ascii="標楷體" w:hAnsi="標楷體"/>
              </w:rPr>
              <w:pPrChange w:id="2994" w:author="阿毛" w:date="2021-06-02T14:38:00Z">
                <w:pPr/>
              </w:pPrChange>
            </w:pPr>
            <w:del w:id="2995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656023" w:rsidRPr="003D4855" w:rsidDel="007154E3" w14:paraId="24D7DF4D" w14:textId="6CD5B5A2" w:rsidTr="001E674F">
        <w:trPr>
          <w:trHeight w:val="291"/>
          <w:jc w:val="center"/>
          <w:del w:id="2996" w:author="阿毛" w:date="2021-05-21T17:49:00Z"/>
        </w:trPr>
        <w:tc>
          <w:tcPr>
            <w:tcW w:w="482" w:type="dxa"/>
          </w:tcPr>
          <w:p w14:paraId="2A7E143D" w14:textId="545642CA" w:rsidR="00656023" w:rsidRPr="003D4855" w:rsidDel="007154E3" w:rsidRDefault="00656023">
            <w:pPr>
              <w:pStyle w:val="42"/>
              <w:spacing w:after="72"/>
              <w:ind w:left="1133"/>
              <w:rPr>
                <w:del w:id="2997" w:author="阿毛" w:date="2021-05-21T17:49:00Z"/>
                <w:rFonts w:ascii="標楷體" w:hAnsi="標楷體"/>
              </w:rPr>
              <w:pPrChange w:id="2998" w:author="阿毛" w:date="2021-06-02T14:38:00Z">
                <w:pPr/>
              </w:pPrChange>
            </w:pPr>
            <w:del w:id="2999" w:author="阿毛" w:date="2021-05-21T17:49:00Z">
              <w:r w:rsidRPr="003D4855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829" w:type="dxa"/>
          </w:tcPr>
          <w:p w14:paraId="41DB2873" w14:textId="79F09AAC" w:rsidR="00656023" w:rsidRPr="003D4855" w:rsidDel="007154E3" w:rsidRDefault="00656023">
            <w:pPr>
              <w:pStyle w:val="42"/>
              <w:spacing w:after="72"/>
              <w:ind w:left="1133"/>
              <w:rPr>
                <w:del w:id="3000" w:author="阿毛" w:date="2021-05-21T17:49:00Z"/>
                <w:rFonts w:ascii="標楷體" w:hAnsi="標楷體"/>
              </w:rPr>
              <w:pPrChange w:id="3001" w:author="阿毛" w:date="2021-06-02T14:38:00Z">
                <w:pPr/>
              </w:pPrChange>
            </w:pPr>
            <w:del w:id="3002" w:author="阿毛" w:date="2021-05-21T17:49:00Z">
              <w:r w:rsidRPr="00B25E30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條件</w:delText>
              </w:r>
            </w:del>
          </w:p>
        </w:tc>
        <w:tc>
          <w:tcPr>
            <w:tcW w:w="1296" w:type="dxa"/>
          </w:tcPr>
          <w:p w14:paraId="0FAB97C6" w14:textId="7F028C44" w:rsidR="00656023" w:rsidRPr="003D4855" w:rsidDel="007154E3" w:rsidRDefault="00656023">
            <w:pPr>
              <w:pStyle w:val="42"/>
              <w:spacing w:after="72"/>
              <w:ind w:left="1133"/>
              <w:rPr>
                <w:del w:id="3003" w:author="阿毛" w:date="2021-05-21T17:49:00Z"/>
                <w:rFonts w:ascii="標楷體" w:hAnsi="標楷體"/>
              </w:rPr>
              <w:pPrChange w:id="3004" w:author="阿毛" w:date="2021-06-02T14:38:00Z">
                <w:pPr/>
              </w:pPrChange>
            </w:pPr>
            <w:del w:id="3005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44EA5228" w14:textId="1FCC191F" w:rsidR="00656023" w:rsidRPr="003D4855" w:rsidDel="007154E3" w:rsidRDefault="00656023">
            <w:pPr>
              <w:pStyle w:val="42"/>
              <w:spacing w:after="72"/>
              <w:ind w:left="1133"/>
              <w:rPr>
                <w:del w:id="3006" w:author="阿毛" w:date="2021-05-21T17:49:00Z"/>
                <w:rFonts w:ascii="標楷體" w:hAnsi="標楷體"/>
              </w:rPr>
              <w:pPrChange w:id="3007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6C5EB074" w14:textId="528522F3" w:rsidR="00656023" w:rsidRPr="003D4855" w:rsidDel="007154E3" w:rsidRDefault="00656023">
            <w:pPr>
              <w:pStyle w:val="42"/>
              <w:spacing w:after="72"/>
              <w:ind w:left="1133"/>
              <w:rPr>
                <w:del w:id="3008" w:author="阿毛" w:date="2021-05-21T17:49:00Z"/>
                <w:rFonts w:ascii="標楷體" w:hAnsi="標楷體"/>
              </w:rPr>
              <w:pPrChange w:id="3009" w:author="阿毛" w:date="2021-06-02T14:38:00Z">
                <w:pPr/>
              </w:pPrChange>
            </w:pPr>
            <w:del w:id="3010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7A44FE0" w14:textId="3F23B166" w:rsidR="00656023" w:rsidRPr="003D4855" w:rsidDel="007154E3" w:rsidRDefault="00656023">
            <w:pPr>
              <w:pStyle w:val="42"/>
              <w:spacing w:after="72"/>
              <w:ind w:left="1133"/>
              <w:rPr>
                <w:del w:id="3011" w:author="阿毛" w:date="2021-05-21T17:49:00Z"/>
                <w:rFonts w:ascii="標楷體" w:hAnsi="標楷體"/>
              </w:rPr>
              <w:pPrChange w:id="3012" w:author="阿毛" w:date="2021-06-02T14:38:00Z">
                <w:pPr/>
              </w:pPrChange>
            </w:pPr>
            <w:del w:id="3013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4598F00F" w14:textId="5759640E" w:rsidR="00656023" w:rsidRPr="003D4855" w:rsidDel="007154E3" w:rsidRDefault="00656023">
            <w:pPr>
              <w:pStyle w:val="42"/>
              <w:spacing w:after="72"/>
              <w:ind w:left="1133"/>
              <w:rPr>
                <w:del w:id="3014" w:author="阿毛" w:date="2021-05-21T17:49:00Z"/>
                <w:rFonts w:ascii="標楷體" w:hAnsi="標楷體"/>
              </w:rPr>
              <w:pPrChange w:id="3015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73E4552" w14:textId="580F1DF3" w:rsidR="00656023" w:rsidRPr="003D4855" w:rsidDel="007154E3" w:rsidRDefault="00656023">
            <w:pPr>
              <w:pStyle w:val="42"/>
              <w:spacing w:after="72"/>
              <w:ind w:left="1133"/>
              <w:rPr>
                <w:del w:id="3016" w:author="阿毛" w:date="2021-05-21T17:49:00Z"/>
                <w:rFonts w:ascii="標楷體" w:hAnsi="標楷體"/>
              </w:rPr>
              <w:pPrChange w:id="3017" w:author="阿毛" w:date="2021-06-02T14:38:00Z">
                <w:pPr/>
              </w:pPrChange>
            </w:pPr>
            <w:del w:id="3018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AF61469" w14:textId="05A36D35" w:rsidR="00656023" w:rsidRPr="003D4855" w:rsidDel="007154E3" w:rsidRDefault="00656023">
            <w:pPr>
              <w:pStyle w:val="42"/>
              <w:spacing w:after="72"/>
              <w:ind w:left="1133"/>
              <w:rPr>
                <w:del w:id="3019" w:author="阿毛" w:date="2021-05-21T17:49:00Z"/>
                <w:rFonts w:ascii="標楷體" w:hAnsi="標楷體"/>
              </w:rPr>
              <w:pPrChange w:id="3020" w:author="阿毛" w:date="2021-06-02T14:38:00Z">
                <w:pPr/>
              </w:pPrChange>
            </w:pPr>
            <w:del w:id="3021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</w:del>
          </w:p>
          <w:p w14:paraId="5D79CDC5" w14:textId="0A1BF013" w:rsidR="00656023" w:rsidRPr="003D4855" w:rsidDel="007154E3" w:rsidRDefault="00656023">
            <w:pPr>
              <w:pStyle w:val="42"/>
              <w:spacing w:after="72"/>
              <w:ind w:left="1133"/>
              <w:rPr>
                <w:del w:id="3022" w:author="阿毛" w:date="2021-05-21T17:49:00Z"/>
                <w:rFonts w:ascii="標楷體" w:hAnsi="標楷體"/>
              </w:rPr>
              <w:pPrChange w:id="3023" w:author="阿毛" w:date="2021-06-02T14:38:00Z">
                <w:pPr/>
              </w:pPrChange>
            </w:pPr>
            <w:del w:id="3024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</w:del>
          </w:p>
        </w:tc>
      </w:tr>
      <w:tr w:rsidR="00656023" w:rsidRPr="003D4855" w:rsidDel="007154E3" w14:paraId="3993E8C1" w14:textId="2810794B" w:rsidTr="001E674F">
        <w:trPr>
          <w:trHeight w:val="291"/>
          <w:jc w:val="center"/>
          <w:del w:id="3025" w:author="阿毛" w:date="2021-05-21T17:49:00Z"/>
        </w:trPr>
        <w:tc>
          <w:tcPr>
            <w:tcW w:w="482" w:type="dxa"/>
          </w:tcPr>
          <w:p w14:paraId="089E538F" w14:textId="4256D7E0" w:rsidR="00656023" w:rsidRPr="003D4855" w:rsidDel="007154E3" w:rsidRDefault="00656023">
            <w:pPr>
              <w:pStyle w:val="42"/>
              <w:spacing w:after="72"/>
              <w:ind w:left="1133"/>
              <w:rPr>
                <w:del w:id="3026" w:author="阿毛" w:date="2021-05-21T17:49:00Z"/>
                <w:rFonts w:ascii="標楷體" w:hAnsi="標楷體"/>
              </w:rPr>
              <w:pPrChange w:id="3027" w:author="阿毛" w:date="2021-06-02T14:38:00Z">
                <w:pPr/>
              </w:pPrChange>
            </w:pPr>
            <w:del w:id="3028" w:author="阿毛" w:date="2021-05-21T17:49:00Z">
              <w:r w:rsidRPr="003D4855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829" w:type="dxa"/>
          </w:tcPr>
          <w:p w14:paraId="3CF84C79" w14:textId="5ADAAFD1" w:rsidR="00656023" w:rsidRPr="003D4855" w:rsidDel="007154E3" w:rsidRDefault="00656023">
            <w:pPr>
              <w:pStyle w:val="42"/>
              <w:spacing w:after="72"/>
              <w:ind w:left="1133"/>
              <w:rPr>
                <w:del w:id="3029" w:author="阿毛" w:date="2021-05-21T17:49:00Z"/>
                <w:rFonts w:ascii="標楷體" w:hAnsi="標楷體"/>
                <w:lang w:eastAsia="zh-HK"/>
              </w:rPr>
              <w:pPrChange w:id="3030" w:author="阿毛" w:date="2021-06-02T14:38:00Z">
                <w:pPr/>
              </w:pPrChange>
            </w:pPr>
            <w:del w:id="3031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期數-起迄</w:delText>
              </w:r>
            </w:del>
          </w:p>
        </w:tc>
        <w:tc>
          <w:tcPr>
            <w:tcW w:w="1296" w:type="dxa"/>
          </w:tcPr>
          <w:p w14:paraId="1C9A884A" w14:textId="4AA85712" w:rsidR="00656023" w:rsidRPr="003D4855" w:rsidDel="007154E3" w:rsidRDefault="00656023">
            <w:pPr>
              <w:pStyle w:val="42"/>
              <w:spacing w:after="72"/>
              <w:ind w:left="1133"/>
              <w:rPr>
                <w:del w:id="3032" w:author="阿毛" w:date="2021-05-21T17:49:00Z"/>
                <w:rFonts w:ascii="標楷體" w:hAnsi="標楷體"/>
              </w:rPr>
              <w:pPrChange w:id="3033" w:author="阿毛" w:date="2021-06-02T14:38:00Z">
                <w:pPr/>
              </w:pPrChange>
            </w:pPr>
            <w:del w:id="3034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  <w:r w:rsidDel="007154E3">
                <w:rPr>
                  <w:rFonts w:ascii="標楷體" w:hAnsi="標楷體"/>
                  <w:lang w:eastAsia="zh-HK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</w:del>
          </w:p>
        </w:tc>
        <w:tc>
          <w:tcPr>
            <w:tcW w:w="897" w:type="dxa"/>
          </w:tcPr>
          <w:p w14:paraId="6F6B398D" w14:textId="372119D1" w:rsidR="00656023" w:rsidRPr="003D4855" w:rsidDel="007154E3" w:rsidRDefault="00656023">
            <w:pPr>
              <w:pStyle w:val="42"/>
              <w:spacing w:after="72"/>
              <w:ind w:left="1133"/>
              <w:rPr>
                <w:del w:id="3035" w:author="阿毛" w:date="2021-05-21T17:49:00Z"/>
                <w:rFonts w:ascii="標楷體" w:hAnsi="標楷體"/>
              </w:rPr>
              <w:pPrChange w:id="3036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F8BB8AD" w14:textId="0BE83D52" w:rsidR="00656023" w:rsidRPr="003D4855" w:rsidDel="007154E3" w:rsidRDefault="00656023">
            <w:pPr>
              <w:pStyle w:val="42"/>
              <w:spacing w:after="72"/>
              <w:ind w:left="1133"/>
              <w:rPr>
                <w:del w:id="3037" w:author="阿毛" w:date="2021-05-21T17:49:00Z"/>
                <w:rFonts w:ascii="標楷體" w:hAnsi="標楷體"/>
              </w:rPr>
              <w:pPrChange w:id="3038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2E38B8C3" w14:textId="7C9513CA" w:rsidR="00656023" w:rsidRPr="003D4855" w:rsidDel="007154E3" w:rsidRDefault="00656023">
            <w:pPr>
              <w:pStyle w:val="42"/>
              <w:spacing w:after="72"/>
              <w:ind w:left="1133"/>
              <w:rPr>
                <w:del w:id="3039" w:author="阿毛" w:date="2021-05-21T17:49:00Z"/>
                <w:rFonts w:ascii="標楷體" w:hAnsi="標楷體"/>
              </w:rPr>
              <w:pPrChange w:id="3040" w:author="阿毛" w:date="2021-06-02T14:38:00Z">
                <w:pPr/>
              </w:pPrChange>
            </w:pPr>
            <w:del w:id="3041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5114EAAE" w14:textId="7E253619" w:rsidR="00656023" w:rsidRPr="003D4855" w:rsidDel="007154E3" w:rsidRDefault="00656023">
            <w:pPr>
              <w:pStyle w:val="42"/>
              <w:spacing w:after="72"/>
              <w:ind w:left="1133"/>
              <w:rPr>
                <w:del w:id="3042" w:author="阿毛" w:date="2021-05-21T17:49:00Z"/>
                <w:rFonts w:ascii="標楷體" w:hAnsi="標楷體"/>
              </w:rPr>
              <w:pPrChange w:id="3043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2A7BE6E2" w14:textId="0DA143E6" w:rsidR="00656023" w:rsidRPr="003D4855" w:rsidDel="007154E3" w:rsidRDefault="00656023">
            <w:pPr>
              <w:pStyle w:val="42"/>
              <w:spacing w:after="72"/>
              <w:ind w:left="1133"/>
              <w:rPr>
                <w:del w:id="3044" w:author="阿毛" w:date="2021-05-21T17:49:00Z"/>
                <w:rFonts w:ascii="標楷體" w:hAnsi="標楷體"/>
              </w:rPr>
              <w:pPrChange w:id="3045" w:author="阿毛" w:date="2021-06-02T14:38:00Z">
                <w:pPr/>
              </w:pPrChange>
            </w:pPr>
            <w:del w:id="3046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RPr="003D4855" w:rsidDel="007154E3">
                <w:rPr>
                  <w:rFonts w:ascii="標楷體" w:hAnsi="標楷體" w:hint="eastAsia"/>
                </w:rPr>
                <w:delText>1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E55457D" w14:textId="1C914A36" w:rsidR="00656023" w:rsidRPr="003D4855" w:rsidDel="007154E3" w:rsidRDefault="00656023">
            <w:pPr>
              <w:pStyle w:val="42"/>
              <w:spacing w:after="72"/>
              <w:ind w:left="1133"/>
              <w:rPr>
                <w:del w:id="3047" w:author="阿毛" w:date="2021-05-21T17:49:00Z"/>
                <w:rFonts w:ascii="標楷體" w:hAnsi="標楷體" w:cs="新細明體"/>
              </w:rPr>
              <w:pPrChange w:id="3048" w:author="阿毛" w:date="2021-06-02T14:38:00Z">
                <w:pPr>
                  <w:ind w:left="240" w:hangingChars="100" w:hanging="240"/>
                </w:pPr>
              </w:pPrChange>
            </w:pPr>
            <w:del w:id="3049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5857C0FF" w14:textId="58C8BD3C" w:rsidR="00656023" w:rsidRPr="003D4855" w:rsidDel="007154E3" w:rsidRDefault="00656023">
            <w:pPr>
              <w:pStyle w:val="42"/>
              <w:spacing w:after="72"/>
              <w:ind w:left="1133"/>
              <w:rPr>
                <w:del w:id="3050" w:author="阿毛" w:date="2021-05-21T17:49:00Z"/>
                <w:rFonts w:ascii="標楷體" w:hAnsi="標楷體"/>
              </w:rPr>
              <w:pPrChange w:id="3051" w:author="阿毛" w:date="2021-06-02T14:38:00Z">
                <w:pPr>
                  <w:ind w:left="240" w:hangingChars="100" w:hanging="240"/>
                </w:pPr>
              </w:pPrChange>
            </w:pPr>
            <w:del w:id="3052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28B4B619" w14:textId="3AF507BF" w:rsidTr="001E674F">
        <w:trPr>
          <w:trHeight w:val="291"/>
          <w:jc w:val="center"/>
          <w:del w:id="3053" w:author="阿毛" w:date="2021-05-21T17:49:00Z"/>
        </w:trPr>
        <w:tc>
          <w:tcPr>
            <w:tcW w:w="482" w:type="dxa"/>
          </w:tcPr>
          <w:p w14:paraId="7A550016" w14:textId="6B6A5A91" w:rsidR="00656023" w:rsidRPr="003D4855" w:rsidDel="007154E3" w:rsidRDefault="00656023">
            <w:pPr>
              <w:pStyle w:val="42"/>
              <w:spacing w:after="72"/>
              <w:ind w:left="1133"/>
              <w:rPr>
                <w:del w:id="3054" w:author="阿毛" w:date="2021-05-21T17:49:00Z"/>
                <w:rFonts w:ascii="標楷體" w:hAnsi="標楷體"/>
              </w:rPr>
              <w:pPrChange w:id="3055" w:author="阿毛" w:date="2021-06-02T14:38:00Z">
                <w:pPr/>
              </w:pPrChange>
            </w:pPr>
            <w:del w:id="3056" w:author="阿毛" w:date="2021-05-21T17:49:00Z">
              <w:r w:rsidRPr="003D4855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829" w:type="dxa"/>
          </w:tcPr>
          <w:p w14:paraId="29F1533D" w14:textId="753E4CCE" w:rsidR="00656023" w:rsidRPr="003D4855" w:rsidDel="007154E3" w:rsidRDefault="00656023">
            <w:pPr>
              <w:pStyle w:val="42"/>
              <w:spacing w:after="72"/>
              <w:ind w:left="1133"/>
              <w:rPr>
                <w:del w:id="3057" w:author="阿毛" w:date="2021-05-21T17:49:00Z"/>
                <w:rFonts w:ascii="標楷體" w:hAnsi="標楷體"/>
                <w:lang w:eastAsia="zh-HK"/>
              </w:rPr>
              <w:pPrChange w:id="3058" w:author="阿毛" w:date="2021-06-02T14:38:00Z">
                <w:pPr/>
              </w:pPrChange>
            </w:pPr>
            <w:del w:id="3059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日數-起迄</w:delText>
              </w:r>
            </w:del>
          </w:p>
        </w:tc>
        <w:tc>
          <w:tcPr>
            <w:tcW w:w="1296" w:type="dxa"/>
          </w:tcPr>
          <w:p w14:paraId="2A131FC2" w14:textId="4FCF1445" w:rsidR="00656023" w:rsidRPr="003D4855" w:rsidDel="007154E3" w:rsidRDefault="00656023">
            <w:pPr>
              <w:pStyle w:val="42"/>
              <w:spacing w:after="72"/>
              <w:ind w:left="1133"/>
              <w:rPr>
                <w:del w:id="3060" w:author="阿毛" w:date="2021-05-21T17:49:00Z"/>
                <w:rFonts w:ascii="標楷體" w:hAnsi="標楷體"/>
              </w:rPr>
              <w:pPrChange w:id="3061" w:author="阿毛" w:date="2021-06-02T14:38:00Z">
                <w:pPr/>
              </w:pPrChange>
            </w:pPr>
            <w:del w:id="3062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  <w:r w:rsidDel="007154E3">
                <w:rPr>
                  <w:rFonts w:ascii="標楷體" w:hAnsi="標楷體" w:hint="eastAsia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</w:del>
          </w:p>
        </w:tc>
        <w:tc>
          <w:tcPr>
            <w:tcW w:w="897" w:type="dxa"/>
          </w:tcPr>
          <w:p w14:paraId="3AB60BBA" w14:textId="5649768E" w:rsidR="00656023" w:rsidRPr="003D4855" w:rsidDel="007154E3" w:rsidRDefault="00656023">
            <w:pPr>
              <w:pStyle w:val="42"/>
              <w:spacing w:after="72"/>
              <w:ind w:left="1133"/>
              <w:rPr>
                <w:del w:id="3063" w:author="阿毛" w:date="2021-05-21T17:49:00Z"/>
                <w:rFonts w:ascii="標楷體" w:hAnsi="標楷體"/>
              </w:rPr>
              <w:pPrChange w:id="3064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4ECA586" w14:textId="5B55F71B" w:rsidR="00656023" w:rsidRPr="003D4855" w:rsidDel="007154E3" w:rsidRDefault="00656023">
            <w:pPr>
              <w:pStyle w:val="42"/>
              <w:spacing w:after="72"/>
              <w:ind w:left="1133"/>
              <w:rPr>
                <w:del w:id="3065" w:author="阿毛" w:date="2021-05-21T17:49:00Z"/>
                <w:rFonts w:ascii="標楷體" w:hAnsi="標楷體"/>
              </w:rPr>
              <w:pPrChange w:id="3066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35970668" w14:textId="6CB8A897" w:rsidR="00656023" w:rsidRPr="003D4855" w:rsidDel="007154E3" w:rsidRDefault="00656023">
            <w:pPr>
              <w:pStyle w:val="42"/>
              <w:spacing w:after="72"/>
              <w:ind w:left="1133"/>
              <w:rPr>
                <w:del w:id="3067" w:author="阿毛" w:date="2021-05-21T17:49:00Z"/>
                <w:rFonts w:ascii="標楷體" w:hAnsi="標楷體"/>
              </w:rPr>
              <w:pPrChange w:id="3068" w:author="阿毛" w:date="2021-06-02T14:38:00Z">
                <w:pPr/>
              </w:pPrChange>
            </w:pPr>
            <w:del w:id="3069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7DDDA004" w14:textId="03289A3A" w:rsidR="00656023" w:rsidRPr="003D4855" w:rsidDel="007154E3" w:rsidRDefault="00656023">
            <w:pPr>
              <w:pStyle w:val="42"/>
              <w:spacing w:after="72"/>
              <w:ind w:left="1133"/>
              <w:rPr>
                <w:del w:id="3070" w:author="阿毛" w:date="2021-05-21T17:49:00Z"/>
                <w:rFonts w:ascii="標楷體" w:hAnsi="標楷體"/>
              </w:rPr>
              <w:pPrChange w:id="3071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3A50AA4C" w14:textId="7D6194B3" w:rsidR="00656023" w:rsidRPr="003D4855" w:rsidDel="007154E3" w:rsidRDefault="00656023">
            <w:pPr>
              <w:pStyle w:val="42"/>
              <w:spacing w:after="72"/>
              <w:ind w:left="1133"/>
              <w:rPr>
                <w:del w:id="3072" w:author="阿毛" w:date="2021-05-21T17:49:00Z"/>
                <w:rFonts w:ascii="標楷體" w:hAnsi="標楷體"/>
              </w:rPr>
              <w:pPrChange w:id="3073" w:author="阿毛" w:date="2021-06-02T14:38:00Z">
                <w:pPr/>
              </w:pPrChange>
            </w:pPr>
            <w:del w:id="3074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Del="007154E3">
                <w:rPr>
                  <w:rFonts w:ascii="標楷體" w:hAnsi="標楷體" w:hint="eastAsia"/>
                </w:rPr>
                <w:delText>2</w:delText>
              </w:r>
              <w:r w:rsidRPr="003D4855" w:rsidDel="007154E3">
                <w:rPr>
                  <w:rFonts w:ascii="標楷體" w:hAnsi="標楷體" w:hint="eastAsia"/>
                </w:rPr>
                <w:delText>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43A1EE5D" w14:textId="5D9B48BB" w:rsidR="00656023" w:rsidRPr="003D4855" w:rsidDel="007154E3" w:rsidRDefault="00656023">
            <w:pPr>
              <w:pStyle w:val="42"/>
              <w:spacing w:after="72"/>
              <w:ind w:left="1133"/>
              <w:rPr>
                <w:del w:id="3075" w:author="阿毛" w:date="2021-05-21T17:49:00Z"/>
                <w:rFonts w:ascii="標楷體" w:hAnsi="標楷體" w:cs="新細明體"/>
              </w:rPr>
              <w:pPrChange w:id="3076" w:author="阿毛" w:date="2021-06-02T14:38:00Z">
                <w:pPr>
                  <w:ind w:left="240" w:hangingChars="100" w:hanging="240"/>
                </w:pPr>
              </w:pPrChange>
            </w:pPr>
            <w:del w:id="3077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36424DF0" w14:textId="1EB5AE86" w:rsidR="00656023" w:rsidRPr="003D4855" w:rsidDel="007154E3" w:rsidRDefault="00656023">
            <w:pPr>
              <w:pStyle w:val="42"/>
              <w:spacing w:after="72"/>
              <w:ind w:left="1133"/>
              <w:rPr>
                <w:del w:id="3078" w:author="阿毛" w:date="2021-05-21T17:49:00Z"/>
                <w:rFonts w:ascii="標楷體" w:hAnsi="標楷體"/>
              </w:rPr>
              <w:pPrChange w:id="3079" w:author="阿毛" w:date="2021-06-02T14:38:00Z">
                <w:pPr>
                  <w:ind w:left="240" w:hangingChars="100" w:hanging="240"/>
                </w:pPr>
              </w:pPrChange>
            </w:pPr>
            <w:del w:id="3080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5D838A29" w14:textId="72F49C0A" w:rsidTr="001E674F">
        <w:trPr>
          <w:trHeight w:val="291"/>
          <w:jc w:val="center"/>
          <w:del w:id="3081" w:author="阿毛" w:date="2021-05-21T17:49:00Z"/>
        </w:trPr>
        <w:tc>
          <w:tcPr>
            <w:tcW w:w="482" w:type="dxa"/>
          </w:tcPr>
          <w:p w14:paraId="37BAA29E" w14:textId="0AE0944A" w:rsidR="00656023" w:rsidRPr="003D4855" w:rsidDel="007154E3" w:rsidRDefault="00656023">
            <w:pPr>
              <w:pStyle w:val="42"/>
              <w:spacing w:after="72"/>
              <w:ind w:left="1133"/>
              <w:rPr>
                <w:del w:id="3082" w:author="阿毛" w:date="2021-05-21T17:49:00Z"/>
                <w:rFonts w:ascii="標楷體" w:hAnsi="標楷體"/>
              </w:rPr>
              <w:pPrChange w:id="3083" w:author="阿毛" w:date="2021-06-02T14:38:00Z">
                <w:pPr/>
              </w:pPrChange>
            </w:pPr>
            <w:del w:id="3084" w:author="阿毛" w:date="2021-05-21T17:49:00Z">
              <w:r w:rsidRPr="003D4855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829" w:type="dxa"/>
          </w:tcPr>
          <w:p w14:paraId="0DFD5075" w14:textId="3E059496" w:rsidR="00656023" w:rsidRPr="003D4855" w:rsidDel="007154E3" w:rsidRDefault="00656023">
            <w:pPr>
              <w:pStyle w:val="42"/>
              <w:spacing w:after="72"/>
              <w:ind w:left="1133"/>
              <w:rPr>
                <w:del w:id="3085" w:author="阿毛" w:date="2021-05-21T17:49:00Z"/>
                <w:rFonts w:ascii="標楷體" w:hAnsi="標楷體"/>
                <w:lang w:eastAsia="zh-HK"/>
              </w:rPr>
              <w:pPrChange w:id="3086" w:author="阿毛" w:date="2021-06-02T14:38:00Z">
                <w:pPr/>
              </w:pPrChange>
            </w:pPr>
            <w:del w:id="3087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繳款方式</w:delText>
              </w:r>
            </w:del>
          </w:p>
        </w:tc>
        <w:tc>
          <w:tcPr>
            <w:tcW w:w="1296" w:type="dxa"/>
          </w:tcPr>
          <w:p w14:paraId="4A044FCD" w14:textId="71686DEB" w:rsidR="00656023" w:rsidDel="007154E3" w:rsidRDefault="00656023">
            <w:pPr>
              <w:pStyle w:val="42"/>
              <w:spacing w:after="72"/>
              <w:ind w:left="1133"/>
              <w:rPr>
                <w:del w:id="3088" w:author="阿毛" w:date="2021-05-21T17:49:00Z"/>
                <w:rFonts w:ascii="標楷體" w:hAnsi="標楷體"/>
              </w:rPr>
              <w:pPrChange w:id="3089" w:author="阿毛" w:date="2021-06-02T14:38:00Z">
                <w:pPr/>
              </w:pPrChange>
            </w:pPr>
            <w:del w:id="3090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22764743" w14:textId="1AEE21A7" w:rsidR="00656023" w:rsidRPr="003D4855" w:rsidDel="007154E3" w:rsidRDefault="00656023">
            <w:pPr>
              <w:pStyle w:val="42"/>
              <w:spacing w:after="72"/>
              <w:ind w:left="1133"/>
              <w:rPr>
                <w:del w:id="3091" w:author="阿毛" w:date="2021-05-21T17:49:00Z"/>
                <w:rFonts w:ascii="標楷體" w:hAnsi="標楷體"/>
              </w:rPr>
              <w:pPrChange w:id="3092" w:author="阿毛" w:date="2021-06-02T14:38:00Z">
                <w:pPr/>
              </w:pPrChange>
            </w:pPr>
            <w:del w:id="3093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2E989C60" w14:textId="235EBC20" w:rsidR="00656023" w:rsidRPr="003D4855" w:rsidDel="007154E3" w:rsidRDefault="00656023">
            <w:pPr>
              <w:pStyle w:val="42"/>
              <w:spacing w:after="72"/>
              <w:ind w:left="1133"/>
              <w:rPr>
                <w:del w:id="3094" w:author="阿毛" w:date="2021-05-21T17:49:00Z"/>
                <w:rFonts w:ascii="標楷體" w:hAnsi="標楷體"/>
              </w:rPr>
              <w:pPrChange w:id="3095" w:author="阿毛" w:date="2021-06-02T14:38:00Z">
                <w:pPr/>
              </w:pPrChange>
            </w:pPr>
            <w:del w:id="3096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2FB3C9D8" w14:textId="0548010A" w:rsidR="00656023" w:rsidRPr="003D4855" w:rsidDel="007154E3" w:rsidRDefault="00656023">
            <w:pPr>
              <w:pStyle w:val="42"/>
              <w:spacing w:after="72"/>
              <w:ind w:left="1133"/>
              <w:rPr>
                <w:del w:id="3097" w:author="阿毛" w:date="2021-05-21T17:49:00Z"/>
                <w:rFonts w:ascii="標楷體" w:hAnsi="標楷體"/>
              </w:rPr>
              <w:pPrChange w:id="3098" w:author="阿毛" w:date="2021-06-02T14:38:00Z">
                <w:pPr/>
              </w:pPrChange>
            </w:pPr>
            <w:del w:id="3099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1F533B70" w14:textId="365CA278" w:rsidR="00656023" w:rsidRPr="003D4855" w:rsidDel="007154E3" w:rsidRDefault="00656023">
            <w:pPr>
              <w:pStyle w:val="42"/>
              <w:spacing w:after="72"/>
              <w:ind w:left="1133"/>
              <w:rPr>
                <w:del w:id="3100" w:author="阿毛" w:date="2021-05-21T17:49:00Z"/>
                <w:rFonts w:ascii="標楷體" w:hAnsi="標楷體"/>
              </w:rPr>
              <w:pPrChange w:id="3101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571BF49A" w14:textId="752DB611" w:rsidR="00656023" w:rsidDel="007154E3" w:rsidRDefault="00656023">
            <w:pPr>
              <w:pStyle w:val="42"/>
              <w:spacing w:after="72"/>
              <w:ind w:left="1133"/>
              <w:rPr>
                <w:del w:id="3102" w:author="阿毛" w:date="2021-05-21T17:49:00Z"/>
                <w:rFonts w:ascii="標楷體" w:hAnsi="標楷體"/>
              </w:rPr>
              <w:pPrChange w:id="3103" w:author="阿毛" w:date="2021-06-02T14:38:00Z">
                <w:pPr/>
              </w:pPrChange>
            </w:pPr>
            <w:del w:id="3104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683ABA2" w14:textId="17A50A96" w:rsidR="00656023" w:rsidDel="007154E3" w:rsidRDefault="00656023">
            <w:pPr>
              <w:pStyle w:val="42"/>
              <w:spacing w:after="72"/>
              <w:ind w:left="1133"/>
              <w:rPr>
                <w:del w:id="3105" w:author="阿毛" w:date="2021-05-21T17:49:00Z"/>
                <w:rFonts w:ascii="標楷體" w:hAnsi="標楷體"/>
              </w:rPr>
              <w:pPrChange w:id="3106" w:author="阿毛" w:date="2021-06-02T14:38:00Z">
                <w:pPr/>
              </w:pPrChange>
            </w:pPr>
            <w:del w:id="3107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45C5112" w14:textId="61A42BE3" w:rsidR="00656023" w:rsidDel="007154E3" w:rsidRDefault="00656023">
            <w:pPr>
              <w:pStyle w:val="42"/>
              <w:spacing w:after="72"/>
              <w:ind w:left="1133"/>
              <w:rPr>
                <w:del w:id="3108" w:author="阿毛" w:date="2021-05-21T17:49:00Z"/>
                <w:rFonts w:ascii="標楷體" w:hAnsi="標楷體"/>
              </w:rPr>
              <w:pPrChange w:id="3109" w:author="阿毛" w:date="2021-06-02T14:38:00Z">
                <w:pPr/>
              </w:pPrChange>
            </w:pPr>
            <w:del w:id="311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匯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9F1CF8" w14:textId="260F9830" w:rsidR="00656023" w:rsidDel="007154E3" w:rsidRDefault="00656023">
            <w:pPr>
              <w:pStyle w:val="42"/>
              <w:spacing w:after="72"/>
              <w:ind w:left="1133"/>
              <w:rPr>
                <w:del w:id="3111" w:author="阿毛" w:date="2021-05-21T17:49:00Z"/>
                <w:rFonts w:ascii="標楷體" w:hAnsi="標楷體"/>
              </w:rPr>
              <w:pPrChange w:id="3112" w:author="阿毛" w:date="2021-06-02T14:38:00Z">
                <w:pPr/>
              </w:pPrChange>
            </w:pPr>
            <w:del w:id="311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銀行扣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727327B" w14:textId="6AFF22C5" w:rsidR="00656023" w:rsidDel="007154E3" w:rsidRDefault="00656023">
            <w:pPr>
              <w:pStyle w:val="42"/>
              <w:spacing w:after="72"/>
              <w:ind w:left="1133"/>
              <w:rPr>
                <w:del w:id="3114" w:author="阿毛" w:date="2021-05-21T17:49:00Z"/>
                <w:rFonts w:ascii="標楷體" w:hAnsi="標楷體"/>
              </w:rPr>
              <w:pPrChange w:id="3115" w:author="阿毛" w:date="2021-06-02T14:38:00Z">
                <w:pPr/>
              </w:pPrChange>
            </w:pPr>
            <w:del w:id="311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扣薪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5C8711A" w14:textId="6086F795" w:rsidR="00656023" w:rsidDel="007154E3" w:rsidRDefault="00656023">
            <w:pPr>
              <w:pStyle w:val="42"/>
              <w:spacing w:after="72"/>
              <w:ind w:left="1133"/>
              <w:rPr>
                <w:del w:id="3117" w:author="阿毛" w:date="2021-05-21T17:49:00Z"/>
                <w:rFonts w:ascii="標楷體" w:hAnsi="標楷體"/>
              </w:rPr>
              <w:pPrChange w:id="3118" w:author="阿毛" w:date="2021-06-02T14:38:00Z">
                <w:pPr/>
              </w:pPrChange>
            </w:pPr>
            <w:del w:id="311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支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5A7B2D0" w14:textId="4D2A831C" w:rsidR="00656023" w:rsidRPr="003D4855" w:rsidDel="007154E3" w:rsidRDefault="00656023">
            <w:pPr>
              <w:pStyle w:val="42"/>
              <w:spacing w:after="72"/>
              <w:ind w:left="1133"/>
              <w:rPr>
                <w:del w:id="3120" w:author="阿毛" w:date="2021-05-21T17:49:00Z"/>
                <w:rFonts w:ascii="標楷體" w:hAnsi="標楷體"/>
              </w:rPr>
              <w:pPrChange w:id="3121" w:author="阿毛" w:date="2021-06-02T14:38:00Z">
                <w:pPr/>
              </w:pPrChange>
            </w:pPr>
            <w:del w:id="3122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其他</w:delText>
              </w:r>
            </w:del>
          </w:p>
        </w:tc>
      </w:tr>
      <w:tr w:rsidR="00656023" w:rsidRPr="003D4855" w:rsidDel="007154E3" w14:paraId="0DCF27BC" w14:textId="4EDD067A" w:rsidTr="001E674F">
        <w:trPr>
          <w:trHeight w:val="291"/>
          <w:jc w:val="center"/>
          <w:del w:id="3123" w:author="阿毛" w:date="2021-05-21T17:49:00Z"/>
        </w:trPr>
        <w:tc>
          <w:tcPr>
            <w:tcW w:w="482" w:type="dxa"/>
          </w:tcPr>
          <w:p w14:paraId="1A58345E" w14:textId="52EA4979" w:rsidR="00656023" w:rsidRPr="003D4855" w:rsidDel="007154E3" w:rsidRDefault="00656023">
            <w:pPr>
              <w:pStyle w:val="42"/>
              <w:spacing w:after="72"/>
              <w:ind w:left="1133"/>
              <w:rPr>
                <w:del w:id="3124" w:author="阿毛" w:date="2021-05-21T17:49:00Z"/>
                <w:rFonts w:ascii="標楷體" w:hAnsi="標楷體"/>
              </w:rPr>
              <w:pPrChange w:id="3125" w:author="阿毛" w:date="2021-06-02T14:38:00Z">
                <w:pPr/>
              </w:pPrChange>
            </w:pPr>
            <w:del w:id="3126" w:author="阿毛" w:date="2021-05-21T17:49:00Z">
              <w:r w:rsidRPr="003D4855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829" w:type="dxa"/>
          </w:tcPr>
          <w:p w14:paraId="44DDBC16" w14:textId="175BC5B9" w:rsidR="00656023" w:rsidRPr="003D4855" w:rsidDel="007154E3" w:rsidRDefault="00656023">
            <w:pPr>
              <w:pStyle w:val="42"/>
              <w:spacing w:after="72"/>
              <w:ind w:left="1133"/>
              <w:rPr>
                <w:del w:id="3127" w:author="阿毛" w:date="2021-05-21T17:49:00Z"/>
                <w:rFonts w:ascii="標楷體" w:hAnsi="標楷體"/>
                <w:lang w:eastAsia="zh-HK"/>
              </w:rPr>
              <w:pPrChange w:id="3128" w:author="阿毛" w:date="2021-06-02T14:38:00Z">
                <w:pPr/>
              </w:pPrChange>
            </w:pPr>
            <w:del w:id="3129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296" w:type="dxa"/>
          </w:tcPr>
          <w:p w14:paraId="09856BD7" w14:textId="0ECF780C" w:rsidR="00656023" w:rsidDel="007154E3" w:rsidRDefault="00656023">
            <w:pPr>
              <w:pStyle w:val="42"/>
              <w:spacing w:after="72"/>
              <w:ind w:left="1133"/>
              <w:rPr>
                <w:del w:id="3130" w:author="阿毛" w:date="2021-05-21T17:49:00Z"/>
                <w:rFonts w:ascii="標楷體" w:hAnsi="標楷體"/>
              </w:rPr>
              <w:pPrChange w:id="3131" w:author="阿毛" w:date="2021-06-02T14:38:00Z">
                <w:pPr/>
              </w:pPrChange>
            </w:pPr>
            <w:del w:id="3132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5E86D465" w14:textId="6D0A046B" w:rsidR="00656023" w:rsidRPr="003D4855" w:rsidDel="007154E3" w:rsidRDefault="00656023">
            <w:pPr>
              <w:pStyle w:val="42"/>
              <w:spacing w:after="72"/>
              <w:ind w:left="1133"/>
              <w:rPr>
                <w:del w:id="3133" w:author="阿毛" w:date="2021-05-21T17:49:00Z"/>
                <w:rFonts w:ascii="標楷體" w:hAnsi="標楷體"/>
              </w:rPr>
              <w:pPrChange w:id="3134" w:author="阿毛" w:date="2021-06-02T14:38:00Z">
                <w:pPr/>
              </w:pPrChange>
            </w:pPr>
            <w:del w:id="3135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758F16DB" w14:textId="3E4ADBB0" w:rsidR="00656023" w:rsidRPr="003D4855" w:rsidDel="007154E3" w:rsidRDefault="00656023">
            <w:pPr>
              <w:pStyle w:val="42"/>
              <w:spacing w:after="72"/>
              <w:ind w:left="1133"/>
              <w:rPr>
                <w:del w:id="3136" w:author="阿毛" w:date="2021-05-21T17:49:00Z"/>
                <w:rFonts w:ascii="標楷體" w:hAnsi="標楷體"/>
              </w:rPr>
              <w:pPrChange w:id="3137" w:author="阿毛" w:date="2021-06-02T14:38:00Z">
                <w:pPr/>
              </w:pPrChange>
            </w:pPr>
            <w:del w:id="3138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D6CCC8B" w14:textId="59B78A19" w:rsidR="00656023" w:rsidRPr="003D4855" w:rsidDel="007154E3" w:rsidRDefault="00656023">
            <w:pPr>
              <w:pStyle w:val="42"/>
              <w:spacing w:after="72"/>
              <w:ind w:left="1133"/>
              <w:rPr>
                <w:del w:id="3139" w:author="阿毛" w:date="2021-05-21T17:49:00Z"/>
                <w:rFonts w:ascii="標楷體" w:hAnsi="標楷體"/>
              </w:rPr>
              <w:pPrChange w:id="3140" w:author="阿毛" w:date="2021-06-02T14:38:00Z">
                <w:pPr/>
              </w:pPrChange>
            </w:pPr>
            <w:del w:id="3141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21EFA313" w14:textId="7139BB98" w:rsidR="00656023" w:rsidRPr="003D4855" w:rsidDel="007154E3" w:rsidRDefault="00656023">
            <w:pPr>
              <w:pStyle w:val="42"/>
              <w:spacing w:after="72"/>
              <w:ind w:left="1133"/>
              <w:rPr>
                <w:del w:id="3142" w:author="阿毛" w:date="2021-05-21T17:49:00Z"/>
                <w:rFonts w:ascii="標楷體" w:hAnsi="標楷體"/>
              </w:rPr>
              <w:pPrChange w:id="3143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014FDAAF" w14:textId="4DB64543" w:rsidR="00656023" w:rsidDel="007154E3" w:rsidRDefault="00656023">
            <w:pPr>
              <w:pStyle w:val="42"/>
              <w:spacing w:after="72"/>
              <w:ind w:left="1133"/>
              <w:rPr>
                <w:del w:id="3144" w:author="阿毛" w:date="2021-05-21T17:49:00Z"/>
                <w:rFonts w:ascii="標楷體" w:hAnsi="標楷體"/>
              </w:rPr>
              <w:pPrChange w:id="3145" w:author="阿毛" w:date="2021-06-02T14:38:00Z">
                <w:pPr/>
              </w:pPrChange>
            </w:pPr>
            <w:del w:id="3146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F8529B0" w14:textId="294DA20E" w:rsidR="00656023" w:rsidDel="007154E3" w:rsidRDefault="00656023">
            <w:pPr>
              <w:pStyle w:val="42"/>
              <w:spacing w:after="72"/>
              <w:ind w:left="1133"/>
              <w:rPr>
                <w:del w:id="3147" w:author="阿毛" w:date="2021-05-21T17:49:00Z"/>
                <w:rFonts w:ascii="標楷體" w:hAnsi="標楷體"/>
              </w:rPr>
              <w:pPrChange w:id="3148" w:author="阿毛" w:date="2021-06-02T14:38:00Z">
                <w:pPr/>
              </w:pPrChange>
            </w:pPr>
            <w:del w:id="314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29D3508" w14:textId="430A007D" w:rsidR="00656023" w:rsidDel="007154E3" w:rsidRDefault="00656023">
            <w:pPr>
              <w:pStyle w:val="42"/>
              <w:spacing w:after="72"/>
              <w:ind w:left="1133"/>
              <w:rPr>
                <w:del w:id="3150" w:author="阿毛" w:date="2021-05-21T17:49:00Z"/>
                <w:rFonts w:ascii="標楷體" w:hAnsi="標楷體"/>
              </w:rPr>
              <w:pPrChange w:id="3151" w:author="阿毛" w:date="2021-06-02T14:38:00Z">
                <w:pPr/>
              </w:pPrChange>
            </w:pPr>
            <w:del w:id="3152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084F18" w14:textId="4EAC9BAC" w:rsidR="00656023" w:rsidRPr="003D4855" w:rsidDel="007154E3" w:rsidRDefault="00656023">
            <w:pPr>
              <w:pStyle w:val="42"/>
              <w:spacing w:after="72"/>
              <w:ind w:left="1133"/>
              <w:rPr>
                <w:del w:id="3153" w:author="阿毛" w:date="2021-05-21T17:49:00Z"/>
                <w:rFonts w:ascii="標楷體" w:hAnsi="標楷體"/>
              </w:rPr>
              <w:pPrChange w:id="3154" w:author="阿毛" w:date="2021-06-02T14:38:00Z">
                <w:pPr/>
              </w:pPrChange>
            </w:pPr>
            <w:del w:id="3155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</w:tbl>
    <w:p w14:paraId="5F340CDE" w14:textId="104E4CDE" w:rsidR="001407FE" w:rsidDel="007154E3" w:rsidRDefault="001407FE">
      <w:pPr>
        <w:pStyle w:val="42"/>
        <w:spacing w:after="72"/>
        <w:ind w:left="1133"/>
        <w:rPr>
          <w:del w:id="3156" w:author="阿毛" w:date="2021-05-21T17:49:00Z"/>
          <w:rFonts w:ascii="標楷體" w:hAnsi="標楷體"/>
        </w:rPr>
        <w:pPrChange w:id="3157" w:author="阿毛" w:date="2021-06-02T14:38:00Z">
          <w:pPr>
            <w:pStyle w:val="42"/>
            <w:spacing w:after="72"/>
            <w:ind w:leftChars="0" w:left="0"/>
          </w:pPr>
        </w:pPrChange>
      </w:pPr>
    </w:p>
    <w:p w14:paraId="6ADE9BFA" w14:textId="6C04C713" w:rsidR="001407FE" w:rsidDel="007154E3" w:rsidRDefault="001407FE">
      <w:pPr>
        <w:pStyle w:val="42"/>
        <w:spacing w:after="72"/>
        <w:ind w:left="1133"/>
        <w:rPr>
          <w:del w:id="3158" w:author="阿毛" w:date="2021-05-21T17:49:00Z"/>
          <w:rFonts w:ascii="標楷體" w:hAnsi="標楷體"/>
        </w:rPr>
        <w:pPrChange w:id="3159" w:author="阿毛" w:date="2021-06-02T14:38:00Z">
          <w:pPr>
            <w:pStyle w:val="42"/>
            <w:spacing w:after="72"/>
            <w:ind w:leftChars="0" w:left="0"/>
          </w:pPr>
        </w:pPrChange>
      </w:pPr>
      <w:del w:id="3160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407FE" w:rsidDel="007154E3">
          <w:rPr>
            <w:rFonts w:ascii="標楷體" w:hAnsi="標楷體" w:hint="eastAsia"/>
          </w:rPr>
          <w:delText>放款本息攤還表暨繳息通知單</w:delText>
        </w:r>
      </w:del>
    </w:p>
    <w:p w14:paraId="7912C545" w14:textId="24BDC993" w:rsidR="001407FE" w:rsidDel="007154E3" w:rsidRDefault="001407FE">
      <w:pPr>
        <w:pStyle w:val="42"/>
        <w:spacing w:after="72"/>
        <w:ind w:left="1133"/>
        <w:rPr>
          <w:del w:id="3161" w:author="阿毛" w:date="2021-05-21T17:49:00Z"/>
          <w:rFonts w:ascii="標楷體" w:hAnsi="標楷體"/>
        </w:rPr>
        <w:pPrChange w:id="3162" w:author="阿毛" w:date="2021-06-02T14:38:00Z">
          <w:pPr>
            <w:pStyle w:val="42"/>
            <w:spacing w:after="72"/>
            <w:ind w:leftChars="0" w:left="0"/>
          </w:pPr>
        </w:pPrChange>
      </w:pPr>
      <w:del w:id="3163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="00E20BE0" w:rsidRPr="006F0B88" w:rsidDel="007154E3">
          <w:rPr>
            <w:rFonts w:ascii="標楷體" w:hAnsi="標楷體"/>
            <w:sz w:val="32"/>
            <w:szCs w:val="20"/>
          </w:rPr>
          <w:object w:dxaOrig="1508" w:dyaOrig="924" w14:anchorId="6F164969">
            <v:shape id="_x0000_i1035" type="#_x0000_t75" style="width:75.6pt;height:46.2pt" o:ole="">
              <v:imagedata r:id="rId53" o:title=""/>
            </v:shape>
            <o:OLEObject Type="Embed" ProgID="Acrobat.Document.DC" ShapeID="_x0000_i1035" DrawAspect="Icon" ObjectID="_1701010403" r:id="rId54"/>
          </w:object>
        </w:r>
      </w:del>
    </w:p>
    <w:p w14:paraId="6026E738" w14:textId="5D1A3F74" w:rsidR="002871E1" w:rsidRPr="00D545F1" w:rsidDel="007154E3" w:rsidRDefault="002871E1">
      <w:pPr>
        <w:pStyle w:val="42"/>
        <w:spacing w:after="72"/>
        <w:ind w:left="1133"/>
        <w:rPr>
          <w:del w:id="3164" w:author="阿毛" w:date="2021-05-21T17:49:00Z"/>
          <w:rFonts w:ascii="標楷體" w:hAnsi="標楷體"/>
        </w:rPr>
        <w:pPrChange w:id="316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166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4</w:delText>
        </w:r>
        <w:r w:rsidRPr="002871E1" w:rsidDel="007154E3">
          <w:rPr>
            <w:rFonts w:ascii="標楷體" w:hAnsi="標楷體" w:hint="eastAsia"/>
          </w:rPr>
          <w:delText>催收款明細表</w:delText>
        </w:r>
      </w:del>
    </w:p>
    <w:p w14:paraId="4F8132A0" w14:textId="2A6218D0" w:rsidR="002871E1" w:rsidRPr="00AB69BA" w:rsidDel="007154E3" w:rsidRDefault="002871E1">
      <w:pPr>
        <w:pStyle w:val="42"/>
        <w:spacing w:after="72"/>
        <w:ind w:left="1133"/>
        <w:rPr>
          <w:del w:id="3167" w:author="阿毛" w:date="2021-05-21T17:49:00Z"/>
        </w:rPr>
        <w:pPrChange w:id="3168" w:author="阿毛" w:date="2021-06-02T14:38:00Z">
          <w:pPr>
            <w:pStyle w:val="a"/>
          </w:pPr>
        </w:pPrChange>
      </w:pPr>
      <w:del w:id="3169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:rsidDel="007154E3" w14:paraId="617487BA" w14:textId="2B9F4D6E" w:rsidTr="00EC6070">
        <w:trPr>
          <w:trHeight w:val="277"/>
          <w:del w:id="31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3616F9FE" w:rsidR="002871E1" w:rsidRPr="00AB69BA" w:rsidDel="007154E3" w:rsidRDefault="002871E1">
            <w:pPr>
              <w:pStyle w:val="42"/>
              <w:spacing w:after="72"/>
              <w:ind w:left="1133"/>
              <w:rPr>
                <w:del w:id="3171" w:author="阿毛" w:date="2021-05-21T17:49:00Z"/>
                <w:rFonts w:ascii="標楷體" w:hAnsi="標楷體"/>
              </w:rPr>
              <w:pPrChange w:id="3172" w:author="阿毛" w:date="2021-06-02T14:38:00Z">
                <w:pPr/>
              </w:pPrChange>
            </w:pPr>
            <w:del w:id="317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3DE32776" w:rsidR="002871E1" w:rsidRPr="002871E1" w:rsidDel="007154E3" w:rsidRDefault="002871E1">
            <w:pPr>
              <w:pStyle w:val="42"/>
              <w:spacing w:after="72"/>
              <w:ind w:left="1133"/>
              <w:rPr>
                <w:del w:id="3174" w:author="阿毛" w:date="2021-05-21T17:49:00Z"/>
                <w:rFonts w:ascii="標楷體" w:hAnsi="標楷體"/>
              </w:rPr>
              <w:pPrChange w:id="3175" w:author="阿毛" w:date="2021-06-02T14:38:00Z">
                <w:pPr/>
              </w:pPrChange>
            </w:pPr>
            <w:del w:id="3176" w:author="阿毛" w:date="2021-05-21T17:49:00Z">
              <w:r w:rsidRPr="002871E1" w:rsidDel="007154E3">
                <w:rPr>
                  <w:rFonts w:ascii="標楷體" w:hAnsi="標楷體" w:hint="eastAsia"/>
                  <w:lang w:eastAsia="zh-HK"/>
                </w:rPr>
                <w:delText>催收款明細表</w:delText>
              </w:r>
            </w:del>
          </w:p>
          <w:p w14:paraId="112C3B12" w14:textId="5C5982B9" w:rsidR="002871E1" w:rsidRPr="002871E1" w:rsidDel="007154E3" w:rsidRDefault="002871E1">
            <w:pPr>
              <w:pStyle w:val="42"/>
              <w:spacing w:after="72"/>
              <w:ind w:left="1133"/>
              <w:rPr>
                <w:del w:id="3177" w:author="阿毛" w:date="2021-05-21T17:49:00Z"/>
                <w:rFonts w:ascii="標楷體" w:hAnsi="標楷體"/>
              </w:rPr>
              <w:pPrChange w:id="3178" w:author="阿毛" w:date="2021-06-02T14:38:00Z">
                <w:pPr/>
              </w:pPrChange>
            </w:pPr>
            <w:del w:id="3179" w:author="阿毛" w:date="2021-05-21T17:49:00Z">
              <w:r w:rsidRPr="002871E1" w:rsidDel="007154E3">
                <w:rPr>
                  <w:rFonts w:ascii="標楷體" w:hAnsi="標楷體" w:hint="eastAsia"/>
                </w:rPr>
                <w:delText>1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輸入</w:delText>
              </w:r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68E2D78F" w14:textId="34C2AE23" w:rsidR="002871E1" w:rsidRPr="003E2496" w:rsidDel="007154E3" w:rsidRDefault="002871E1">
            <w:pPr>
              <w:pStyle w:val="42"/>
              <w:spacing w:after="72"/>
              <w:ind w:left="1133"/>
              <w:rPr>
                <w:del w:id="3180" w:author="阿毛" w:date="2021-05-21T17:49:00Z"/>
                <w:rFonts w:ascii="標楷體" w:hAnsi="標楷體"/>
              </w:rPr>
              <w:pPrChange w:id="3181" w:author="阿毛" w:date="2021-06-02T14:38:00Z">
                <w:pPr/>
              </w:pPrChange>
            </w:pPr>
            <w:del w:id="3182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871E1" w:rsidRPr="00AB69BA" w:rsidDel="007154E3" w14:paraId="69156D82" w14:textId="5B51F417" w:rsidTr="00EC6070">
        <w:trPr>
          <w:trHeight w:val="277"/>
          <w:del w:id="31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1EB9DC02" w:rsidR="002871E1" w:rsidRPr="00AB69BA" w:rsidDel="007154E3" w:rsidRDefault="002871E1">
            <w:pPr>
              <w:pStyle w:val="42"/>
              <w:spacing w:after="72"/>
              <w:ind w:left="1133"/>
              <w:rPr>
                <w:del w:id="3184" w:author="阿毛" w:date="2021-05-21T17:49:00Z"/>
                <w:rFonts w:ascii="標楷體" w:hAnsi="標楷體"/>
              </w:rPr>
              <w:pPrChange w:id="3185" w:author="阿毛" w:date="2021-06-02T14:38:00Z">
                <w:pPr/>
              </w:pPrChange>
            </w:pPr>
            <w:del w:id="3186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5B3A0155" w:rsidR="002871E1" w:rsidRPr="00AB69BA" w:rsidDel="007154E3" w:rsidRDefault="002871E1">
            <w:pPr>
              <w:pStyle w:val="42"/>
              <w:spacing w:after="72"/>
              <w:ind w:left="1133"/>
              <w:rPr>
                <w:del w:id="3187" w:author="阿毛" w:date="2021-05-21T17:49:00Z"/>
                <w:rFonts w:ascii="標楷體" w:hAnsi="標楷體"/>
              </w:rPr>
              <w:pPrChange w:id="3188" w:author="阿毛" w:date="2021-06-02T14:38:00Z">
                <w:pPr/>
              </w:pPrChange>
            </w:pPr>
          </w:p>
        </w:tc>
      </w:tr>
      <w:tr w:rsidR="002871E1" w:rsidRPr="00AB69BA" w:rsidDel="007154E3" w14:paraId="125CDA33" w14:textId="3CD1D8AA" w:rsidTr="00EC6070">
        <w:trPr>
          <w:trHeight w:val="773"/>
          <w:del w:id="31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36544F5C" w:rsidR="002871E1" w:rsidRPr="00AB69BA" w:rsidDel="007154E3" w:rsidRDefault="002871E1">
            <w:pPr>
              <w:pStyle w:val="42"/>
              <w:spacing w:after="72"/>
              <w:ind w:left="1133"/>
              <w:rPr>
                <w:del w:id="3190" w:author="阿毛" w:date="2021-05-21T17:49:00Z"/>
                <w:rFonts w:ascii="標楷體" w:hAnsi="標楷體"/>
              </w:rPr>
              <w:pPrChange w:id="3191" w:author="阿毛" w:date="2021-06-02T14:38:00Z">
                <w:pPr/>
              </w:pPrChange>
            </w:pPr>
            <w:del w:id="319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5B754480" w:rsidR="002871E1" w:rsidRPr="00AB69BA" w:rsidDel="007154E3" w:rsidRDefault="002871E1">
            <w:pPr>
              <w:pStyle w:val="42"/>
              <w:spacing w:after="72"/>
              <w:ind w:left="1133"/>
              <w:rPr>
                <w:del w:id="3193" w:author="阿毛" w:date="2021-05-21T17:49:00Z"/>
                <w:rFonts w:ascii="標楷體" w:hAnsi="標楷體"/>
              </w:rPr>
              <w:pPrChange w:id="3194" w:author="阿毛" w:date="2021-06-02T14:38:00Z">
                <w:pPr/>
              </w:pPrChange>
            </w:pPr>
          </w:p>
        </w:tc>
      </w:tr>
      <w:tr w:rsidR="002871E1" w:rsidRPr="00AB69BA" w:rsidDel="007154E3" w14:paraId="2EA401C8" w14:textId="5234145B" w:rsidTr="00EC6070">
        <w:trPr>
          <w:trHeight w:val="321"/>
          <w:del w:id="319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A6F02DA" w:rsidR="002871E1" w:rsidRPr="00AB69BA" w:rsidDel="007154E3" w:rsidRDefault="002871E1">
            <w:pPr>
              <w:pStyle w:val="42"/>
              <w:spacing w:after="72"/>
              <w:ind w:left="1133"/>
              <w:rPr>
                <w:del w:id="3196" w:author="阿毛" w:date="2021-05-21T17:49:00Z"/>
                <w:rFonts w:ascii="標楷體" w:hAnsi="標楷體"/>
              </w:rPr>
              <w:pPrChange w:id="3197" w:author="阿毛" w:date="2021-06-02T14:38:00Z">
                <w:pPr/>
              </w:pPrChange>
            </w:pPr>
            <w:del w:id="3198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0FCD4DF3" w:rsidR="002871E1" w:rsidRPr="00AB69BA" w:rsidDel="007154E3" w:rsidRDefault="002871E1">
            <w:pPr>
              <w:pStyle w:val="42"/>
              <w:spacing w:after="72"/>
              <w:ind w:left="1133"/>
              <w:rPr>
                <w:del w:id="3199" w:author="阿毛" w:date="2021-05-21T17:49:00Z"/>
                <w:rFonts w:ascii="標楷體" w:hAnsi="標楷體"/>
              </w:rPr>
              <w:pPrChange w:id="3200" w:author="阿毛" w:date="2021-06-02T14:38:00Z">
                <w:pPr/>
              </w:pPrChange>
            </w:pPr>
          </w:p>
        </w:tc>
      </w:tr>
      <w:tr w:rsidR="002871E1" w:rsidRPr="00AB69BA" w:rsidDel="007154E3" w14:paraId="7FC21727" w14:textId="2E879D75" w:rsidTr="00EC6070">
        <w:trPr>
          <w:trHeight w:val="1311"/>
          <w:del w:id="32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4BB8AAE8" w:rsidR="002871E1" w:rsidRPr="00AB69BA" w:rsidDel="007154E3" w:rsidRDefault="002871E1">
            <w:pPr>
              <w:pStyle w:val="42"/>
              <w:spacing w:after="72"/>
              <w:ind w:left="1133"/>
              <w:rPr>
                <w:del w:id="3202" w:author="阿毛" w:date="2021-05-21T17:49:00Z"/>
                <w:rFonts w:ascii="標楷體" w:hAnsi="標楷體"/>
              </w:rPr>
              <w:pPrChange w:id="3203" w:author="阿毛" w:date="2021-06-02T14:38:00Z">
                <w:pPr/>
              </w:pPrChange>
            </w:pPr>
            <w:del w:id="3204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06816EE3" w:rsidR="002871E1" w:rsidRPr="00AB69BA" w:rsidDel="007154E3" w:rsidRDefault="002871E1">
            <w:pPr>
              <w:pStyle w:val="42"/>
              <w:spacing w:after="72"/>
              <w:ind w:left="1133"/>
              <w:rPr>
                <w:del w:id="3205" w:author="阿毛" w:date="2021-05-21T17:49:00Z"/>
                <w:rFonts w:ascii="標楷體" w:hAnsi="標楷體"/>
              </w:rPr>
              <w:pPrChange w:id="3206" w:author="阿毛" w:date="2021-06-02T14:38:00Z">
                <w:pPr/>
              </w:pPrChange>
            </w:pPr>
          </w:p>
        </w:tc>
      </w:tr>
      <w:tr w:rsidR="002871E1" w:rsidRPr="00AB69BA" w:rsidDel="007154E3" w14:paraId="62AD8F2F" w14:textId="47A179B3" w:rsidTr="00EC6070">
        <w:trPr>
          <w:trHeight w:val="278"/>
          <w:del w:id="32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12C5FCB4" w:rsidR="002871E1" w:rsidRPr="00AB69BA" w:rsidDel="007154E3" w:rsidRDefault="002871E1">
            <w:pPr>
              <w:pStyle w:val="42"/>
              <w:spacing w:after="72"/>
              <w:ind w:left="1133"/>
              <w:rPr>
                <w:del w:id="3208" w:author="阿毛" w:date="2021-05-21T17:49:00Z"/>
                <w:rFonts w:ascii="標楷體" w:hAnsi="標楷體"/>
              </w:rPr>
              <w:pPrChange w:id="3209" w:author="阿毛" w:date="2021-06-02T14:38:00Z">
                <w:pPr/>
              </w:pPrChange>
            </w:pPr>
            <w:del w:id="321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507C3246" w:rsidR="002871E1" w:rsidRPr="00AB69BA" w:rsidDel="007154E3" w:rsidRDefault="002871E1">
            <w:pPr>
              <w:pStyle w:val="42"/>
              <w:spacing w:after="72"/>
              <w:ind w:left="1133"/>
              <w:rPr>
                <w:del w:id="3211" w:author="阿毛" w:date="2021-05-21T17:49:00Z"/>
                <w:rFonts w:ascii="標楷體" w:hAnsi="標楷體"/>
              </w:rPr>
              <w:pPrChange w:id="3212" w:author="阿毛" w:date="2021-06-02T14:38:00Z">
                <w:pPr/>
              </w:pPrChange>
            </w:pPr>
          </w:p>
        </w:tc>
      </w:tr>
      <w:tr w:rsidR="002871E1" w:rsidRPr="00AB69BA" w:rsidDel="007154E3" w14:paraId="104CFA18" w14:textId="3BDCA2C3" w:rsidTr="00EC6070">
        <w:trPr>
          <w:trHeight w:val="358"/>
          <w:del w:id="32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19C63618" w:rsidR="002871E1" w:rsidRPr="00AB69BA" w:rsidDel="007154E3" w:rsidRDefault="002871E1">
            <w:pPr>
              <w:pStyle w:val="42"/>
              <w:spacing w:after="72"/>
              <w:ind w:left="1133"/>
              <w:rPr>
                <w:del w:id="3214" w:author="阿毛" w:date="2021-05-21T17:49:00Z"/>
                <w:rFonts w:ascii="標楷體" w:hAnsi="標楷體"/>
              </w:rPr>
              <w:pPrChange w:id="3215" w:author="阿毛" w:date="2021-06-02T14:38:00Z">
                <w:pPr/>
              </w:pPrChange>
            </w:pPr>
            <w:del w:id="3216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64160577" w:rsidR="002871E1" w:rsidRPr="00AB69BA" w:rsidDel="007154E3" w:rsidRDefault="002871E1">
            <w:pPr>
              <w:pStyle w:val="42"/>
              <w:spacing w:after="72"/>
              <w:ind w:left="1133"/>
              <w:rPr>
                <w:del w:id="3217" w:author="阿毛" w:date="2021-05-21T17:49:00Z"/>
                <w:rFonts w:ascii="標楷體" w:hAnsi="標楷體"/>
              </w:rPr>
              <w:pPrChange w:id="3218" w:author="阿毛" w:date="2021-06-02T14:38:00Z">
                <w:pPr/>
              </w:pPrChange>
            </w:pPr>
          </w:p>
        </w:tc>
      </w:tr>
      <w:tr w:rsidR="002871E1" w:rsidRPr="00AB69BA" w:rsidDel="007154E3" w14:paraId="7C1830F6" w14:textId="45BD9F39" w:rsidTr="00EC6070">
        <w:trPr>
          <w:trHeight w:val="278"/>
          <w:del w:id="32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2364D9D6" w:rsidR="002871E1" w:rsidRPr="00AB69BA" w:rsidDel="007154E3" w:rsidRDefault="002871E1">
            <w:pPr>
              <w:pStyle w:val="42"/>
              <w:spacing w:after="72"/>
              <w:ind w:left="1133"/>
              <w:rPr>
                <w:del w:id="3220" w:author="阿毛" w:date="2021-05-21T17:49:00Z"/>
                <w:rFonts w:ascii="標楷體" w:hAnsi="標楷體"/>
              </w:rPr>
              <w:pPrChange w:id="3221" w:author="阿毛" w:date="2021-06-02T14:38:00Z">
                <w:pPr/>
              </w:pPrChange>
            </w:pPr>
            <w:del w:id="322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6F059F4F" w:rsidR="002871E1" w:rsidRPr="00AB69BA" w:rsidDel="007154E3" w:rsidRDefault="002871E1">
            <w:pPr>
              <w:pStyle w:val="42"/>
              <w:spacing w:after="72"/>
              <w:ind w:left="1133"/>
              <w:rPr>
                <w:del w:id="3223" w:author="阿毛" w:date="2021-05-21T17:49:00Z"/>
                <w:rFonts w:ascii="標楷體" w:hAnsi="標楷體"/>
              </w:rPr>
              <w:pPrChange w:id="3224" w:author="阿毛" w:date="2021-06-02T14:38:00Z">
                <w:pPr/>
              </w:pPrChange>
            </w:pPr>
          </w:p>
        </w:tc>
      </w:tr>
    </w:tbl>
    <w:p w14:paraId="471B4ACC" w14:textId="16921B8F" w:rsidR="002871E1" w:rsidRPr="00AB69BA" w:rsidDel="007154E3" w:rsidRDefault="002871E1">
      <w:pPr>
        <w:pStyle w:val="42"/>
        <w:spacing w:after="72"/>
        <w:ind w:left="1133"/>
        <w:rPr>
          <w:del w:id="3225" w:author="阿毛" w:date="2021-05-21T17:49:00Z"/>
          <w:rFonts w:ascii="標楷體" w:hAnsi="標楷體"/>
        </w:rPr>
        <w:pPrChange w:id="3226" w:author="阿毛" w:date="2021-06-02T14:38:00Z">
          <w:pPr/>
        </w:pPrChange>
      </w:pPr>
    </w:p>
    <w:p w14:paraId="7D115C08" w14:textId="0E9F40F8" w:rsidR="002871E1" w:rsidRPr="00AB69BA" w:rsidDel="007154E3" w:rsidRDefault="002871E1">
      <w:pPr>
        <w:pStyle w:val="42"/>
        <w:spacing w:after="72"/>
        <w:ind w:left="1133"/>
        <w:rPr>
          <w:del w:id="3227" w:author="阿毛" w:date="2021-05-21T17:49:00Z"/>
        </w:rPr>
        <w:pPrChange w:id="3228" w:author="阿毛" w:date="2021-06-02T14:38:00Z">
          <w:pPr>
            <w:pStyle w:val="a"/>
          </w:pPr>
        </w:pPrChange>
      </w:pPr>
      <w:del w:id="3229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1E049CA3" w14:textId="3339FA7A" w:rsidR="002871E1" w:rsidRPr="00AB69BA" w:rsidDel="007154E3" w:rsidRDefault="002871E1">
      <w:pPr>
        <w:pStyle w:val="42"/>
        <w:spacing w:after="72"/>
        <w:ind w:left="1133"/>
        <w:rPr>
          <w:del w:id="3230" w:author="阿毛" w:date="2021-05-21T17:49:00Z"/>
          <w:rFonts w:ascii="標楷體" w:hAnsi="標楷體"/>
        </w:rPr>
        <w:pPrChange w:id="3231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232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1F9EB43" w14:textId="4E4B419F" w:rsidR="002871E1" w:rsidDel="007154E3" w:rsidRDefault="00EB300A">
      <w:pPr>
        <w:pStyle w:val="42"/>
        <w:spacing w:after="72"/>
        <w:ind w:left="1133"/>
        <w:rPr>
          <w:del w:id="3233" w:author="阿毛" w:date="2021-05-21T17:49:00Z"/>
          <w:rFonts w:ascii="新細明體" w:cs="新細明體"/>
          <w:sz w:val="22"/>
          <w:lang w:val="zh-TW"/>
        </w:rPr>
        <w:pPrChange w:id="3234" w:author="阿毛" w:date="2021-06-02T14:38:00Z">
          <w:pPr>
            <w:autoSpaceDE w:val="0"/>
            <w:autoSpaceDN w:val="0"/>
            <w:adjustRightInd w:val="0"/>
          </w:pPr>
        </w:pPrChange>
      </w:pPr>
      <w:del w:id="3235" w:author="阿毛" w:date="2021-05-21T17:49:00Z">
        <w:r w:rsidDel="007154E3">
          <w:rPr>
            <w:rFonts w:ascii="新細明體" w:cs="新細明體"/>
            <w:noProof/>
            <w:sz w:val="22"/>
            <w:szCs w:val="20"/>
          </w:rPr>
          <w:drawing>
            <wp:inline distT="0" distB="0" distL="0" distR="0" wp14:anchorId="450B36C8" wp14:editId="5A417763">
              <wp:extent cx="6724650" cy="1035050"/>
              <wp:effectExtent l="0" t="0" r="0" b="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33F35" w14:textId="38213F4A" w:rsidR="002871E1" w:rsidDel="007154E3" w:rsidRDefault="002871E1">
      <w:pPr>
        <w:pStyle w:val="42"/>
        <w:spacing w:after="72"/>
        <w:ind w:left="1133"/>
        <w:rPr>
          <w:del w:id="3236" w:author="阿毛" w:date="2021-05-21T17:49:00Z"/>
        </w:rPr>
        <w:pPrChange w:id="3237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</w:p>
    <w:p w14:paraId="6C5CB43C" w14:textId="1B695C4D" w:rsidR="002871E1" w:rsidRPr="00AB69BA" w:rsidDel="007154E3" w:rsidRDefault="00D950B2">
      <w:pPr>
        <w:pStyle w:val="42"/>
        <w:spacing w:after="72"/>
        <w:ind w:left="1133"/>
        <w:rPr>
          <w:del w:id="3238" w:author="阿毛" w:date="2021-05-21T17:49:00Z"/>
        </w:rPr>
        <w:pPrChange w:id="3239" w:author="阿毛" w:date="2021-06-02T14:38:00Z">
          <w:pPr>
            <w:pStyle w:val="a"/>
          </w:pPr>
        </w:pPrChange>
      </w:pPr>
      <w:del w:id="3240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6"/>
        <w:gridCol w:w="1225"/>
        <w:gridCol w:w="1578"/>
        <w:gridCol w:w="1225"/>
        <w:gridCol w:w="1225"/>
        <w:gridCol w:w="1225"/>
        <w:gridCol w:w="1314"/>
        <w:gridCol w:w="1402"/>
      </w:tblGrid>
      <w:tr w:rsidR="006865D5" w:rsidRPr="003D4855" w:rsidDel="007154E3" w14:paraId="5C142F8D" w14:textId="5BF42B18" w:rsidTr="005C14EF">
        <w:trPr>
          <w:trHeight w:val="388"/>
          <w:jc w:val="center"/>
          <w:del w:id="3241" w:author="阿毛" w:date="2021-05-21T17:49:00Z"/>
        </w:trPr>
        <w:tc>
          <w:tcPr>
            <w:tcW w:w="486" w:type="dxa"/>
            <w:vMerge w:val="restart"/>
          </w:tcPr>
          <w:p w14:paraId="3B7B55C9" w14:textId="7FECE372" w:rsidR="006865D5" w:rsidRPr="003D4855" w:rsidDel="007154E3" w:rsidRDefault="006865D5">
            <w:pPr>
              <w:pStyle w:val="42"/>
              <w:spacing w:after="72"/>
              <w:ind w:left="1133"/>
              <w:rPr>
                <w:del w:id="3242" w:author="阿毛" w:date="2021-05-21T17:49:00Z"/>
                <w:rFonts w:ascii="標楷體" w:hAnsi="標楷體"/>
              </w:rPr>
              <w:pPrChange w:id="3243" w:author="阿毛" w:date="2021-06-02T14:38:00Z">
                <w:pPr/>
              </w:pPrChange>
            </w:pPr>
            <w:del w:id="3244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0596E0C1" w14:textId="1B0DBA72" w:rsidR="006865D5" w:rsidRPr="003D4855" w:rsidDel="007154E3" w:rsidRDefault="006865D5">
            <w:pPr>
              <w:pStyle w:val="42"/>
              <w:spacing w:after="72"/>
              <w:ind w:left="1133"/>
              <w:rPr>
                <w:del w:id="3245" w:author="阿毛" w:date="2021-05-21T17:49:00Z"/>
                <w:rFonts w:ascii="標楷體" w:hAnsi="標楷體"/>
              </w:rPr>
              <w:pPrChange w:id="3246" w:author="阿毛" w:date="2021-06-02T14:38:00Z">
                <w:pPr/>
              </w:pPrChange>
            </w:pPr>
            <w:del w:id="3247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083912B3" w14:textId="07BE0383" w:rsidR="006865D5" w:rsidRPr="003D4855" w:rsidDel="007154E3" w:rsidRDefault="006865D5">
            <w:pPr>
              <w:pStyle w:val="42"/>
              <w:spacing w:after="72"/>
              <w:ind w:left="1133"/>
              <w:rPr>
                <w:del w:id="3248" w:author="阿毛" w:date="2021-05-21T17:49:00Z"/>
                <w:rFonts w:ascii="標楷體" w:hAnsi="標楷體"/>
              </w:rPr>
              <w:pPrChange w:id="3249" w:author="阿毛" w:date="2021-06-02T14:38:00Z">
                <w:pPr>
                  <w:jc w:val="center"/>
                </w:pPr>
              </w:pPrChange>
            </w:pPr>
            <w:del w:id="3250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108F148D" w14:textId="5B04A328" w:rsidR="006865D5" w:rsidRPr="003D4855" w:rsidDel="007154E3" w:rsidRDefault="006865D5">
            <w:pPr>
              <w:pStyle w:val="42"/>
              <w:spacing w:after="72"/>
              <w:ind w:left="1133"/>
              <w:rPr>
                <w:del w:id="3251" w:author="阿毛" w:date="2021-05-21T17:49:00Z"/>
                <w:rFonts w:ascii="標楷體" w:hAnsi="標楷體"/>
              </w:rPr>
              <w:pPrChange w:id="3252" w:author="阿毛" w:date="2021-06-02T14:38:00Z">
                <w:pPr/>
              </w:pPrChange>
            </w:pPr>
            <w:del w:id="3253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865D5" w:rsidRPr="003D4855" w:rsidDel="007154E3" w14:paraId="2A68ED09" w14:textId="6D926C2C" w:rsidTr="006865D5">
        <w:trPr>
          <w:trHeight w:val="244"/>
          <w:jc w:val="center"/>
          <w:del w:id="3254" w:author="阿毛" w:date="2021-05-21T17:49:00Z"/>
        </w:trPr>
        <w:tc>
          <w:tcPr>
            <w:tcW w:w="486" w:type="dxa"/>
            <w:vMerge/>
          </w:tcPr>
          <w:p w14:paraId="0D711542" w14:textId="41261155" w:rsidR="006865D5" w:rsidRPr="003D4855" w:rsidDel="007154E3" w:rsidRDefault="006865D5">
            <w:pPr>
              <w:pStyle w:val="42"/>
              <w:spacing w:after="72"/>
              <w:ind w:left="1133"/>
              <w:rPr>
                <w:del w:id="3255" w:author="阿毛" w:date="2021-05-21T17:49:00Z"/>
                <w:rFonts w:ascii="標楷體" w:hAnsi="標楷體"/>
              </w:rPr>
              <w:pPrChange w:id="3256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46494112" w14:textId="6C73CD02" w:rsidR="006865D5" w:rsidRPr="003D4855" w:rsidDel="007154E3" w:rsidRDefault="006865D5">
            <w:pPr>
              <w:pStyle w:val="42"/>
              <w:spacing w:after="72"/>
              <w:ind w:left="1133"/>
              <w:rPr>
                <w:del w:id="3257" w:author="阿毛" w:date="2021-05-21T17:49:00Z"/>
                <w:rFonts w:ascii="標楷體" w:hAnsi="標楷體"/>
              </w:rPr>
              <w:pPrChange w:id="3258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03521CF2" w14:textId="7C9B5AEE" w:rsidR="006865D5" w:rsidRPr="003D4855" w:rsidDel="007154E3" w:rsidRDefault="006865D5">
            <w:pPr>
              <w:pStyle w:val="42"/>
              <w:spacing w:after="72"/>
              <w:ind w:left="1133"/>
              <w:rPr>
                <w:del w:id="3259" w:author="阿毛" w:date="2021-05-21T17:49:00Z"/>
                <w:rFonts w:ascii="標楷體" w:hAnsi="標楷體"/>
              </w:rPr>
              <w:pPrChange w:id="3260" w:author="阿毛" w:date="2021-06-02T14:38:00Z">
                <w:pPr/>
              </w:pPrChange>
            </w:pPr>
            <w:del w:id="326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002D1562" w14:textId="640B459A" w:rsidR="006865D5" w:rsidRPr="003D4855" w:rsidDel="007154E3" w:rsidRDefault="006865D5">
            <w:pPr>
              <w:pStyle w:val="42"/>
              <w:spacing w:after="72"/>
              <w:ind w:left="1133"/>
              <w:rPr>
                <w:del w:id="3262" w:author="阿毛" w:date="2021-05-21T17:49:00Z"/>
                <w:rFonts w:ascii="標楷體" w:hAnsi="標楷體"/>
              </w:rPr>
              <w:pPrChange w:id="3263" w:author="阿毛" w:date="2021-06-02T14:38:00Z">
                <w:pPr/>
              </w:pPrChange>
            </w:pPr>
            <w:del w:id="3264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C99FD2F" w14:textId="289D1AC2" w:rsidR="006865D5" w:rsidRPr="003D4855" w:rsidDel="007154E3" w:rsidRDefault="006865D5">
            <w:pPr>
              <w:pStyle w:val="42"/>
              <w:spacing w:after="72"/>
              <w:ind w:left="1133"/>
              <w:rPr>
                <w:del w:id="3265" w:author="阿毛" w:date="2021-05-21T17:49:00Z"/>
                <w:rFonts w:ascii="標楷體" w:hAnsi="標楷體"/>
              </w:rPr>
              <w:pPrChange w:id="3266" w:author="阿毛" w:date="2021-06-02T14:38:00Z">
                <w:pPr/>
              </w:pPrChange>
            </w:pPr>
            <w:del w:id="3267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1A92E7D6" w14:textId="76AAE952" w:rsidR="006865D5" w:rsidRPr="003D4855" w:rsidDel="007154E3" w:rsidRDefault="006865D5">
            <w:pPr>
              <w:pStyle w:val="42"/>
              <w:spacing w:after="72"/>
              <w:ind w:left="1133"/>
              <w:rPr>
                <w:del w:id="3268" w:author="阿毛" w:date="2021-05-21T17:49:00Z"/>
                <w:rFonts w:ascii="標楷體" w:hAnsi="標楷體"/>
              </w:rPr>
              <w:pPrChange w:id="3269" w:author="阿毛" w:date="2021-06-02T14:38:00Z">
                <w:pPr/>
              </w:pPrChange>
            </w:pPr>
            <w:del w:id="3270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10D4B850" w14:textId="644EE4F3" w:rsidR="006865D5" w:rsidRPr="003D4855" w:rsidDel="007154E3" w:rsidRDefault="006865D5">
            <w:pPr>
              <w:pStyle w:val="42"/>
              <w:spacing w:after="72"/>
              <w:ind w:left="1133"/>
              <w:rPr>
                <w:del w:id="3271" w:author="阿毛" w:date="2021-05-21T17:49:00Z"/>
                <w:rFonts w:ascii="標楷體" w:hAnsi="標楷體"/>
              </w:rPr>
              <w:pPrChange w:id="3272" w:author="阿毛" w:date="2021-06-02T14:38:00Z">
                <w:pPr/>
              </w:pPrChange>
            </w:pPr>
            <w:del w:id="3273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4BAF980C" w14:textId="41B23B1C" w:rsidR="006865D5" w:rsidRPr="003D4855" w:rsidDel="007154E3" w:rsidRDefault="006865D5">
            <w:pPr>
              <w:pStyle w:val="42"/>
              <w:spacing w:after="72"/>
              <w:ind w:left="1133"/>
              <w:rPr>
                <w:del w:id="3274" w:author="阿毛" w:date="2021-05-21T17:49:00Z"/>
                <w:rFonts w:ascii="標楷體" w:hAnsi="標楷體"/>
              </w:rPr>
              <w:pPrChange w:id="3275" w:author="阿毛" w:date="2021-06-02T14:38:00Z">
                <w:pPr/>
              </w:pPrChange>
            </w:pPr>
          </w:p>
        </w:tc>
      </w:tr>
      <w:tr w:rsidR="006865D5" w:rsidRPr="003D4855" w:rsidDel="007154E3" w14:paraId="70B241B5" w14:textId="7A72D377" w:rsidTr="006865D5">
        <w:trPr>
          <w:trHeight w:val="291"/>
          <w:jc w:val="center"/>
          <w:del w:id="3276" w:author="阿毛" w:date="2021-05-21T17:49:00Z"/>
        </w:trPr>
        <w:tc>
          <w:tcPr>
            <w:tcW w:w="486" w:type="dxa"/>
          </w:tcPr>
          <w:p w14:paraId="165A4298" w14:textId="0E6F72E2" w:rsidR="006865D5" w:rsidRPr="003D4855" w:rsidDel="007154E3" w:rsidRDefault="006865D5">
            <w:pPr>
              <w:pStyle w:val="42"/>
              <w:spacing w:after="72"/>
              <w:ind w:left="1133"/>
              <w:rPr>
                <w:del w:id="3277" w:author="阿毛" w:date="2021-05-21T17:49:00Z"/>
                <w:rFonts w:ascii="標楷體" w:hAnsi="標楷體"/>
              </w:rPr>
              <w:pPrChange w:id="3278" w:author="阿毛" w:date="2021-06-02T14:38:00Z">
                <w:pPr/>
              </w:pPrChange>
            </w:pPr>
            <w:del w:id="3279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1FB99045" w14:textId="0DE25E17" w:rsidR="006865D5" w:rsidRPr="003D4855" w:rsidDel="007154E3" w:rsidRDefault="006865D5">
            <w:pPr>
              <w:pStyle w:val="42"/>
              <w:spacing w:after="72"/>
              <w:ind w:left="1133"/>
              <w:rPr>
                <w:del w:id="3280" w:author="阿毛" w:date="2021-05-21T17:49:00Z"/>
                <w:rFonts w:ascii="標楷體" w:hAnsi="標楷體"/>
              </w:rPr>
              <w:pPrChange w:id="3281" w:author="阿毛" w:date="2021-06-02T14:38:00Z">
                <w:pPr/>
              </w:pPrChange>
            </w:pPr>
            <w:del w:id="3282" w:author="阿毛" w:date="2021-05-21T17:49:00Z"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</w:del>
          </w:p>
        </w:tc>
        <w:tc>
          <w:tcPr>
            <w:tcW w:w="942" w:type="dxa"/>
          </w:tcPr>
          <w:p w14:paraId="2CE072BF" w14:textId="7D95DCF4" w:rsidR="006865D5" w:rsidDel="007154E3" w:rsidRDefault="006865D5">
            <w:pPr>
              <w:pStyle w:val="42"/>
              <w:spacing w:after="72"/>
              <w:ind w:left="1133"/>
              <w:rPr>
                <w:del w:id="3283" w:author="阿毛" w:date="2021-05-21T17:49:00Z"/>
                <w:rFonts w:ascii="標楷體" w:hAnsi="標楷體" w:cs="新細明體"/>
                <w:lang w:eastAsia="zh-HK"/>
              </w:rPr>
              <w:pPrChange w:id="3284" w:author="阿毛" w:date="2021-06-02T14:38:00Z">
                <w:pPr/>
              </w:pPrChange>
            </w:pPr>
            <w:del w:id="3285" w:author="阿毛" w:date="2021-05-21T17:49:00Z">
              <w:r w:rsidRPr="002871E1" w:rsidDel="007154E3">
                <w:rPr>
                  <w:rFonts w:ascii="標楷體" w:hAnsi="標楷體" w:hint="eastAsia"/>
                </w:rPr>
                <w:delText>999/99</w:delText>
              </w:r>
            </w:del>
          </w:p>
        </w:tc>
        <w:tc>
          <w:tcPr>
            <w:tcW w:w="957" w:type="dxa"/>
          </w:tcPr>
          <w:p w14:paraId="399ECE65" w14:textId="2214C6D4" w:rsidR="006865D5" w:rsidRPr="003D4855" w:rsidDel="007154E3" w:rsidRDefault="006865D5">
            <w:pPr>
              <w:pStyle w:val="42"/>
              <w:spacing w:after="72"/>
              <w:ind w:left="1133"/>
              <w:rPr>
                <w:del w:id="3286" w:author="阿毛" w:date="2021-05-21T17:49:00Z"/>
                <w:rFonts w:ascii="標楷體" w:hAnsi="標楷體"/>
              </w:rPr>
              <w:pPrChange w:id="3287" w:author="阿毛" w:date="2021-06-02T14:38:00Z">
                <w:pPr/>
              </w:pPrChange>
            </w:pPr>
            <w:del w:id="3288" w:author="阿毛" w:date="2021-05-21T17:49:00Z">
              <w:r w:rsidDel="007154E3">
                <w:rPr>
                  <w:rFonts w:ascii="標楷體" w:hAnsi="標楷體" w:cs="新細明體" w:hint="eastAsia"/>
                  <w:lang w:eastAsia="zh-HK"/>
                </w:rPr>
                <w:delText>上月底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日</w:delText>
              </w:r>
            </w:del>
          </w:p>
        </w:tc>
        <w:tc>
          <w:tcPr>
            <w:tcW w:w="1356" w:type="dxa"/>
          </w:tcPr>
          <w:p w14:paraId="1C60DDB2" w14:textId="121C7482" w:rsidR="006865D5" w:rsidRPr="003D4855" w:rsidDel="007154E3" w:rsidRDefault="006865D5">
            <w:pPr>
              <w:pStyle w:val="42"/>
              <w:spacing w:after="72"/>
              <w:ind w:left="1133"/>
              <w:rPr>
                <w:del w:id="3289" w:author="阿毛" w:date="2021-05-21T17:49:00Z"/>
                <w:rFonts w:ascii="標楷體" w:hAnsi="標楷體"/>
              </w:rPr>
              <w:pPrChange w:id="3290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4B25C9CF" w14:textId="013D655D" w:rsidR="006865D5" w:rsidRPr="003D4855" w:rsidDel="007154E3" w:rsidRDefault="006865D5">
            <w:pPr>
              <w:pStyle w:val="42"/>
              <w:spacing w:after="72"/>
              <w:ind w:left="1133"/>
              <w:rPr>
                <w:del w:id="3291" w:author="阿毛" w:date="2021-05-21T17:49:00Z"/>
                <w:rFonts w:ascii="標楷體" w:hAnsi="標楷體"/>
              </w:rPr>
              <w:pPrChange w:id="3292" w:author="阿毛" w:date="2021-06-02T14:38:00Z">
                <w:pPr/>
              </w:pPrChange>
            </w:pPr>
            <w:del w:id="3293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3BBE35E" w14:textId="2B6641FB" w:rsidR="006865D5" w:rsidRPr="003D4855" w:rsidDel="007154E3" w:rsidRDefault="006865D5">
            <w:pPr>
              <w:pStyle w:val="42"/>
              <w:spacing w:after="72"/>
              <w:ind w:left="1133"/>
              <w:rPr>
                <w:del w:id="3294" w:author="阿毛" w:date="2021-05-21T17:49:00Z"/>
                <w:rFonts w:ascii="標楷體" w:hAnsi="標楷體"/>
              </w:rPr>
              <w:pPrChange w:id="3295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0E4678" w14:textId="334BB530" w:rsidR="006865D5" w:rsidRPr="003D4855" w:rsidDel="007154E3" w:rsidRDefault="006865D5">
            <w:pPr>
              <w:pStyle w:val="42"/>
              <w:spacing w:after="72"/>
              <w:ind w:left="1133"/>
              <w:rPr>
                <w:del w:id="3296" w:author="阿毛" w:date="2021-05-21T17:49:00Z"/>
                <w:rFonts w:ascii="標楷體" w:hAnsi="標楷體"/>
              </w:rPr>
              <w:pPrChange w:id="3297" w:author="阿毛" w:date="2021-06-02T14:38:00Z">
                <w:pPr/>
              </w:pPrChange>
            </w:pPr>
            <w:del w:id="3298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月份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</w:tbl>
    <w:p w14:paraId="018FADFA" w14:textId="2227850D" w:rsidR="006865D5" w:rsidDel="007154E3" w:rsidRDefault="006865D5">
      <w:pPr>
        <w:pStyle w:val="42"/>
        <w:spacing w:after="72"/>
        <w:ind w:left="1133"/>
        <w:rPr>
          <w:del w:id="3299" w:author="阿毛" w:date="2021-05-21T17:49:00Z"/>
          <w:rFonts w:ascii="標楷體" w:hAnsi="標楷體"/>
        </w:rPr>
        <w:pPrChange w:id="3300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011EE9F" w14:textId="50EF68BF" w:rsidR="006865D5" w:rsidDel="007154E3" w:rsidRDefault="006865D5">
      <w:pPr>
        <w:pStyle w:val="42"/>
        <w:spacing w:after="72"/>
        <w:ind w:left="1133"/>
        <w:rPr>
          <w:del w:id="3301" w:author="阿毛" w:date="2021-05-21T17:49:00Z"/>
          <w:rFonts w:ascii="標楷體" w:hAnsi="標楷體"/>
        </w:rPr>
        <w:pPrChange w:id="3302" w:author="阿毛" w:date="2021-06-02T14:38:00Z">
          <w:pPr>
            <w:pStyle w:val="42"/>
            <w:spacing w:after="72"/>
            <w:ind w:leftChars="0" w:left="0"/>
          </w:pPr>
        </w:pPrChange>
      </w:pPr>
      <w:del w:id="3303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  <w:lang w:eastAsia="zh-HK"/>
          </w:rPr>
          <w:delText>催收款明細檔</w:delText>
        </w:r>
      </w:del>
    </w:p>
    <w:p w14:paraId="4AFBEFFA" w14:textId="719B9D73" w:rsidR="006865D5" w:rsidDel="007154E3" w:rsidRDefault="006865D5">
      <w:pPr>
        <w:pStyle w:val="42"/>
        <w:spacing w:after="72"/>
        <w:ind w:left="1133"/>
        <w:rPr>
          <w:del w:id="3304" w:author="阿毛" w:date="2021-05-21T17:49:00Z"/>
          <w:rFonts w:ascii="標楷體" w:hAnsi="標楷體"/>
        </w:rPr>
        <w:pPrChange w:id="3305" w:author="阿毛" w:date="2021-06-02T14:38:00Z">
          <w:pPr>
            <w:pStyle w:val="42"/>
            <w:spacing w:after="72"/>
            <w:ind w:leftChars="0" w:left="0"/>
          </w:pPr>
        </w:pPrChange>
      </w:pPr>
      <w:del w:id="3306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1C8DFDEA">
            <v:shape id="_x0000_i1036" type="#_x0000_t75" style="width:76.8pt;height:46.2pt" o:ole="">
              <v:imagedata r:id="rId56" o:title=""/>
            </v:shape>
            <o:OLEObject Type="Embed" ProgID="Acrobat.Document.DC" ShapeID="_x0000_i1036" DrawAspect="Icon" ObjectID="_1701010404" r:id="rId57"/>
          </w:object>
        </w:r>
      </w:del>
    </w:p>
    <w:p w14:paraId="3E322139" w14:textId="43FBD06F" w:rsidR="00C937CE" w:rsidRPr="00D545F1" w:rsidDel="007154E3" w:rsidRDefault="00C937CE">
      <w:pPr>
        <w:pStyle w:val="42"/>
        <w:spacing w:after="72"/>
        <w:ind w:left="1133"/>
        <w:rPr>
          <w:del w:id="3307" w:author="阿毛" w:date="2021-05-21T17:49:00Z"/>
          <w:rFonts w:ascii="標楷體" w:hAnsi="標楷體"/>
        </w:rPr>
        <w:pPrChange w:id="330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309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5</w:delText>
        </w:r>
        <w:r w:rsidRPr="00C937CE" w:rsidDel="007154E3">
          <w:rPr>
            <w:rFonts w:ascii="標楷體" w:hAnsi="標楷體" w:hint="eastAsia"/>
          </w:rPr>
          <w:delText>放款本息攤還表暨繳息通知單</w:delText>
        </w:r>
      </w:del>
    </w:p>
    <w:p w14:paraId="24315B67" w14:textId="0F1D6AED" w:rsidR="00C937CE" w:rsidRPr="00AB69BA" w:rsidDel="007154E3" w:rsidRDefault="00C937CE">
      <w:pPr>
        <w:pStyle w:val="42"/>
        <w:spacing w:after="72"/>
        <w:ind w:left="1133"/>
        <w:rPr>
          <w:del w:id="3310" w:author="阿毛" w:date="2021-05-21T17:49:00Z"/>
        </w:rPr>
        <w:pPrChange w:id="3311" w:author="阿毛" w:date="2021-06-02T14:38:00Z">
          <w:pPr>
            <w:pStyle w:val="a"/>
          </w:pPr>
        </w:pPrChange>
      </w:pPr>
      <w:del w:id="3312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:rsidDel="007154E3" w14:paraId="7433937B" w14:textId="1E8BA610" w:rsidTr="00EC6070">
        <w:trPr>
          <w:trHeight w:val="277"/>
          <w:del w:id="33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50DA6A1" w:rsidR="00C937CE" w:rsidRPr="00AB69BA" w:rsidDel="007154E3" w:rsidRDefault="00C937CE">
            <w:pPr>
              <w:pStyle w:val="42"/>
              <w:spacing w:after="72"/>
              <w:ind w:left="1133"/>
              <w:rPr>
                <w:del w:id="3314" w:author="阿毛" w:date="2021-05-21T17:49:00Z"/>
                <w:rFonts w:ascii="標楷體" w:hAnsi="標楷體"/>
              </w:rPr>
              <w:pPrChange w:id="3315" w:author="阿毛" w:date="2021-06-02T14:38:00Z">
                <w:pPr/>
              </w:pPrChange>
            </w:pPr>
            <w:del w:id="331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4CC68F5C" w:rsidR="00C937CE" w:rsidDel="007154E3" w:rsidRDefault="00C937CE">
            <w:pPr>
              <w:pStyle w:val="42"/>
              <w:spacing w:after="72"/>
              <w:ind w:left="1133"/>
              <w:rPr>
                <w:del w:id="3317" w:author="阿毛" w:date="2021-05-21T17:49:00Z"/>
                <w:rFonts w:ascii="標楷體" w:hAnsi="標楷體"/>
              </w:rPr>
              <w:pPrChange w:id="3318" w:author="阿毛" w:date="2021-06-02T14:38:00Z">
                <w:pPr/>
              </w:pPrChange>
            </w:pPr>
            <w:del w:id="3319" w:author="阿毛" w:date="2021-05-21T17:49:00Z">
              <w:r w:rsidRPr="00C937CE" w:rsidDel="007154E3">
                <w:rPr>
                  <w:rFonts w:ascii="標楷體" w:hAnsi="標楷體" w:hint="eastAsia"/>
                  <w:lang w:eastAsia="zh-HK"/>
                </w:rPr>
                <w:delText>放款本息攤還表暨繳息通知單</w:delText>
              </w:r>
            </w:del>
          </w:p>
          <w:p w14:paraId="074BD2B6" w14:textId="57164ED9" w:rsidR="00DF233E" w:rsidRPr="00DF233E" w:rsidDel="007154E3" w:rsidRDefault="00DF233E">
            <w:pPr>
              <w:pStyle w:val="42"/>
              <w:spacing w:after="72"/>
              <w:ind w:left="1133"/>
              <w:rPr>
                <w:del w:id="3320" w:author="阿毛" w:date="2021-05-21T17:49:00Z"/>
                <w:rFonts w:ascii="標楷體" w:hAnsi="標楷體"/>
              </w:rPr>
              <w:pPrChange w:id="3321" w:author="阿毛" w:date="2021-06-02T14:38:00Z">
                <w:pPr/>
              </w:pPrChange>
            </w:pPr>
            <w:del w:id="3322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DF233E" w:rsidDel="007154E3">
                <w:rPr>
                  <w:rFonts w:ascii="標楷體" w:hAnsi="標楷體" w:hint="eastAsia"/>
                </w:rPr>
                <w:delText>全部歸戶結束時列印</w:delText>
              </w:r>
            </w:del>
          </w:p>
          <w:p w14:paraId="02DF49BE" w14:textId="6D220926" w:rsidR="00DF233E" w:rsidRPr="00DF233E" w:rsidDel="007154E3" w:rsidRDefault="00DF233E">
            <w:pPr>
              <w:pStyle w:val="42"/>
              <w:spacing w:after="72"/>
              <w:ind w:left="1133"/>
              <w:rPr>
                <w:del w:id="3323" w:author="阿毛" w:date="2021-05-21T17:49:00Z"/>
                <w:rFonts w:ascii="標楷體" w:hAnsi="標楷體"/>
              </w:rPr>
              <w:pPrChange w:id="3324" w:author="阿毛" w:date="2021-06-02T14:38:00Z">
                <w:pPr/>
              </w:pPrChange>
            </w:pPr>
            <w:del w:id="3325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  <w:r w:rsidRPr="00DF233E" w:rsidDel="007154E3">
                <w:rPr>
                  <w:rFonts w:ascii="標楷體" w:hAnsi="標楷體" w:hint="eastAsia"/>
                </w:rPr>
                <w:delText>.每月第2營業日印後4個月 , 必印</w:delText>
              </w:r>
            </w:del>
          </w:p>
          <w:p w14:paraId="4B1CA549" w14:textId="0306B71A" w:rsidR="00DF233E" w:rsidRPr="00DF233E" w:rsidDel="007154E3" w:rsidRDefault="00A05F5E">
            <w:pPr>
              <w:pStyle w:val="42"/>
              <w:spacing w:after="72"/>
              <w:ind w:left="1133"/>
              <w:rPr>
                <w:del w:id="3326" w:author="阿毛" w:date="2021-05-21T17:49:00Z"/>
                <w:rFonts w:ascii="標楷體" w:hAnsi="標楷體"/>
              </w:rPr>
              <w:pPrChange w:id="3327" w:author="阿毛" w:date="2021-06-02T14:38:00Z">
                <w:pPr/>
              </w:pPrChange>
            </w:pPr>
            <w:del w:id="3328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  <w:r w:rsidR="00DF233E" w:rsidRPr="00DF233E" w:rsidDel="007154E3">
                <w:rPr>
                  <w:rFonts w:ascii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53832678" w:rsidR="00DF233E" w:rsidRPr="00DF233E" w:rsidDel="007154E3" w:rsidRDefault="00DF233E">
            <w:pPr>
              <w:pStyle w:val="42"/>
              <w:spacing w:after="72"/>
              <w:ind w:left="1133"/>
              <w:rPr>
                <w:del w:id="3329" w:author="阿毛" w:date="2021-05-21T17:49:00Z"/>
                <w:rFonts w:ascii="標楷體" w:hAnsi="標楷體"/>
              </w:rPr>
              <w:pPrChange w:id="3330" w:author="阿毛" w:date="2021-06-02T14:38:00Z">
                <w:pPr/>
              </w:pPrChange>
            </w:pPr>
            <w:del w:id="3331" w:author="阿毛" w:date="2021-05-21T17:49:00Z">
              <w:r w:rsidRPr="00DF233E" w:rsidDel="007154E3">
                <w:rPr>
                  <w:rFonts w:ascii="標楷體" w:hAnsi="標楷體" w:hint="eastAsia"/>
                </w:rPr>
                <w:delText>4.清單依[通知方式]分頁</w:delText>
              </w:r>
            </w:del>
          </w:p>
          <w:p w14:paraId="36121533" w14:textId="1A97FBDA" w:rsidR="00DF233E" w:rsidRPr="00DF233E" w:rsidDel="007154E3" w:rsidRDefault="00DF233E">
            <w:pPr>
              <w:pStyle w:val="42"/>
              <w:spacing w:after="72"/>
              <w:ind w:left="1133"/>
              <w:rPr>
                <w:del w:id="3332" w:author="阿毛" w:date="2021-05-21T17:49:00Z"/>
                <w:rFonts w:ascii="標楷體" w:hAnsi="標楷體"/>
              </w:rPr>
              <w:pPrChange w:id="3333" w:author="阿毛" w:date="2021-06-02T14:38:00Z">
                <w:pPr/>
              </w:pPrChange>
            </w:pPr>
            <w:del w:id="3334" w:author="阿毛" w:date="2021-05-21T17:49:00Z">
              <w:r w:rsidRPr="00DF233E" w:rsidDel="007154E3">
                <w:rPr>
                  <w:rFonts w:ascii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7C07D17" w:rsidR="00C937CE" w:rsidRPr="003E2496" w:rsidDel="007154E3" w:rsidRDefault="00DF233E">
            <w:pPr>
              <w:pStyle w:val="42"/>
              <w:spacing w:after="72"/>
              <w:ind w:left="1133"/>
              <w:rPr>
                <w:del w:id="3335" w:author="阿毛" w:date="2021-05-21T17:49:00Z"/>
                <w:rFonts w:ascii="標楷體" w:hAnsi="標楷體"/>
              </w:rPr>
              <w:pPrChange w:id="3336" w:author="阿毛" w:date="2021-06-02T14:38:00Z">
                <w:pPr/>
              </w:pPrChange>
            </w:pPr>
            <w:del w:id="3337" w:author="阿毛" w:date="2021-05-21T17:49:00Z">
              <w:r w:rsidRPr="00DF233E" w:rsidDel="007154E3">
                <w:rPr>
                  <w:rFonts w:ascii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:rsidDel="007154E3" w14:paraId="1401A88E" w14:textId="7AA349D9" w:rsidTr="00EC6070">
        <w:trPr>
          <w:trHeight w:val="277"/>
          <w:del w:id="333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1D0A2D38" w:rsidR="00C937CE" w:rsidRPr="00AB69BA" w:rsidDel="007154E3" w:rsidRDefault="00C937CE">
            <w:pPr>
              <w:pStyle w:val="42"/>
              <w:spacing w:after="72"/>
              <w:ind w:left="1133"/>
              <w:rPr>
                <w:del w:id="3339" w:author="阿毛" w:date="2021-05-21T17:49:00Z"/>
                <w:rFonts w:ascii="標楷體" w:hAnsi="標楷體"/>
              </w:rPr>
              <w:pPrChange w:id="3340" w:author="阿毛" w:date="2021-06-02T14:38:00Z">
                <w:pPr/>
              </w:pPrChange>
            </w:pPr>
            <w:del w:id="3341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2A758CB2" w:rsidR="00C937CE" w:rsidRPr="00AB69BA" w:rsidDel="007154E3" w:rsidRDefault="00C937CE">
            <w:pPr>
              <w:pStyle w:val="42"/>
              <w:spacing w:after="72"/>
              <w:ind w:left="1133"/>
              <w:rPr>
                <w:del w:id="3342" w:author="阿毛" w:date="2021-05-21T17:49:00Z"/>
                <w:rFonts w:ascii="標楷體" w:hAnsi="標楷體"/>
              </w:rPr>
              <w:pPrChange w:id="3343" w:author="阿毛" w:date="2021-06-02T14:38:00Z">
                <w:pPr/>
              </w:pPrChange>
            </w:pPr>
          </w:p>
        </w:tc>
      </w:tr>
      <w:tr w:rsidR="00C937CE" w:rsidRPr="00AB69BA" w:rsidDel="007154E3" w14:paraId="5FEDEABF" w14:textId="0F83366B" w:rsidTr="00EC6070">
        <w:trPr>
          <w:trHeight w:val="773"/>
          <w:del w:id="334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5F95BD47" w:rsidR="00C937CE" w:rsidRPr="00AB69BA" w:rsidDel="007154E3" w:rsidRDefault="00C937CE">
            <w:pPr>
              <w:pStyle w:val="42"/>
              <w:spacing w:after="72"/>
              <w:ind w:left="1133"/>
              <w:rPr>
                <w:del w:id="3345" w:author="阿毛" w:date="2021-05-21T17:49:00Z"/>
                <w:rFonts w:ascii="標楷體" w:hAnsi="標楷體"/>
              </w:rPr>
              <w:pPrChange w:id="3346" w:author="阿毛" w:date="2021-06-02T14:38:00Z">
                <w:pPr/>
              </w:pPrChange>
            </w:pPr>
            <w:del w:id="334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0E8B4282" w:rsidR="00C937CE" w:rsidRPr="00AB69BA" w:rsidDel="007154E3" w:rsidRDefault="00C937CE">
            <w:pPr>
              <w:pStyle w:val="42"/>
              <w:spacing w:after="72"/>
              <w:ind w:left="1133"/>
              <w:rPr>
                <w:del w:id="3348" w:author="阿毛" w:date="2021-05-21T17:49:00Z"/>
                <w:rFonts w:ascii="標楷體" w:hAnsi="標楷體"/>
              </w:rPr>
              <w:pPrChange w:id="3349" w:author="阿毛" w:date="2021-06-02T14:38:00Z">
                <w:pPr/>
              </w:pPrChange>
            </w:pPr>
          </w:p>
        </w:tc>
      </w:tr>
      <w:tr w:rsidR="00C937CE" w:rsidRPr="00AB69BA" w:rsidDel="007154E3" w14:paraId="62BB69DA" w14:textId="1D42EA2E" w:rsidTr="00EC6070">
        <w:trPr>
          <w:trHeight w:val="321"/>
          <w:del w:id="335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0F7E1832" w:rsidR="00C937CE" w:rsidRPr="00AB69BA" w:rsidDel="007154E3" w:rsidRDefault="00C937CE">
            <w:pPr>
              <w:pStyle w:val="42"/>
              <w:spacing w:after="72"/>
              <w:ind w:left="1133"/>
              <w:rPr>
                <w:del w:id="3351" w:author="阿毛" w:date="2021-05-21T17:49:00Z"/>
                <w:rFonts w:ascii="標楷體" w:hAnsi="標楷體"/>
              </w:rPr>
              <w:pPrChange w:id="3352" w:author="阿毛" w:date="2021-06-02T14:38:00Z">
                <w:pPr/>
              </w:pPrChange>
            </w:pPr>
            <w:del w:id="3353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372FC38" w:rsidR="00C937CE" w:rsidRPr="00AB69BA" w:rsidDel="007154E3" w:rsidRDefault="00C937CE">
            <w:pPr>
              <w:pStyle w:val="42"/>
              <w:spacing w:after="72"/>
              <w:ind w:left="1133"/>
              <w:rPr>
                <w:del w:id="3354" w:author="阿毛" w:date="2021-05-21T17:49:00Z"/>
                <w:rFonts w:ascii="標楷體" w:hAnsi="標楷體"/>
              </w:rPr>
              <w:pPrChange w:id="3355" w:author="阿毛" w:date="2021-06-02T14:38:00Z">
                <w:pPr/>
              </w:pPrChange>
            </w:pPr>
          </w:p>
        </w:tc>
      </w:tr>
      <w:tr w:rsidR="00C937CE" w:rsidRPr="00AB69BA" w:rsidDel="007154E3" w14:paraId="67180A19" w14:textId="3D742309" w:rsidTr="00EC6070">
        <w:trPr>
          <w:trHeight w:val="1311"/>
          <w:del w:id="33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52135DD4" w:rsidR="00C937CE" w:rsidRPr="00AB69BA" w:rsidDel="007154E3" w:rsidRDefault="00C937CE">
            <w:pPr>
              <w:pStyle w:val="42"/>
              <w:spacing w:after="72"/>
              <w:ind w:left="1133"/>
              <w:rPr>
                <w:del w:id="3357" w:author="阿毛" w:date="2021-05-21T17:49:00Z"/>
                <w:rFonts w:ascii="標楷體" w:hAnsi="標楷體"/>
              </w:rPr>
              <w:pPrChange w:id="3358" w:author="阿毛" w:date="2021-06-02T14:38:00Z">
                <w:pPr/>
              </w:pPrChange>
            </w:pPr>
            <w:del w:id="3359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4C0380E1" w:rsidR="00C937CE" w:rsidRPr="00AB69BA" w:rsidDel="007154E3" w:rsidRDefault="00C937CE">
            <w:pPr>
              <w:pStyle w:val="42"/>
              <w:spacing w:after="72"/>
              <w:ind w:left="1133"/>
              <w:rPr>
                <w:del w:id="3360" w:author="阿毛" w:date="2021-05-21T17:49:00Z"/>
                <w:rFonts w:ascii="標楷體" w:hAnsi="標楷體"/>
              </w:rPr>
              <w:pPrChange w:id="3361" w:author="阿毛" w:date="2021-06-02T14:38:00Z">
                <w:pPr/>
              </w:pPrChange>
            </w:pPr>
          </w:p>
        </w:tc>
      </w:tr>
      <w:tr w:rsidR="00C937CE" w:rsidRPr="00AB69BA" w:rsidDel="007154E3" w14:paraId="7E3A569C" w14:textId="6A63D038" w:rsidTr="00EC6070">
        <w:trPr>
          <w:trHeight w:val="278"/>
          <w:del w:id="33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249E32BD" w:rsidR="00C937CE" w:rsidRPr="00AB69BA" w:rsidDel="007154E3" w:rsidRDefault="00C937CE">
            <w:pPr>
              <w:pStyle w:val="42"/>
              <w:spacing w:after="72"/>
              <w:ind w:left="1133"/>
              <w:rPr>
                <w:del w:id="3363" w:author="阿毛" w:date="2021-05-21T17:49:00Z"/>
                <w:rFonts w:ascii="標楷體" w:hAnsi="標楷體"/>
              </w:rPr>
              <w:pPrChange w:id="3364" w:author="阿毛" w:date="2021-06-02T14:38:00Z">
                <w:pPr/>
              </w:pPrChange>
            </w:pPr>
            <w:del w:id="336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640D3980" w:rsidR="00C937CE" w:rsidRPr="00AB69BA" w:rsidDel="007154E3" w:rsidRDefault="00C937CE">
            <w:pPr>
              <w:pStyle w:val="42"/>
              <w:spacing w:after="72"/>
              <w:ind w:left="1133"/>
              <w:rPr>
                <w:del w:id="3366" w:author="阿毛" w:date="2021-05-21T17:49:00Z"/>
                <w:rFonts w:ascii="標楷體" w:hAnsi="標楷體"/>
              </w:rPr>
              <w:pPrChange w:id="3367" w:author="阿毛" w:date="2021-06-02T14:38:00Z">
                <w:pPr/>
              </w:pPrChange>
            </w:pPr>
          </w:p>
        </w:tc>
      </w:tr>
      <w:tr w:rsidR="00C937CE" w:rsidRPr="00AB69BA" w:rsidDel="007154E3" w14:paraId="557039E3" w14:textId="21A3E4B7" w:rsidTr="00EC6070">
        <w:trPr>
          <w:trHeight w:val="358"/>
          <w:del w:id="336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0526ADA2" w:rsidR="00C937CE" w:rsidRPr="00AB69BA" w:rsidDel="007154E3" w:rsidRDefault="00C937CE">
            <w:pPr>
              <w:pStyle w:val="42"/>
              <w:spacing w:after="72"/>
              <w:ind w:left="1133"/>
              <w:rPr>
                <w:del w:id="3369" w:author="阿毛" w:date="2021-05-21T17:49:00Z"/>
                <w:rFonts w:ascii="標楷體" w:hAnsi="標楷體"/>
              </w:rPr>
              <w:pPrChange w:id="3370" w:author="阿毛" w:date="2021-06-02T14:38:00Z">
                <w:pPr/>
              </w:pPrChange>
            </w:pPr>
            <w:del w:id="3371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37DFD966" w:rsidR="00C937CE" w:rsidRPr="00AB69BA" w:rsidDel="007154E3" w:rsidRDefault="00C937CE">
            <w:pPr>
              <w:pStyle w:val="42"/>
              <w:spacing w:after="72"/>
              <w:ind w:left="1133"/>
              <w:rPr>
                <w:del w:id="3372" w:author="阿毛" w:date="2021-05-21T17:49:00Z"/>
                <w:rFonts w:ascii="標楷體" w:hAnsi="標楷體"/>
              </w:rPr>
              <w:pPrChange w:id="3373" w:author="阿毛" w:date="2021-06-02T14:38:00Z">
                <w:pPr/>
              </w:pPrChange>
            </w:pPr>
          </w:p>
        </w:tc>
      </w:tr>
      <w:tr w:rsidR="00C937CE" w:rsidRPr="00AB69BA" w:rsidDel="007154E3" w14:paraId="0A3A41C8" w14:textId="2897B7F6" w:rsidTr="00EC6070">
        <w:trPr>
          <w:trHeight w:val="278"/>
          <w:del w:id="33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597AC72A" w:rsidR="00C937CE" w:rsidRPr="00AB69BA" w:rsidDel="007154E3" w:rsidRDefault="00C937CE">
            <w:pPr>
              <w:pStyle w:val="42"/>
              <w:spacing w:after="72"/>
              <w:ind w:left="1133"/>
              <w:rPr>
                <w:del w:id="3375" w:author="阿毛" w:date="2021-05-21T17:49:00Z"/>
                <w:rFonts w:ascii="標楷體" w:hAnsi="標楷體"/>
              </w:rPr>
              <w:pPrChange w:id="3376" w:author="阿毛" w:date="2021-06-02T14:38:00Z">
                <w:pPr/>
              </w:pPrChange>
            </w:pPr>
            <w:del w:id="337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56377531" w:rsidR="00C937CE" w:rsidRPr="00AB69BA" w:rsidDel="007154E3" w:rsidRDefault="00C937CE">
            <w:pPr>
              <w:pStyle w:val="42"/>
              <w:spacing w:after="72"/>
              <w:ind w:left="1133"/>
              <w:rPr>
                <w:del w:id="3378" w:author="阿毛" w:date="2021-05-21T17:49:00Z"/>
                <w:rFonts w:ascii="標楷體" w:hAnsi="標楷體"/>
              </w:rPr>
              <w:pPrChange w:id="3379" w:author="阿毛" w:date="2021-06-02T14:38:00Z">
                <w:pPr/>
              </w:pPrChange>
            </w:pPr>
          </w:p>
        </w:tc>
      </w:tr>
    </w:tbl>
    <w:p w14:paraId="77FA44DC" w14:textId="5F792611" w:rsidR="00C937CE" w:rsidDel="007154E3" w:rsidRDefault="00C937CE">
      <w:pPr>
        <w:pStyle w:val="42"/>
        <w:spacing w:after="72"/>
        <w:ind w:left="1133"/>
        <w:rPr>
          <w:del w:id="3380" w:author="阿毛" w:date="2021-05-21T17:49:00Z"/>
          <w:rFonts w:ascii="標楷體" w:hAnsi="標楷體"/>
        </w:rPr>
        <w:pPrChange w:id="3381" w:author="阿毛" w:date="2021-06-02T14:38:00Z">
          <w:pPr/>
        </w:pPrChange>
      </w:pPr>
    </w:p>
    <w:p w14:paraId="57309665" w14:textId="7C0A1732" w:rsidR="00DF233E" w:rsidDel="007154E3" w:rsidRDefault="00DF233E">
      <w:pPr>
        <w:pStyle w:val="42"/>
        <w:spacing w:after="72"/>
        <w:ind w:left="1133"/>
        <w:rPr>
          <w:del w:id="3382" w:author="阿毛" w:date="2021-05-21T17:49:00Z"/>
          <w:rFonts w:ascii="標楷體" w:hAnsi="標楷體"/>
        </w:rPr>
        <w:pPrChange w:id="3383" w:author="阿毛" w:date="2021-06-02T14:38:00Z">
          <w:pPr>
            <w:widowControl/>
          </w:pPr>
        </w:pPrChange>
      </w:pPr>
      <w:del w:id="3384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E067EDF" w14:textId="2A28DDCA" w:rsidR="00DF233E" w:rsidRPr="00AB69BA" w:rsidDel="007154E3" w:rsidRDefault="00DF233E">
      <w:pPr>
        <w:pStyle w:val="42"/>
        <w:spacing w:after="72"/>
        <w:ind w:left="1133"/>
        <w:rPr>
          <w:del w:id="3385" w:author="阿毛" w:date="2021-05-21T17:49:00Z"/>
          <w:rFonts w:ascii="標楷體" w:hAnsi="標楷體"/>
        </w:rPr>
        <w:pPrChange w:id="3386" w:author="阿毛" w:date="2021-06-02T14:38:00Z">
          <w:pPr/>
        </w:pPrChange>
      </w:pPr>
    </w:p>
    <w:p w14:paraId="5A3E3D93" w14:textId="42683A55" w:rsidR="00C937CE" w:rsidRPr="00AB69BA" w:rsidDel="007154E3" w:rsidRDefault="00C937CE">
      <w:pPr>
        <w:pStyle w:val="42"/>
        <w:spacing w:after="72"/>
        <w:ind w:left="1133"/>
        <w:rPr>
          <w:del w:id="3387" w:author="阿毛" w:date="2021-05-21T17:49:00Z"/>
        </w:rPr>
        <w:pPrChange w:id="3388" w:author="阿毛" w:date="2021-06-02T14:38:00Z">
          <w:pPr>
            <w:pStyle w:val="a"/>
          </w:pPr>
        </w:pPrChange>
      </w:pPr>
      <w:del w:id="3389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0CD2751" w14:textId="1A122708" w:rsidR="00C937CE" w:rsidRPr="00AB69BA" w:rsidDel="007154E3" w:rsidRDefault="00C937CE">
      <w:pPr>
        <w:pStyle w:val="42"/>
        <w:spacing w:after="72"/>
        <w:ind w:left="1133"/>
        <w:rPr>
          <w:del w:id="3390" w:author="阿毛" w:date="2021-05-21T17:49:00Z"/>
          <w:rFonts w:ascii="標楷體" w:hAnsi="標楷體"/>
        </w:rPr>
        <w:pPrChange w:id="3391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392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96A0C03" w14:textId="6C08270B" w:rsidR="00C937CE" w:rsidDel="007154E3" w:rsidRDefault="00EB300A">
      <w:pPr>
        <w:pStyle w:val="42"/>
        <w:spacing w:after="72"/>
        <w:ind w:left="1133"/>
        <w:rPr>
          <w:del w:id="3393" w:author="阿毛" w:date="2021-05-21T17:49:00Z"/>
          <w:rFonts w:ascii="標楷體" w:hAnsi="標楷體"/>
        </w:rPr>
        <w:pPrChange w:id="3394" w:author="阿毛" w:date="2021-06-02T14:38:00Z">
          <w:pPr>
            <w:autoSpaceDE w:val="0"/>
            <w:autoSpaceDN w:val="0"/>
            <w:adjustRightInd w:val="0"/>
          </w:pPr>
        </w:pPrChange>
      </w:pPr>
      <w:del w:id="3395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0E52B188" wp14:editId="157178BD">
              <wp:extent cx="6750050" cy="232410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00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5BDB21" w14:textId="090EE7CD" w:rsidR="00C937CE" w:rsidRPr="00AB69BA" w:rsidDel="007154E3" w:rsidRDefault="00D950B2">
      <w:pPr>
        <w:pStyle w:val="42"/>
        <w:spacing w:after="72"/>
        <w:ind w:left="1133"/>
        <w:rPr>
          <w:del w:id="3396" w:author="阿毛" w:date="2021-05-21T17:49:00Z"/>
        </w:rPr>
        <w:pPrChange w:id="3397" w:author="阿毛" w:date="2021-06-02T14:38:00Z">
          <w:pPr>
            <w:pStyle w:val="a"/>
          </w:pPr>
        </w:pPrChange>
      </w:pPr>
      <w:del w:id="3398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6"/>
        <w:gridCol w:w="1186"/>
        <w:gridCol w:w="1779"/>
        <w:gridCol w:w="1186"/>
        <w:gridCol w:w="1186"/>
        <w:gridCol w:w="1186"/>
        <w:gridCol w:w="1271"/>
        <w:gridCol w:w="1440"/>
      </w:tblGrid>
      <w:tr w:rsidR="00DF233E" w:rsidRPr="00CA6569" w:rsidDel="007154E3" w14:paraId="2F0CDC87" w14:textId="087C4498" w:rsidTr="001E674F">
        <w:trPr>
          <w:trHeight w:val="388"/>
          <w:jc w:val="center"/>
          <w:del w:id="3399" w:author="阿毛" w:date="2021-05-21T17:49:00Z"/>
        </w:trPr>
        <w:tc>
          <w:tcPr>
            <w:tcW w:w="483" w:type="dxa"/>
            <w:vMerge w:val="restart"/>
          </w:tcPr>
          <w:p w14:paraId="02F26D90" w14:textId="64538036" w:rsidR="00DF233E" w:rsidRPr="00CA6569" w:rsidDel="007154E3" w:rsidRDefault="00DF233E">
            <w:pPr>
              <w:pStyle w:val="42"/>
              <w:spacing w:after="72"/>
              <w:ind w:left="1133"/>
              <w:rPr>
                <w:del w:id="3400" w:author="阿毛" w:date="2021-05-21T17:49:00Z"/>
                <w:rFonts w:ascii="標楷體" w:hAnsi="標楷體"/>
              </w:rPr>
              <w:pPrChange w:id="3401" w:author="阿毛" w:date="2021-06-02T14:38:00Z">
                <w:pPr/>
              </w:pPrChange>
            </w:pPr>
            <w:del w:id="3402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468" w:type="dxa"/>
            <w:vMerge w:val="restart"/>
          </w:tcPr>
          <w:p w14:paraId="2961E86F" w14:textId="7C131EB2" w:rsidR="00DF233E" w:rsidRPr="00CA6569" w:rsidDel="007154E3" w:rsidRDefault="00DF233E">
            <w:pPr>
              <w:pStyle w:val="42"/>
              <w:spacing w:after="72"/>
              <w:ind w:left="1133"/>
              <w:rPr>
                <w:del w:id="3403" w:author="阿毛" w:date="2021-05-21T17:49:00Z"/>
                <w:rFonts w:ascii="標楷體" w:hAnsi="標楷體"/>
              </w:rPr>
              <w:pPrChange w:id="3404" w:author="阿毛" w:date="2021-06-02T14:38:00Z">
                <w:pPr/>
              </w:pPrChange>
            </w:pPr>
            <w:del w:id="3405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38" w:type="dxa"/>
            <w:gridSpan w:val="5"/>
          </w:tcPr>
          <w:p w14:paraId="2C1EA9DE" w14:textId="42A4CA4C" w:rsidR="00DF233E" w:rsidRPr="00CA6569" w:rsidDel="007154E3" w:rsidRDefault="00DF233E">
            <w:pPr>
              <w:pStyle w:val="42"/>
              <w:spacing w:after="72"/>
              <w:ind w:left="1133"/>
              <w:rPr>
                <w:del w:id="3406" w:author="阿毛" w:date="2021-05-21T17:49:00Z"/>
                <w:rFonts w:ascii="標楷體" w:hAnsi="標楷體"/>
              </w:rPr>
              <w:pPrChange w:id="3407" w:author="阿毛" w:date="2021-06-02T14:38:00Z">
                <w:pPr>
                  <w:jc w:val="center"/>
                </w:pPr>
              </w:pPrChange>
            </w:pPr>
            <w:del w:id="3408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331" w:type="dxa"/>
            <w:vMerge w:val="restart"/>
          </w:tcPr>
          <w:p w14:paraId="2F677554" w14:textId="3E597221" w:rsidR="00DF233E" w:rsidRPr="00CA6569" w:rsidDel="007154E3" w:rsidRDefault="00DF233E">
            <w:pPr>
              <w:pStyle w:val="42"/>
              <w:spacing w:after="72"/>
              <w:ind w:left="1133"/>
              <w:rPr>
                <w:del w:id="3409" w:author="阿毛" w:date="2021-05-21T17:49:00Z"/>
                <w:rFonts w:ascii="標楷體" w:hAnsi="標楷體"/>
              </w:rPr>
              <w:pPrChange w:id="3410" w:author="阿毛" w:date="2021-06-02T14:38:00Z">
                <w:pPr/>
              </w:pPrChange>
            </w:pPr>
            <w:del w:id="3411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F233E" w:rsidRPr="00CA6569" w:rsidDel="007154E3" w14:paraId="15374139" w14:textId="256EF879" w:rsidTr="001E674F">
        <w:trPr>
          <w:trHeight w:val="244"/>
          <w:jc w:val="center"/>
          <w:del w:id="3412" w:author="阿毛" w:date="2021-05-21T17:49:00Z"/>
        </w:trPr>
        <w:tc>
          <w:tcPr>
            <w:tcW w:w="483" w:type="dxa"/>
            <w:vMerge/>
          </w:tcPr>
          <w:p w14:paraId="1B74E5B0" w14:textId="22601E36" w:rsidR="00DF233E" w:rsidRPr="00CA6569" w:rsidDel="007154E3" w:rsidRDefault="00DF233E">
            <w:pPr>
              <w:pStyle w:val="42"/>
              <w:spacing w:after="72"/>
              <w:ind w:left="1133"/>
              <w:rPr>
                <w:del w:id="3413" w:author="阿毛" w:date="2021-05-21T17:49:00Z"/>
                <w:rFonts w:ascii="標楷體" w:hAnsi="標楷體"/>
              </w:rPr>
              <w:pPrChange w:id="3414" w:author="阿毛" w:date="2021-06-02T14:38:00Z">
                <w:pPr/>
              </w:pPrChange>
            </w:pPr>
          </w:p>
        </w:tc>
        <w:tc>
          <w:tcPr>
            <w:tcW w:w="1468" w:type="dxa"/>
            <w:vMerge/>
          </w:tcPr>
          <w:p w14:paraId="6E9C3EB7" w14:textId="5C73D0C9" w:rsidR="00DF233E" w:rsidRPr="00CA6569" w:rsidDel="007154E3" w:rsidRDefault="00DF233E">
            <w:pPr>
              <w:pStyle w:val="42"/>
              <w:spacing w:after="72"/>
              <w:ind w:left="1133"/>
              <w:rPr>
                <w:del w:id="3415" w:author="阿毛" w:date="2021-05-21T17:49:00Z"/>
                <w:rFonts w:ascii="標楷體" w:hAnsi="標楷體"/>
              </w:rPr>
              <w:pPrChange w:id="3416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7B1EF201" w14:textId="25AA4878" w:rsidR="00DF233E" w:rsidRPr="00CA6569" w:rsidDel="007154E3" w:rsidRDefault="00DF233E">
            <w:pPr>
              <w:pStyle w:val="42"/>
              <w:spacing w:after="72"/>
              <w:ind w:left="1133"/>
              <w:rPr>
                <w:del w:id="3417" w:author="阿毛" w:date="2021-05-21T17:49:00Z"/>
                <w:rFonts w:ascii="標楷體" w:hAnsi="標楷體"/>
              </w:rPr>
              <w:pPrChange w:id="3418" w:author="阿毛" w:date="2021-06-02T14:38:00Z">
                <w:pPr/>
              </w:pPrChange>
            </w:pPr>
            <w:del w:id="3419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6D37168F" w14:textId="09CC6861" w:rsidR="00DF233E" w:rsidRPr="00CA6569" w:rsidDel="007154E3" w:rsidRDefault="00DF233E">
            <w:pPr>
              <w:pStyle w:val="42"/>
              <w:spacing w:after="72"/>
              <w:ind w:left="1133"/>
              <w:rPr>
                <w:del w:id="3420" w:author="阿毛" w:date="2021-05-21T17:49:00Z"/>
                <w:rFonts w:ascii="標楷體" w:hAnsi="標楷體"/>
              </w:rPr>
              <w:pPrChange w:id="3421" w:author="阿毛" w:date="2021-06-02T14:38:00Z">
                <w:pPr/>
              </w:pPrChange>
            </w:pPr>
            <w:del w:id="3422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856" w:type="dxa"/>
          </w:tcPr>
          <w:p w14:paraId="75695213" w14:textId="33C454ED" w:rsidR="00DF233E" w:rsidRPr="00CA6569" w:rsidDel="007154E3" w:rsidRDefault="00DF233E">
            <w:pPr>
              <w:pStyle w:val="42"/>
              <w:spacing w:after="72"/>
              <w:ind w:left="1133"/>
              <w:rPr>
                <w:del w:id="3423" w:author="阿毛" w:date="2021-05-21T17:49:00Z"/>
                <w:rFonts w:ascii="標楷體" w:hAnsi="標楷體"/>
              </w:rPr>
              <w:pPrChange w:id="3424" w:author="阿毛" w:date="2021-06-02T14:38:00Z">
                <w:pPr/>
              </w:pPrChange>
            </w:pPr>
            <w:del w:id="3425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1" w:type="dxa"/>
          </w:tcPr>
          <w:p w14:paraId="647E92EB" w14:textId="6B113000" w:rsidR="00DF233E" w:rsidRPr="00CA6569" w:rsidDel="007154E3" w:rsidRDefault="00DF233E">
            <w:pPr>
              <w:pStyle w:val="42"/>
              <w:spacing w:after="72"/>
              <w:ind w:left="1133"/>
              <w:rPr>
                <w:del w:id="3426" w:author="阿毛" w:date="2021-05-21T17:49:00Z"/>
                <w:rFonts w:ascii="標楷體" w:hAnsi="標楷體"/>
              </w:rPr>
              <w:pPrChange w:id="3427" w:author="阿毛" w:date="2021-06-02T14:38:00Z">
                <w:pPr/>
              </w:pPrChange>
            </w:pPr>
            <w:del w:id="3428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14" w:type="dxa"/>
          </w:tcPr>
          <w:p w14:paraId="66D7307D" w14:textId="6BB9C3B6" w:rsidR="00DF233E" w:rsidRPr="00CA6569" w:rsidDel="007154E3" w:rsidRDefault="00DF233E">
            <w:pPr>
              <w:pStyle w:val="42"/>
              <w:spacing w:after="72"/>
              <w:ind w:left="1133"/>
              <w:rPr>
                <w:del w:id="3429" w:author="阿毛" w:date="2021-05-21T17:49:00Z"/>
                <w:rFonts w:ascii="標楷體" w:hAnsi="標楷體"/>
              </w:rPr>
              <w:pPrChange w:id="3430" w:author="阿毛" w:date="2021-06-02T14:38:00Z">
                <w:pPr/>
              </w:pPrChange>
            </w:pPr>
            <w:del w:id="3431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331" w:type="dxa"/>
            <w:vMerge/>
          </w:tcPr>
          <w:p w14:paraId="686C138F" w14:textId="5095FF46" w:rsidR="00DF233E" w:rsidRPr="00CA6569" w:rsidDel="007154E3" w:rsidRDefault="00DF233E">
            <w:pPr>
              <w:pStyle w:val="42"/>
              <w:spacing w:after="72"/>
              <w:ind w:left="1133"/>
              <w:rPr>
                <w:del w:id="3432" w:author="阿毛" w:date="2021-05-21T17:49:00Z"/>
                <w:rFonts w:ascii="標楷體" w:hAnsi="標楷體"/>
              </w:rPr>
              <w:pPrChange w:id="3433" w:author="阿毛" w:date="2021-06-02T14:38:00Z">
                <w:pPr/>
              </w:pPrChange>
            </w:pPr>
          </w:p>
        </w:tc>
      </w:tr>
      <w:tr w:rsidR="00DF233E" w:rsidRPr="00CA6569" w:rsidDel="007154E3" w14:paraId="74A395B2" w14:textId="1A0ABBBE" w:rsidTr="001E674F">
        <w:trPr>
          <w:trHeight w:val="291"/>
          <w:jc w:val="center"/>
          <w:del w:id="3434" w:author="阿毛" w:date="2021-05-21T17:49:00Z"/>
        </w:trPr>
        <w:tc>
          <w:tcPr>
            <w:tcW w:w="483" w:type="dxa"/>
          </w:tcPr>
          <w:p w14:paraId="03CDED3F" w14:textId="649D10AC" w:rsidR="00DF233E" w:rsidRPr="00CA6569" w:rsidDel="007154E3" w:rsidRDefault="00DF233E">
            <w:pPr>
              <w:pStyle w:val="42"/>
              <w:spacing w:after="72"/>
              <w:ind w:left="1133"/>
              <w:rPr>
                <w:del w:id="3435" w:author="阿毛" w:date="2021-05-21T17:49:00Z"/>
                <w:rFonts w:ascii="標楷體" w:hAnsi="標楷體"/>
              </w:rPr>
              <w:pPrChange w:id="3436" w:author="阿毛" w:date="2021-06-02T14:38:00Z">
                <w:pPr/>
              </w:pPrChange>
            </w:pPr>
            <w:del w:id="3437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468" w:type="dxa"/>
          </w:tcPr>
          <w:p w14:paraId="0E132C95" w14:textId="1AAC332D" w:rsidR="00DF233E" w:rsidRPr="00CA6569" w:rsidDel="007154E3" w:rsidRDefault="00DF233E">
            <w:pPr>
              <w:pStyle w:val="42"/>
              <w:spacing w:after="72"/>
              <w:ind w:left="1133"/>
              <w:rPr>
                <w:del w:id="3438" w:author="阿毛" w:date="2021-05-21T17:49:00Z"/>
                <w:rFonts w:ascii="標楷體" w:hAnsi="標楷體"/>
              </w:rPr>
              <w:pPrChange w:id="3439" w:author="阿毛" w:date="2021-06-02T14:38:00Z">
                <w:pPr/>
              </w:pPrChange>
            </w:pPr>
            <w:del w:id="3440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10A2076E" w14:textId="339426F3" w:rsidR="00DF233E" w:rsidRPr="00CA6569" w:rsidDel="007154E3" w:rsidRDefault="00DF233E">
            <w:pPr>
              <w:pStyle w:val="42"/>
              <w:spacing w:after="72"/>
              <w:ind w:left="1133"/>
              <w:rPr>
                <w:del w:id="3441" w:author="阿毛" w:date="2021-05-21T17:49:00Z"/>
                <w:rFonts w:ascii="標楷體" w:hAnsi="標楷體" w:cs="新細明體"/>
              </w:rPr>
              <w:pPrChange w:id="3442" w:author="阿毛" w:date="2021-06-02T14:38:00Z">
                <w:pPr/>
              </w:pPrChange>
            </w:pPr>
            <w:del w:id="3443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3303BC63" w14:textId="5D21B50A" w:rsidR="00DF233E" w:rsidRPr="00CA6569" w:rsidDel="007154E3" w:rsidRDefault="00DF233E">
            <w:pPr>
              <w:pStyle w:val="42"/>
              <w:spacing w:after="72"/>
              <w:ind w:left="1133"/>
              <w:rPr>
                <w:del w:id="3444" w:author="阿毛" w:date="2021-05-21T17:49:00Z"/>
                <w:rFonts w:ascii="標楷體" w:hAnsi="標楷體"/>
              </w:rPr>
              <w:pPrChange w:id="3445" w:author="阿毛" w:date="2021-06-02T14:38:00Z">
                <w:pPr/>
              </w:pPrChange>
            </w:pPr>
            <w:del w:id="3446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A6569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15EE900" w14:textId="1FC2AD30" w:rsidR="00DF233E" w:rsidRPr="00CA6569" w:rsidDel="007154E3" w:rsidRDefault="00DF233E">
            <w:pPr>
              <w:pStyle w:val="42"/>
              <w:spacing w:after="72"/>
              <w:ind w:left="1133"/>
              <w:rPr>
                <w:del w:id="3447" w:author="阿毛" w:date="2021-05-21T17:49:00Z"/>
                <w:rFonts w:ascii="標楷體" w:hAnsi="標楷體"/>
              </w:rPr>
              <w:pPrChange w:id="3448" w:author="阿毛" w:date="2021-06-02T14:38:00Z">
                <w:pPr/>
              </w:pPrChange>
            </w:pPr>
            <w:del w:id="3449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6" w:type="dxa"/>
          </w:tcPr>
          <w:p w14:paraId="211D5FF9" w14:textId="0A7AD84B" w:rsidR="00DF233E" w:rsidRPr="00CA6569" w:rsidDel="007154E3" w:rsidRDefault="00DF233E">
            <w:pPr>
              <w:pStyle w:val="42"/>
              <w:spacing w:after="72"/>
              <w:ind w:left="1133"/>
              <w:rPr>
                <w:del w:id="3450" w:author="阿毛" w:date="2021-05-21T17:49:00Z"/>
                <w:rFonts w:ascii="標楷體" w:hAnsi="標楷體"/>
              </w:rPr>
              <w:pPrChange w:id="3451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7EF7850E" w14:textId="12D1051E" w:rsidR="00DF233E" w:rsidRPr="00CA6569" w:rsidDel="007154E3" w:rsidRDefault="00DF233E">
            <w:pPr>
              <w:pStyle w:val="42"/>
              <w:spacing w:after="72"/>
              <w:ind w:left="1133"/>
              <w:rPr>
                <w:del w:id="3452" w:author="阿毛" w:date="2021-05-21T17:49:00Z"/>
                <w:rFonts w:ascii="標楷體" w:hAnsi="標楷體"/>
              </w:rPr>
              <w:pPrChange w:id="3453" w:author="阿毛" w:date="2021-06-02T14:38:00Z">
                <w:pPr/>
              </w:pPrChange>
            </w:pPr>
            <w:del w:id="3454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8B873BA" w14:textId="77BE088B" w:rsidR="00DF233E" w:rsidRPr="00CA6569" w:rsidDel="007154E3" w:rsidRDefault="00DF233E">
            <w:pPr>
              <w:pStyle w:val="42"/>
              <w:spacing w:after="72"/>
              <w:ind w:left="1133"/>
              <w:rPr>
                <w:del w:id="3455" w:author="阿毛" w:date="2021-05-21T17:49:00Z"/>
                <w:rFonts w:ascii="標楷體" w:hAnsi="標楷體"/>
              </w:rPr>
              <w:pPrChange w:id="3456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573C9A55" w14:textId="2971266D" w:rsidR="00DF233E" w:rsidRPr="00CA6569" w:rsidDel="007154E3" w:rsidRDefault="00DF233E">
            <w:pPr>
              <w:pStyle w:val="42"/>
              <w:spacing w:after="72"/>
              <w:ind w:left="1133"/>
              <w:rPr>
                <w:del w:id="3457" w:author="阿毛" w:date="2021-05-21T17:49:00Z"/>
                <w:rFonts w:ascii="標楷體" w:hAnsi="標楷體"/>
              </w:rPr>
              <w:pPrChange w:id="3458" w:author="阿毛" w:date="2021-06-02T14:38:00Z">
                <w:pPr/>
              </w:pPrChange>
            </w:pPr>
            <w:del w:id="3459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4AF9A125" w14:textId="1CAF00AD" w:rsidR="00DF233E" w:rsidRPr="00CA6569" w:rsidDel="007154E3" w:rsidRDefault="00DF233E">
            <w:pPr>
              <w:pStyle w:val="42"/>
              <w:spacing w:after="72"/>
              <w:ind w:left="1133"/>
              <w:rPr>
                <w:del w:id="3460" w:author="阿毛" w:date="2021-05-21T17:49:00Z"/>
                <w:rFonts w:ascii="標楷體" w:hAnsi="標楷體" w:cs="新細明體"/>
              </w:rPr>
              <w:pPrChange w:id="3461" w:author="阿毛" w:date="2021-06-02T14:38:00Z">
                <w:pPr>
                  <w:ind w:left="240" w:hangingChars="100" w:hanging="240"/>
                </w:pPr>
              </w:pPrChange>
            </w:pPr>
            <w:del w:id="3462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65A7E25A" w14:textId="28E95265" w:rsidR="00DF233E" w:rsidRPr="00CA6569" w:rsidDel="007154E3" w:rsidRDefault="00DF233E">
            <w:pPr>
              <w:pStyle w:val="42"/>
              <w:spacing w:after="72"/>
              <w:ind w:left="1133"/>
              <w:rPr>
                <w:del w:id="3463" w:author="阿毛" w:date="2021-05-21T17:49:00Z"/>
                <w:rFonts w:ascii="標楷體" w:hAnsi="標楷體"/>
              </w:rPr>
              <w:pPrChange w:id="3464" w:author="阿毛" w:date="2021-06-02T14:38:00Z">
                <w:pPr>
                  <w:ind w:left="240" w:hangingChars="100" w:hanging="240"/>
                </w:pPr>
              </w:pPrChange>
            </w:pPr>
            <w:del w:id="3465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DF233E" w:rsidRPr="00CA6569" w:rsidDel="007154E3" w14:paraId="68A28F1C" w14:textId="429596B9" w:rsidTr="001E674F">
        <w:trPr>
          <w:trHeight w:val="291"/>
          <w:jc w:val="center"/>
          <w:del w:id="3466" w:author="阿毛" w:date="2021-05-21T17:49:00Z"/>
        </w:trPr>
        <w:tc>
          <w:tcPr>
            <w:tcW w:w="483" w:type="dxa"/>
          </w:tcPr>
          <w:p w14:paraId="42B2C94C" w14:textId="7CB94565" w:rsidR="00DF233E" w:rsidRPr="00CA6569" w:rsidDel="007154E3" w:rsidRDefault="00DF233E">
            <w:pPr>
              <w:pStyle w:val="42"/>
              <w:spacing w:after="72"/>
              <w:ind w:left="1133"/>
              <w:rPr>
                <w:del w:id="3467" w:author="阿毛" w:date="2021-05-21T17:49:00Z"/>
                <w:rFonts w:ascii="標楷體" w:hAnsi="標楷體"/>
              </w:rPr>
              <w:pPrChange w:id="3468" w:author="阿毛" w:date="2021-06-02T14:38:00Z">
                <w:pPr/>
              </w:pPrChange>
            </w:pPr>
            <w:del w:id="3469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468" w:type="dxa"/>
          </w:tcPr>
          <w:p w14:paraId="5FE1375B" w14:textId="5387F698" w:rsidR="00DF233E" w:rsidRPr="00CA6569" w:rsidDel="007154E3" w:rsidRDefault="00DF233E">
            <w:pPr>
              <w:pStyle w:val="42"/>
              <w:spacing w:after="72"/>
              <w:ind w:left="1133"/>
              <w:rPr>
                <w:del w:id="3470" w:author="阿毛" w:date="2021-05-21T17:49:00Z"/>
                <w:rFonts w:ascii="標楷體" w:hAnsi="標楷體"/>
              </w:rPr>
              <w:pPrChange w:id="3471" w:author="阿毛" w:date="2021-06-02T14:38:00Z">
                <w:pPr/>
              </w:pPrChange>
            </w:pPr>
            <w:del w:id="3472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559" w:type="dxa"/>
          </w:tcPr>
          <w:p w14:paraId="5E159A97" w14:textId="412AD549" w:rsidR="00DF233E" w:rsidRPr="00CA6569" w:rsidDel="007154E3" w:rsidRDefault="00DF233E">
            <w:pPr>
              <w:pStyle w:val="42"/>
              <w:spacing w:after="72"/>
              <w:ind w:left="1133"/>
              <w:rPr>
                <w:del w:id="3473" w:author="阿毛" w:date="2021-05-21T17:49:00Z"/>
                <w:rFonts w:ascii="標楷體" w:hAnsi="標楷體" w:cs="新細明體"/>
              </w:rPr>
              <w:pPrChange w:id="3474" w:author="阿毛" w:date="2021-06-02T14:38:00Z">
                <w:pPr/>
              </w:pPrChange>
            </w:pPr>
            <w:del w:id="3475" w:author="阿毛" w:date="2021-05-21T17:49:00Z">
              <w:r w:rsidRPr="00A46EAF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1418" w:type="dxa"/>
          </w:tcPr>
          <w:p w14:paraId="7DD86858" w14:textId="234529A3" w:rsidR="00DF233E" w:rsidRPr="00CA6569" w:rsidDel="007154E3" w:rsidRDefault="00DF233E">
            <w:pPr>
              <w:pStyle w:val="42"/>
              <w:spacing w:after="72"/>
              <w:ind w:left="1133"/>
              <w:rPr>
                <w:del w:id="3476" w:author="阿毛" w:date="2021-05-21T17:49:00Z"/>
                <w:rFonts w:ascii="標楷體" w:hAnsi="標楷體" w:cs="新細明體"/>
              </w:rPr>
              <w:pPrChange w:id="3477" w:author="阿毛" w:date="2021-06-02T14:38:00Z">
                <w:pPr/>
              </w:pPrChange>
            </w:pPr>
          </w:p>
        </w:tc>
        <w:tc>
          <w:tcPr>
            <w:tcW w:w="856" w:type="dxa"/>
          </w:tcPr>
          <w:p w14:paraId="722801D6" w14:textId="2F5B1D12" w:rsidR="00DF233E" w:rsidRPr="00CA6569" w:rsidDel="007154E3" w:rsidRDefault="00DF233E">
            <w:pPr>
              <w:pStyle w:val="42"/>
              <w:spacing w:after="72"/>
              <w:ind w:left="1133"/>
              <w:rPr>
                <w:del w:id="3478" w:author="阿毛" w:date="2021-05-21T17:49:00Z"/>
                <w:rFonts w:ascii="標楷體" w:hAnsi="標楷體"/>
              </w:rPr>
              <w:pPrChange w:id="3479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03DB50FA" w14:textId="515FBFBC" w:rsidR="00DF233E" w:rsidRPr="00CA6569" w:rsidDel="007154E3" w:rsidRDefault="00DF233E">
            <w:pPr>
              <w:pStyle w:val="42"/>
              <w:spacing w:after="72"/>
              <w:ind w:left="1133"/>
              <w:rPr>
                <w:del w:id="3480" w:author="阿毛" w:date="2021-05-21T17:49:00Z"/>
                <w:rFonts w:ascii="標楷體" w:hAnsi="標楷體"/>
              </w:rPr>
              <w:pPrChange w:id="3481" w:author="阿毛" w:date="2021-06-02T14:38:00Z">
                <w:pPr/>
              </w:pPrChange>
            </w:pPr>
            <w:del w:id="348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0FBE3F65" w14:textId="614B5F52" w:rsidR="00DF233E" w:rsidRPr="00CA6569" w:rsidDel="007154E3" w:rsidRDefault="00DF233E">
            <w:pPr>
              <w:pStyle w:val="42"/>
              <w:spacing w:after="72"/>
              <w:ind w:left="1133"/>
              <w:rPr>
                <w:del w:id="3483" w:author="阿毛" w:date="2021-05-21T17:49:00Z"/>
                <w:rFonts w:ascii="標楷體" w:hAnsi="標楷體"/>
              </w:rPr>
              <w:pPrChange w:id="3484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1092BE7E" w14:textId="18BDC0AE" w:rsidR="00DF233E" w:rsidRPr="00CA6569" w:rsidDel="007154E3" w:rsidRDefault="00DF233E">
            <w:pPr>
              <w:pStyle w:val="42"/>
              <w:spacing w:after="72"/>
              <w:ind w:left="1133"/>
              <w:rPr>
                <w:del w:id="3485" w:author="阿毛" w:date="2021-05-21T17:49:00Z"/>
                <w:rFonts w:ascii="標楷體" w:hAnsi="標楷體"/>
              </w:rPr>
              <w:pPrChange w:id="3486" w:author="阿毛" w:date="2021-06-02T14:38:00Z">
                <w:pPr/>
              </w:pPrChange>
            </w:pPr>
            <w:del w:id="348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DF233E" w:rsidRPr="00CA6569" w:rsidDel="007154E3" w14:paraId="02EBDB70" w14:textId="0618465A" w:rsidTr="001E674F">
        <w:trPr>
          <w:trHeight w:val="291"/>
          <w:jc w:val="center"/>
          <w:del w:id="3488" w:author="阿毛" w:date="2021-05-21T17:49:00Z"/>
        </w:trPr>
        <w:tc>
          <w:tcPr>
            <w:tcW w:w="483" w:type="dxa"/>
          </w:tcPr>
          <w:p w14:paraId="3F590CDF" w14:textId="1DD7C1AA" w:rsidR="00DF233E" w:rsidRPr="00CA6569" w:rsidDel="007154E3" w:rsidRDefault="00DF233E">
            <w:pPr>
              <w:pStyle w:val="42"/>
              <w:spacing w:after="72"/>
              <w:ind w:left="1133"/>
              <w:rPr>
                <w:del w:id="3489" w:author="阿毛" w:date="2021-05-21T17:49:00Z"/>
                <w:rFonts w:ascii="標楷體" w:hAnsi="標楷體"/>
              </w:rPr>
              <w:pPrChange w:id="3490" w:author="阿毛" w:date="2021-06-02T14:38:00Z">
                <w:pPr/>
              </w:pPrChange>
            </w:pPr>
            <w:del w:id="3491" w:author="阿毛" w:date="2021-05-21T17:49:00Z">
              <w:r w:rsidRPr="00CA6569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468" w:type="dxa"/>
          </w:tcPr>
          <w:p w14:paraId="564FAFD6" w14:textId="5E0EFD38" w:rsidR="00DF233E" w:rsidRPr="00CA6569" w:rsidDel="007154E3" w:rsidRDefault="00DF233E">
            <w:pPr>
              <w:pStyle w:val="42"/>
              <w:spacing w:after="72"/>
              <w:ind w:left="1133"/>
              <w:rPr>
                <w:del w:id="3492" w:author="阿毛" w:date="2021-05-21T17:49:00Z"/>
                <w:rFonts w:ascii="標楷體" w:hAnsi="標楷體"/>
              </w:rPr>
              <w:pPrChange w:id="3493" w:author="阿毛" w:date="2021-06-02T14:38:00Z">
                <w:pPr/>
              </w:pPrChange>
            </w:pPr>
            <w:del w:id="3494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一</w:delText>
              </w:r>
            </w:del>
          </w:p>
        </w:tc>
        <w:tc>
          <w:tcPr>
            <w:tcW w:w="1559" w:type="dxa"/>
          </w:tcPr>
          <w:p w14:paraId="4A198300" w14:textId="49F6E06E" w:rsidR="00DF233E" w:rsidRPr="00CA6569" w:rsidDel="007154E3" w:rsidRDefault="00DF233E">
            <w:pPr>
              <w:pStyle w:val="42"/>
              <w:spacing w:after="72"/>
              <w:ind w:left="1133"/>
              <w:rPr>
                <w:del w:id="3495" w:author="阿毛" w:date="2021-05-21T17:49:00Z"/>
                <w:rFonts w:ascii="標楷體" w:hAnsi="標楷體"/>
              </w:rPr>
              <w:pPrChange w:id="3496" w:author="阿毛" w:date="2021-06-02T14:38:00Z">
                <w:pPr/>
              </w:pPrChange>
            </w:pPr>
            <w:del w:id="3497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FC3842B" w14:textId="479002CC" w:rsidR="00DF233E" w:rsidRPr="00CA6569" w:rsidDel="007154E3" w:rsidRDefault="00DF233E">
            <w:pPr>
              <w:pStyle w:val="42"/>
              <w:spacing w:after="72"/>
              <w:ind w:left="1133"/>
              <w:rPr>
                <w:del w:id="3498" w:author="阿毛" w:date="2021-05-21T17:49:00Z"/>
                <w:rFonts w:ascii="標楷體" w:hAnsi="標楷體"/>
              </w:rPr>
              <w:pPrChange w:id="3499" w:author="阿毛" w:date="2021-06-02T14:38:00Z">
                <w:pPr/>
              </w:pPrChange>
            </w:pPr>
            <w:del w:id="3500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AB2586A" w14:textId="6A287B2C" w:rsidR="00DF233E" w:rsidRPr="00CA6569" w:rsidDel="007154E3" w:rsidRDefault="00DF233E">
            <w:pPr>
              <w:pStyle w:val="42"/>
              <w:spacing w:after="72"/>
              <w:ind w:left="1133"/>
              <w:rPr>
                <w:del w:id="3501" w:author="阿毛" w:date="2021-05-21T17:49:00Z"/>
                <w:rFonts w:ascii="標楷體" w:hAnsi="標楷體"/>
              </w:rPr>
              <w:pPrChange w:id="3502" w:author="阿毛" w:date="2021-06-02T14:38:00Z">
                <w:pPr/>
              </w:pPrChange>
            </w:pPr>
            <w:del w:id="3503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46F69879" w14:textId="5A3A5B0A" w:rsidR="00DF233E" w:rsidRPr="00CA6569" w:rsidDel="007154E3" w:rsidRDefault="00DF233E">
            <w:pPr>
              <w:pStyle w:val="42"/>
              <w:spacing w:after="72"/>
              <w:ind w:left="1133"/>
              <w:rPr>
                <w:del w:id="3504" w:author="阿毛" w:date="2021-05-21T17:49:00Z"/>
                <w:rFonts w:ascii="標楷體" w:hAnsi="標楷體"/>
              </w:rPr>
              <w:pPrChange w:id="3505" w:author="阿毛" w:date="2021-06-02T14:38:00Z">
                <w:pPr/>
              </w:pPrChange>
            </w:pPr>
            <w:del w:id="3506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D443C1C" w14:textId="0BC38480" w:rsidR="00DF233E" w:rsidRPr="00CA6569" w:rsidDel="007154E3" w:rsidRDefault="00DF233E">
            <w:pPr>
              <w:pStyle w:val="42"/>
              <w:spacing w:after="72"/>
              <w:ind w:left="1133"/>
              <w:rPr>
                <w:del w:id="3507" w:author="阿毛" w:date="2021-05-21T17:49:00Z"/>
                <w:rFonts w:ascii="標楷體" w:hAnsi="標楷體"/>
              </w:rPr>
              <w:pPrChange w:id="3508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DC2FC6D" w14:textId="40889BFC" w:rsidR="00DF233E" w:rsidRPr="00CA6569" w:rsidDel="007154E3" w:rsidRDefault="00DF233E">
            <w:pPr>
              <w:pStyle w:val="42"/>
              <w:spacing w:after="72"/>
              <w:ind w:left="1133"/>
              <w:rPr>
                <w:del w:id="3509" w:author="阿毛" w:date="2021-05-21T17:49:00Z"/>
                <w:rFonts w:ascii="標楷體" w:hAnsi="標楷體"/>
              </w:rPr>
              <w:pPrChange w:id="3510" w:author="阿毛" w:date="2021-06-02T14:38:00Z">
                <w:pPr/>
              </w:pPrChange>
            </w:pPr>
            <w:del w:id="3511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7C5ABDFB" w14:textId="649BB792" w:rsidR="00DF233E" w:rsidRPr="00CA6569" w:rsidDel="007154E3" w:rsidRDefault="00DF233E">
            <w:pPr>
              <w:pStyle w:val="42"/>
              <w:spacing w:after="72"/>
              <w:ind w:left="1133"/>
              <w:rPr>
                <w:del w:id="3512" w:author="阿毛" w:date="2021-05-21T17:49:00Z"/>
                <w:rFonts w:ascii="標楷體" w:hAnsi="標楷體" w:cs="新細明體"/>
                <w:lang w:val="zh-TW"/>
              </w:rPr>
              <w:pPrChange w:id="3513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14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403744F6" w14:textId="02C6A480" w:rsidR="00DF233E" w:rsidRPr="00CA6569" w:rsidDel="007154E3" w:rsidRDefault="00DF233E">
            <w:pPr>
              <w:pStyle w:val="42"/>
              <w:spacing w:after="72"/>
              <w:ind w:left="1133"/>
              <w:rPr>
                <w:del w:id="3515" w:author="阿毛" w:date="2021-05-21T17:49:00Z"/>
                <w:rFonts w:ascii="標楷體" w:hAnsi="標楷體" w:cs="新細明體"/>
                <w:lang w:val="zh-TW"/>
              </w:rPr>
              <w:pPrChange w:id="3516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17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新貸戶</w:delText>
              </w:r>
            </w:del>
          </w:p>
          <w:p w14:paraId="235D7819" w14:textId="0FE3B309" w:rsidR="00DF233E" w:rsidRPr="00CA6569" w:rsidDel="007154E3" w:rsidRDefault="00DF233E">
            <w:pPr>
              <w:pStyle w:val="42"/>
              <w:spacing w:after="72"/>
              <w:ind w:left="1133"/>
              <w:rPr>
                <w:del w:id="3518" w:author="阿毛" w:date="2021-05-21T17:49:00Z"/>
                <w:rFonts w:ascii="標楷體" w:hAnsi="標楷體" w:cs="新細明體"/>
                <w:lang w:val="zh-TW"/>
              </w:rPr>
              <w:pPrChange w:id="3519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20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應繳日變更</w:delText>
              </w:r>
            </w:del>
          </w:p>
          <w:p w14:paraId="53D50BAE" w14:textId="47708CEA" w:rsidR="00DF233E" w:rsidRPr="00CA6569" w:rsidDel="007154E3" w:rsidRDefault="00DF233E">
            <w:pPr>
              <w:pStyle w:val="42"/>
              <w:spacing w:after="72"/>
              <w:ind w:left="1133"/>
              <w:rPr>
                <w:del w:id="3521" w:author="阿毛" w:date="2021-05-21T17:49:00Z"/>
                <w:rFonts w:ascii="標楷體" w:hAnsi="標楷體" w:cs="新細明體"/>
                <w:lang w:val="zh-TW"/>
              </w:rPr>
              <w:pPrChange w:id="3522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23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3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利率變動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2F2DFFAF" w14:textId="4DE496E3" w:rsidR="00DF233E" w:rsidRPr="00CA6569" w:rsidDel="007154E3" w:rsidRDefault="00DF233E">
            <w:pPr>
              <w:pStyle w:val="42"/>
              <w:spacing w:after="72"/>
              <w:ind w:left="1133"/>
              <w:rPr>
                <w:del w:id="3524" w:author="阿毛" w:date="2021-05-21T17:49:00Z"/>
                <w:rFonts w:ascii="標楷體" w:hAnsi="標楷體" w:cs="新細明體"/>
                <w:lang w:val="zh-TW"/>
              </w:rPr>
              <w:pPrChange w:id="3525" w:author="阿毛" w:date="2021-06-02T14:38:00Z">
                <w:pPr/>
              </w:pPrChange>
            </w:pPr>
            <w:del w:id="3526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4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部份還款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12B69E84" w14:textId="3EF98962" w:rsidR="00DF233E" w:rsidRPr="00CA6569" w:rsidDel="007154E3" w:rsidRDefault="00DF233E">
            <w:pPr>
              <w:pStyle w:val="42"/>
              <w:spacing w:after="72"/>
              <w:ind w:left="1133"/>
              <w:rPr>
                <w:del w:id="3527" w:author="阿毛" w:date="2021-05-21T17:49:00Z"/>
                <w:rFonts w:ascii="標楷體" w:hAnsi="標楷體"/>
              </w:rPr>
              <w:pPrChange w:id="3528" w:author="阿毛" w:date="2021-06-02T14:38:00Z">
                <w:pPr/>
              </w:pPrChange>
            </w:pPr>
            <w:del w:id="3529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5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償還方式變更</w:delText>
              </w:r>
            </w:del>
          </w:p>
        </w:tc>
      </w:tr>
      <w:tr w:rsidR="00DF233E" w:rsidRPr="00CA6569" w:rsidDel="007154E3" w14:paraId="7B0F80EE" w14:textId="5A53CDB4" w:rsidTr="001E674F">
        <w:trPr>
          <w:trHeight w:val="291"/>
          <w:jc w:val="center"/>
          <w:del w:id="3530" w:author="阿毛" w:date="2021-05-21T17:49:00Z"/>
        </w:trPr>
        <w:tc>
          <w:tcPr>
            <w:tcW w:w="483" w:type="dxa"/>
          </w:tcPr>
          <w:p w14:paraId="2D4E14FB" w14:textId="466DE468" w:rsidR="00DF233E" w:rsidRPr="00CA6569" w:rsidDel="007154E3" w:rsidRDefault="00DF233E">
            <w:pPr>
              <w:pStyle w:val="42"/>
              <w:spacing w:after="72"/>
              <w:ind w:left="1133"/>
              <w:rPr>
                <w:del w:id="3531" w:author="阿毛" w:date="2021-05-21T17:49:00Z"/>
                <w:rFonts w:ascii="標楷體" w:hAnsi="標楷體"/>
              </w:rPr>
              <w:pPrChange w:id="3532" w:author="阿毛" w:date="2021-06-02T14:38:00Z">
                <w:pPr/>
              </w:pPrChange>
            </w:pPr>
            <w:del w:id="3533" w:author="阿毛" w:date="2021-05-21T17:49:00Z">
              <w:r w:rsidRPr="00CA6569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468" w:type="dxa"/>
          </w:tcPr>
          <w:p w14:paraId="2787AAFE" w14:textId="3483D3F9" w:rsidR="00DF233E" w:rsidRPr="00CA6569" w:rsidDel="007154E3" w:rsidRDefault="00DF233E">
            <w:pPr>
              <w:pStyle w:val="42"/>
              <w:spacing w:after="72"/>
              <w:ind w:left="1133"/>
              <w:rPr>
                <w:del w:id="3534" w:author="阿毛" w:date="2021-05-21T17:49:00Z"/>
                <w:rFonts w:ascii="標楷體" w:hAnsi="標楷體"/>
              </w:rPr>
              <w:pPrChange w:id="3535" w:author="阿毛" w:date="2021-06-02T14:38:00Z">
                <w:pPr/>
              </w:pPrChange>
            </w:pPr>
            <w:del w:id="3536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二</w:delText>
              </w:r>
            </w:del>
          </w:p>
        </w:tc>
        <w:tc>
          <w:tcPr>
            <w:tcW w:w="1559" w:type="dxa"/>
          </w:tcPr>
          <w:p w14:paraId="1AB79988" w14:textId="672ECC4D" w:rsidR="00DF233E" w:rsidRPr="00CA6569" w:rsidDel="007154E3" w:rsidRDefault="00DF233E">
            <w:pPr>
              <w:pStyle w:val="42"/>
              <w:spacing w:after="72"/>
              <w:ind w:left="1133"/>
              <w:rPr>
                <w:del w:id="3537" w:author="阿毛" w:date="2021-05-21T17:49:00Z"/>
                <w:rFonts w:ascii="標楷體" w:hAnsi="標楷體"/>
              </w:rPr>
              <w:pPrChange w:id="3538" w:author="阿毛" w:date="2021-06-02T14:38:00Z">
                <w:pPr/>
              </w:pPrChange>
            </w:pPr>
            <w:del w:id="3539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1089C648" w14:textId="5A38D083" w:rsidR="00DF233E" w:rsidRPr="00CA6569" w:rsidDel="007154E3" w:rsidRDefault="00DF233E">
            <w:pPr>
              <w:pStyle w:val="42"/>
              <w:spacing w:after="72"/>
              <w:ind w:left="1133"/>
              <w:rPr>
                <w:del w:id="3540" w:author="阿毛" w:date="2021-05-21T17:49:00Z"/>
                <w:rFonts w:ascii="標楷體" w:hAnsi="標楷體"/>
              </w:rPr>
              <w:pPrChange w:id="3541" w:author="阿毛" w:date="2021-06-02T14:38:00Z">
                <w:pPr/>
              </w:pPrChange>
            </w:pPr>
            <w:del w:id="3542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08883C3" w14:textId="4259D57C" w:rsidR="00DF233E" w:rsidRPr="00CA6569" w:rsidDel="007154E3" w:rsidRDefault="00DF233E">
            <w:pPr>
              <w:pStyle w:val="42"/>
              <w:spacing w:after="72"/>
              <w:ind w:left="1133"/>
              <w:rPr>
                <w:del w:id="3543" w:author="阿毛" w:date="2021-05-21T17:49:00Z"/>
                <w:rFonts w:ascii="標楷體" w:hAnsi="標楷體"/>
              </w:rPr>
              <w:pPrChange w:id="3544" w:author="阿毛" w:date="2021-06-02T14:38:00Z">
                <w:pPr/>
              </w:pPrChange>
            </w:pPr>
            <w:del w:id="3545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60338DE1" w14:textId="7455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546" w:author="阿毛" w:date="2021-05-21T17:49:00Z"/>
                <w:rFonts w:ascii="標楷體" w:hAnsi="標楷體"/>
              </w:rPr>
              <w:pPrChange w:id="3547" w:author="阿毛" w:date="2021-06-02T14:38:00Z">
                <w:pPr/>
              </w:pPrChange>
            </w:pPr>
            <w:del w:id="354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4D6D9DD" w14:textId="0E117C8E" w:rsidR="00DF233E" w:rsidRPr="00CA6569" w:rsidDel="007154E3" w:rsidRDefault="00DF233E">
            <w:pPr>
              <w:pStyle w:val="42"/>
              <w:spacing w:after="72"/>
              <w:ind w:left="1133"/>
              <w:rPr>
                <w:del w:id="3549" w:author="阿毛" w:date="2021-05-21T17:49:00Z"/>
                <w:rFonts w:ascii="標楷體" w:hAnsi="標楷體"/>
              </w:rPr>
              <w:pPrChange w:id="3550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170C70E" w14:textId="7CCFA160" w:rsidR="00DF233E" w:rsidRPr="00CA6569" w:rsidDel="007154E3" w:rsidRDefault="00DF233E">
            <w:pPr>
              <w:pStyle w:val="42"/>
              <w:spacing w:after="72"/>
              <w:ind w:left="1133"/>
              <w:rPr>
                <w:del w:id="3551" w:author="阿毛" w:date="2021-05-21T17:49:00Z"/>
                <w:rFonts w:ascii="標楷體" w:hAnsi="標楷體"/>
              </w:rPr>
              <w:pPrChange w:id="3552" w:author="阿毛" w:date="2021-06-02T14:38:00Z">
                <w:pPr/>
              </w:pPrChange>
            </w:pPr>
            <w:del w:id="355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E9140C6" w14:textId="4231308D" w:rsidR="00DF233E" w:rsidRPr="00CA6569" w:rsidDel="007154E3" w:rsidRDefault="00DF233E">
            <w:pPr>
              <w:pStyle w:val="42"/>
              <w:spacing w:after="72"/>
              <w:ind w:left="1133"/>
              <w:rPr>
                <w:del w:id="3554" w:author="阿毛" w:date="2021-05-21T17:49:00Z"/>
                <w:rFonts w:ascii="標楷體" w:hAnsi="標楷體" w:cs="新細明體"/>
                <w:lang w:val="zh-TW"/>
              </w:rPr>
              <w:pPrChange w:id="3555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56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356EB9DB" w14:textId="6061C259" w:rsidR="00DF233E" w:rsidRPr="00CA6569" w:rsidDel="007154E3" w:rsidRDefault="00DF233E">
            <w:pPr>
              <w:pStyle w:val="42"/>
              <w:spacing w:after="72"/>
              <w:ind w:left="1133"/>
              <w:rPr>
                <w:del w:id="3557" w:author="阿毛" w:date="2021-05-21T17:49:00Z"/>
                <w:rFonts w:ascii="標楷體" w:hAnsi="標楷體" w:cs="新細明體"/>
                <w:lang w:val="zh-TW"/>
              </w:rPr>
              <w:pPrChange w:id="3558" w:author="阿毛" w:date="2021-06-02T14:38:00Z">
                <w:pPr/>
              </w:pPrChange>
            </w:pPr>
            <w:del w:id="3559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匯款支票不印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</w:delText>
              </w:r>
            </w:del>
          </w:p>
          <w:p w14:paraId="73DCDCCC" w14:textId="4F8C743B" w:rsidR="00DF233E" w:rsidRPr="00CA6569" w:rsidDel="007154E3" w:rsidRDefault="00DF233E">
            <w:pPr>
              <w:pStyle w:val="42"/>
              <w:spacing w:after="72"/>
              <w:ind w:left="1133"/>
              <w:rPr>
                <w:del w:id="3560" w:author="阿毛" w:date="2021-05-21T17:49:00Z"/>
                <w:rFonts w:ascii="標楷體" w:hAnsi="標楷體"/>
              </w:rPr>
              <w:pPrChange w:id="3561" w:author="阿毛" w:date="2021-06-02T14:38:00Z">
                <w:pPr/>
              </w:pPrChange>
            </w:pPr>
            <w:del w:id="3562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銀扣不印</w:delText>
              </w:r>
            </w:del>
          </w:p>
        </w:tc>
      </w:tr>
      <w:tr w:rsidR="00DF233E" w:rsidRPr="00CA6569" w:rsidDel="007154E3" w14:paraId="3F897931" w14:textId="50ADCF63" w:rsidTr="001E674F">
        <w:trPr>
          <w:trHeight w:val="291"/>
          <w:jc w:val="center"/>
          <w:del w:id="3563" w:author="阿毛" w:date="2021-05-21T17:49:00Z"/>
        </w:trPr>
        <w:tc>
          <w:tcPr>
            <w:tcW w:w="483" w:type="dxa"/>
          </w:tcPr>
          <w:p w14:paraId="1CD2305C" w14:textId="218DE7E1" w:rsidR="00DF233E" w:rsidRPr="00CA6569" w:rsidDel="007154E3" w:rsidRDefault="00DF233E">
            <w:pPr>
              <w:pStyle w:val="42"/>
              <w:spacing w:after="72"/>
              <w:ind w:left="1133"/>
              <w:rPr>
                <w:del w:id="3564" w:author="阿毛" w:date="2021-05-21T17:49:00Z"/>
                <w:rFonts w:ascii="標楷體" w:hAnsi="標楷體"/>
              </w:rPr>
              <w:pPrChange w:id="3565" w:author="阿毛" w:date="2021-06-02T14:38:00Z">
                <w:pPr/>
              </w:pPrChange>
            </w:pPr>
            <w:del w:id="3566" w:author="阿毛" w:date="2021-05-21T17:49:00Z">
              <w:r w:rsidRPr="00CA6569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468" w:type="dxa"/>
          </w:tcPr>
          <w:p w14:paraId="469603AD" w14:textId="57DF9E94" w:rsidR="00DF233E" w:rsidRPr="00CA6569" w:rsidDel="007154E3" w:rsidRDefault="00DF233E">
            <w:pPr>
              <w:pStyle w:val="42"/>
              <w:spacing w:after="72"/>
              <w:ind w:left="1133"/>
              <w:rPr>
                <w:del w:id="3567" w:author="阿毛" w:date="2021-05-21T17:49:00Z"/>
                <w:rFonts w:ascii="標楷體" w:hAnsi="標楷體"/>
                <w:lang w:eastAsia="zh-HK"/>
              </w:rPr>
              <w:pPrChange w:id="3568" w:author="阿毛" w:date="2021-06-02T14:38:00Z">
                <w:pPr/>
              </w:pPrChange>
            </w:pPr>
            <w:del w:id="3569" w:author="阿毛" w:date="2021-05-21T17:49:00Z">
              <w:r w:rsidRPr="00CA6569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559" w:type="dxa"/>
          </w:tcPr>
          <w:p w14:paraId="0417DDEA" w14:textId="2179EC7C" w:rsidR="00DF233E" w:rsidRPr="00CA6569" w:rsidDel="007154E3" w:rsidRDefault="00DF233E">
            <w:pPr>
              <w:pStyle w:val="42"/>
              <w:spacing w:after="72"/>
              <w:ind w:left="1133"/>
              <w:rPr>
                <w:del w:id="3570" w:author="阿毛" w:date="2021-05-21T17:49:00Z"/>
                <w:rFonts w:ascii="標楷體" w:hAnsi="標楷體"/>
              </w:rPr>
              <w:pPrChange w:id="3571" w:author="阿毛" w:date="2021-06-02T14:38:00Z">
                <w:pPr/>
              </w:pPrChange>
            </w:pPr>
            <w:del w:id="3572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2A91A39" w14:textId="7B664BDD" w:rsidR="00DF233E" w:rsidRPr="00CA6569" w:rsidDel="007154E3" w:rsidRDefault="00DF233E">
            <w:pPr>
              <w:pStyle w:val="42"/>
              <w:spacing w:after="72"/>
              <w:ind w:left="1133"/>
              <w:rPr>
                <w:del w:id="3573" w:author="阿毛" w:date="2021-05-21T17:49:00Z"/>
                <w:rFonts w:ascii="標楷體" w:hAnsi="標楷體"/>
              </w:rPr>
              <w:pPrChange w:id="3574" w:author="阿毛" w:date="2021-06-02T14:38:00Z">
                <w:pPr/>
              </w:pPrChange>
            </w:pPr>
            <w:del w:id="3575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4C5FC9BC" w14:textId="30C51901" w:rsidR="00DF233E" w:rsidRPr="00CA6569" w:rsidDel="007154E3" w:rsidRDefault="00DF233E">
            <w:pPr>
              <w:pStyle w:val="42"/>
              <w:spacing w:after="72"/>
              <w:ind w:left="1133"/>
              <w:rPr>
                <w:del w:id="3576" w:author="阿毛" w:date="2021-05-21T17:49:00Z"/>
                <w:rFonts w:ascii="標楷體" w:hAnsi="標楷體"/>
              </w:rPr>
              <w:pPrChange w:id="3577" w:author="阿毛" w:date="2021-06-02T14:38:00Z">
                <w:pPr/>
              </w:pPrChange>
            </w:pPr>
            <w:del w:id="3578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11CB00A6" w14:textId="4F543C79" w:rsidR="00DF233E" w:rsidRPr="00CA6569" w:rsidDel="007154E3" w:rsidRDefault="00DF233E">
            <w:pPr>
              <w:pStyle w:val="42"/>
              <w:spacing w:after="72"/>
              <w:ind w:left="1133"/>
              <w:rPr>
                <w:del w:id="3579" w:author="阿毛" w:date="2021-05-21T17:49:00Z"/>
                <w:rFonts w:ascii="標楷體" w:hAnsi="標楷體"/>
              </w:rPr>
              <w:pPrChange w:id="3580" w:author="阿毛" w:date="2021-06-02T14:38:00Z">
                <w:pPr/>
              </w:pPrChange>
            </w:pPr>
            <w:del w:id="3581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3E4A17E" w14:textId="6DA0BAD5" w:rsidR="00DF233E" w:rsidRPr="00CA6569" w:rsidDel="007154E3" w:rsidRDefault="00DF233E">
            <w:pPr>
              <w:pStyle w:val="42"/>
              <w:spacing w:after="72"/>
              <w:ind w:left="1133"/>
              <w:rPr>
                <w:del w:id="3582" w:author="阿毛" w:date="2021-05-21T17:49:00Z"/>
                <w:rFonts w:ascii="標楷體" w:hAnsi="標楷體"/>
              </w:rPr>
              <w:pPrChange w:id="3583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651439A9" w14:textId="2431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584" w:author="阿毛" w:date="2021-05-21T17:49:00Z"/>
                <w:rFonts w:ascii="標楷體" w:hAnsi="標楷體"/>
              </w:rPr>
              <w:pPrChange w:id="3585" w:author="阿毛" w:date="2021-06-02T14:38:00Z">
                <w:pPr/>
              </w:pPrChange>
            </w:pPr>
            <w:del w:id="3586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53F4EEE5" w14:textId="397347D1" w:rsidR="00DF233E" w:rsidRPr="00CA6569" w:rsidDel="007154E3" w:rsidRDefault="00DF233E">
            <w:pPr>
              <w:pStyle w:val="42"/>
              <w:spacing w:after="72"/>
              <w:ind w:left="1133"/>
              <w:rPr>
                <w:del w:id="3587" w:author="阿毛" w:date="2021-05-21T17:49:00Z"/>
                <w:rFonts w:ascii="標楷體" w:hAnsi="標楷體"/>
              </w:rPr>
              <w:pPrChange w:id="3588" w:author="阿毛" w:date="2021-06-02T14:38:00Z">
                <w:pPr/>
              </w:pPrChange>
            </w:pPr>
            <w:del w:id="358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767DB39C" w14:textId="0105A13F" w:rsidR="00DF233E" w:rsidRPr="00CA6569" w:rsidDel="007154E3" w:rsidRDefault="00DF233E">
            <w:pPr>
              <w:pStyle w:val="42"/>
              <w:spacing w:after="72"/>
              <w:ind w:left="1133"/>
              <w:rPr>
                <w:del w:id="3590" w:author="阿毛" w:date="2021-05-21T17:49:00Z"/>
                <w:rFonts w:ascii="標楷體" w:hAnsi="標楷體"/>
              </w:rPr>
              <w:pPrChange w:id="3591" w:author="阿毛" w:date="2021-06-02T14:38:00Z">
                <w:pPr/>
              </w:pPrChange>
            </w:pPr>
            <w:del w:id="359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F606181" w14:textId="18A01762" w:rsidR="00DF233E" w:rsidRPr="00CA6569" w:rsidDel="007154E3" w:rsidRDefault="00DF233E">
            <w:pPr>
              <w:pStyle w:val="42"/>
              <w:spacing w:after="72"/>
              <w:ind w:left="1133"/>
              <w:rPr>
                <w:del w:id="3593" w:author="阿毛" w:date="2021-05-21T17:49:00Z"/>
                <w:rFonts w:ascii="標楷體" w:hAnsi="標楷體"/>
              </w:rPr>
              <w:pPrChange w:id="3594" w:author="阿毛" w:date="2021-06-02T14:38:00Z">
                <w:pPr/>
              </w:pPrChange>
            </w:pPr>
            <w:del w:id="3595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  <w:tr w:rsidR="00DF233E" w:rsidRPr="00CA6569" w:rsidDel="007154E3" w14:paraId="3D2F6C92" w14:textId="3C24AEC0" w:rsidTr="001E674F">
        <w:trPr>
          <w:trHeight w:val="291"/>
          <w:jc w:val="center"/>
          <w:del w:id="3596" w:author="阿毛" w:date="2021-05-21T17:49:00Z"/>
        </w:trPr>
        <w:tc>
          <w:tcPr>
            <w:tcW w:w="483" w:type="dxa"/>
          </w:tcPr>
          <w:p w14:paraId="17FB12C9" w14:textId="2A091B52" w:rsidR="00DF233E" w:rsidRPr="00CA6569" w:rsidDel="007154E3" w:rsidRDefault="00DF233E">
            <w:pPr>
              <w:pStyle w:val="42"/>
              <w:spacing w:after="72"/>
              <w:ind w:left="1133"/>
              <w:rPr>
                <w:del w:id="3597" w:author="阿毛" w:date="2021-05-21T17:49:00Z"/>
                <w:rFonts w:ascii="標楷體" w:hAnsi="標楷體"/>
              </w:rPr>
              <w:pPrChange w:id="3598" w:author="阿毛" w:date="2021-06-02T14:38:00Z">
                <w:pPr/>
              </w:pPrChange>
            </w:pPr>
            <w:del w:id="3599" w:author="阿毛" w:date="2021-05-21T17:49:00Z">
              <w:r w:rsidRPr="00CA6569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468" w:type="dxa"/>
          </w:tcPr>
          <w:p w14:paraId="160C7586" w14:textId="3FA9FCE9" w:rsidR="00DF233E" w:rsidRPr="00CA6569" w:rsidDel="007154E3" w:rsidRDefault="00DF233E">
            <w:pPr>
              <w:pStyle w:val="42"/>
              <w:spacing w:after="72"/>
              <w:ind w:left="1133"/>
              <w:rPr>
                <w:del w:id="3600" w:author="阿毛" w:date="2021-05-21T17:49:00Z"/>
                <w:rFonts w:ascii="標楷體" w:hAnsi="標楷體"/>
                <w:lang w:eastAsia="zh-HK"/>
              </w:rPr>
              <w:pPrChange w:id="3601" w:author="阿毛" w:date="2021-06-02T14:38:00Z">
                <w:pPr/>
              </w:pPrChange>
            </w:pPr>
            <w:del w:id="3602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別</w:delText>
              </w:r>
            </w:del>
          </w:p>
        </w:tc>
        <w:tc>
          <w:tcPr>
            <w:tcW w:w="1559" w:type="dxa"/>
          </w:tcPr>
          <w:p w14:paraId="77055A9C" w14:textId="0EFDFA49" w:rsidR="00DF233E" w:rsidRPr="00CA6569" w:rsidDel="007154E3" w:rsidRDefault="00DF233E">
            <w:pPr>
              <w:pStyle w:val="42"/>
              <w:spacing w:after="72"/>
              <w:ind w:left="1133"/>
              <w:rPr>
                <w:del w:id="3603" w:author="阿毛" w:date="2021-05-21T17:49:00Z"/>
                <w:rFonts w:ascii="標楷體" w:hAnsi="標楷體"/>
              </w:rPr>
              <w:pPrChange w:id="3604" w:author="阿毛" w:date="2021-06-02T14:38:00Z">
                <w:pPr/>
              </w:pPrChange>
            </w:pPr>
            <w:del w:id="3605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3721712" w14:textId="45046622" w:rsidR="00DF233E" w:rsidRPr="00CA6569" w:rsidDel="007154E3" w:rsidRDefault="00DF233E">
            <w:pPr>
              <w:pStyle w:val="42"/>
              <w:spacing w:after="72"/>
              <w:ind w:left="1133"/>
              <w:rPr>
                <w:del w:id="3606" w:author="阿毛" w:date="2021-05-21T17:49:00Z"/>
                <w:rFonts w:ascii="標楷體" w:hAnsi="標楷體"/>
              </w:rPr>
              <w:pPrChange w:id="3607" w:author="阿毛" w:date="2021-06-02T14:38:00Z">
                <w:pPr/>
              </w:pPrChange>
            </w:pPr>
            <w:del w:id="3608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6AEBE5E1" w14:textId="22F3F8BC" w:rsidR="00DF233E" w:rsidRPr="00CA6569" w:rsidDel="007154E3" w:rsidRDefault="00DF233E">
            <w:pPr>
              <w:pStyle w:val="42"/>
              <w:spacing w:after="72"/>
              <w:ind w:left="1133"/>
              <w:rPr>
                <w:del w:id="3609" w:author="阿毛" w:date="2021-05-21T17:49:00Z"/>
                <w:rFonts w:ascii="標楷體" w:hAnsi="標楷體"/>
              </w:rPr>
              <w:pPrChange w:id="3610" w:author="阿毛" w:date="2021-06-02T14:38:00Z">
                <w:pPr/>
              </w:pPrChange>
            </w:pPr>
            <w:del w:id="3611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76DEC87E" w14:textId="25948CA2" w:rsidR="00DF233E" w:rsidRPr="00CA6569" w:rsidDel="007154E3" w:rsidRDefault="00DF233E">
            <w:pPr>
              <w:pStyle w:val="42"/>
              <w:spacing w:after="72"/>
              <w:ind w:left="1133"/>
              <w:rPr>
                <w:del w:id="3612" w:author="阿毛" w:date="2021-05-21T17:49:00Z"/>
                <w:rFonts w:ascii="標楷體" w:hAnsi="標楷體"/>
              </w:rPr>
              <w:pPrChange w:id="3613" w:author="阿毛" w:date="2021-06-02T14:38:00Z">
                <w:pPr/>
              </w:pPrChange>
            </w:pPr>
            <w:del w:id="3614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5BBE8F5F" w14:textId="4EE3E829" w:rsidR="00DF233E" w:rsidRPr="00CA6569" w:rsidDel="007154E3" w:rsidRDefault="00DF233E">
            <w:pPr>
              <w:pStyle w:val="42"/>
              <w:spacing w:after="72"/>
              <w:ind w:left="1133"/>
              <w:rPr>
                <w:del w:id="3615" w:author="阿毛" w:date="2021-05-21T17:49:00Z"/>
                <w:rFonts w:ascii="標楷體" w:hAnsi="標楷體"/>
              </w:rPr>
              <w:pPrChange w:id="3616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88F0442" w14:textId="0E164ACF" w:rsidR="00DF233E" w:rsidRPr="00CA6569" w:rsidDel="007154E3" w:rsidRDefault="00DF233E">
            <w:pPr>
              <w:pStyle w:val="42"/>
              <w:spacing w:after="72"/>
              <w:ind w:left="1133"/>
              <w:rPr>
                <w:del w:id="3617" w:author="阿毛" w:date="2021-05-21T17:49:00Z"/>
                <w:rFonts w:ascii="標楷體" w:hAnsi="標楷體"/>
              </w:rPr>
              <w:pPrChange w:id="3618" w:author="阿毛" w:date="2021-06-02T14:38:00Z">
                <w:pPr/>
              </w:pPrChange>
            </w:pPr>
            <w:del w:id="3619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1A31C29" w14:textId="3525DB36" w:rsidR="00DF233E" w:rsidRPr="00CA6569" w:rsidDel="007154E3" w:rsidRDefault="00DF233E">
            <w:pPr>
              <w:pStyle w:val="42"/>
              <w:spacing w:after="72"/>
              <w:ind w:left="1133"/>
              <w:rPr>
                <w:del w:id="3620" w:author="阿毛" w:date="2021-05-21T17:49:00Z"/>
                <w:rFonts w:ascii="標楷體" w:hAnsi="標楷體" w:cs="新細明體"/>
                <w:lang w:val="zh-TW"/>
              </w:rPr>
              <w:pPrChange w:id="3621" w:author="阿毛" w:date="2021-06-02T14:38:00Z">
                <w:pPr/>
              </w:pPrChange>
            </w:pPr>
            <w:del w:id="362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非企金件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     </w:delText>
              </w:r>
            </w:del>
          </w:p>
          <w:p w14:paraId="497C35F9" w14:textId="7993F4D6" w:rsidR="00DF233E" w:rsidRPr="00CA6569" w:rsidDel="007154E3" w:rsidRDefault="00DF233E">
            <w:pPr>
              <w:pStyle w:val="42"/>
              <w:spacing w:after="72"/>
              <w:ind w:left="1133"/>
              <w:rPr>
                <w:del w:id="3623" w:author="阿毛" w:date="2021-05-21T17:49:00Z"/>
                <w:rFonts w:ascii="標楷體" w:hAnsi="標楷體"/>
              </w:rPr>
              <w:pPrChange w:id="3624" w:author="阿毛" w:date="2021-06-02T14:38:00Z">
                <w:pPr/>
              </w:pPrChange>
            </w:pPr>
            <w:del w:id="3625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件</w:delText>
              </w:r>
            </w:del>
          </w:p>
        </w:tc>
      </w:tr>
      <w:tr w:rsidR="00DF233E" w:rsidRPr="00CA6569" w:rsidDel="007154E3" w14:paraId="1EFA44E8" w14:textId="11FBC047" w:rsidTr="001E674F">
        <w:trPr>
          <w:trHeight w:val="291"/>
          <w:jc w:val="center"/>
          <w:del w:id="3626" w:author="阿毛" w:date="2021-05-21T17:49:00Z"/>
        </w:trPr>
        <w:tc>
          <w:tcPr>
            <w:tcW w:w="483" w:type="dxa"/>
          </w:tcPr>
          <w:p w14:paraId="5F64F215" w14:textId="48243C40" w:rsidR="00DF233E" w:rsidRPr="00CA6569" w:rsidDel="007154E3" w:rsidRDefault="00DF233E">
            <w:pPr>
              <w:pStyle w:val="42"/>
              <w:spacing w:after="72"/>
              <w:ind w:left="1133"/>
              <w:rPr>
                <w:del w:id="3627" w:author="阿毛" w:date="2021-05-21T17:49:00Z"/>
                <w:rFonts w:ascii="標楷體" w:hAnsi="標楷體"/>
              </w:rPr>
              <w:pPrChange w:id="3628" w:author="阿毛" w:date="2021-06-02T14:38:00Z">
                <w:pPr/>
              </w:pPrChange>
            </w:pPr>
            <w:del w:id="3629" w:author="阿毛" w:date="2021-05-21T17:49:00Z">
              <w:r w:rsidRPr="00CA6569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468" w:type="dxa"/>
          </w:tcPr>
          <w:p w14:paraId="3EA7EFB0" w14:textId="6DBCC40B" w:rsidR="00DF233E" w:rsidRPr="00CA6569" w:rsidDel="007154E3" w:rsidRDefault="00DF233E">
            <w:pPr>
              <w:pStyle w:val="42"/>
              <w:spacing w:after="72"/>
              <w:ind w:left="1133"/>
              <w:rPr>
                <w:del w:id="3630" w:author="阿毛" w:date="2021-05-21T17:49:00Z"/>
                <w:rFonts w:ascii="標楷體" w:hAnsi="標楷體"/>
                <w:lang w:eastAsia="zh-HK"/>
              </w:rPr>
              <w:pPrChange w:id="3631" w:author="阿毛" w:date="2021-06-02T14:38:00Z">
                <w:pPr/>
              </w:pPrChange>
            </w:pPr>
            <w:del w:id="3632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業務科目</w:delText>
              </w:r>
            </w:del>
          </w:p>
        </w:tc>
        <w:tc>
          <w:tcPr>
            <w:tcW w:w="1559" w:type="dxa"/>
          </w:tcPr>
          <w:p w14:paraId="4BA30788" w14:textId="5E95A108" w:rsidR="00DF233E" w:rsidRPr="00CA6569" w:rsidDel="007154E3" w:rsidRDefault="00DF233E">
            <w:pPr>
              <w:pStyle w:val="42"/>
              <w:spacing w:after="72"/>
              <w:ind w:left="1133"/>
              <w:rPr>
                <w:del w:id="3633" w:author="阿毛" w:date="2021-05-21T17:49:00Z"/>
                <w:rFonts w:ascii="標楷體" w:hAnsi="標楷體"/>
              </w:rPr>
              <w:pPrChange w:id="3634" w:author="阿毛" w:date="2021-06-02T14:38:00Z">
                <w:pPr/>
              </w:pPrChange>
            </w:pPr>
            <w:del w:id="3635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864C904" w14:textId="604A2BB6" w:rsidR="00DF233E" w:rsidRPr="00CA6569" w:rsidDel="007154E3" w:rsidRDefault="00DF233E">
            <w:pPr>
              <w:pStyle w:val="42"/>
              <w:spacing w:after="72"/>
              <w:ind w:left="1133"/>
              <w:rPr>
                <w:del w:id="3636" w:author="阿毛" w:date="2021-05-21T17:49:00Z"/>
                <w:rFonts w:ascii="標楷體" w:hAnsi="標楷體"/>
              </w:rPr>
              <w:pPrChange w:id="3637" w:author="阿毛" w:date="2021-06-02T14:38:00Z">
                <w:pPr/>
              </w:pPrChange>
            </w:pPr>
            <w:del w:id="3638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5D808BC6" w14:textId="609E348D" w:rsidR="00DF233E" w:rsidRPr="00CA6569" w:rsidDel="007154E3" w:rsidRDefault="00DF233E">
            <w:pPr>
              <w:pStyle w:val="42"/>
              <w:spacing w:after="72"/>
              <w:ind w:left="1133"/>
              <w:rPr>
                <w:del w:id="3639" w:author="阿毛" w:date="2021-05-21T17:49:00Z"/>
                <w:rFonts w:ascii="標楷體" w:hAnsi="標楷體"/>
              </w:rPr>
              <w:pPrChange w:id="3640" w:author="阿毛" w:date="2021-06-02T14:38:00Z">
                <w:pPr/>
              </w:pPrChange>
            </w:pPr>
            <w:del w:id="3641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277F054C" w14:textId="77EDA757" w:rsidR="00DF233E" w:rsidRPr="00CA6569" w:rsidDel="007154E3" w:rsidRDefault="00DF233E">
            <w:pPr>
              <w:pStyle w:val="42"/>
              <w:spacing w:after="72"/>
              <w:ind w:left="1133"/>
              <w:rPr>
                <w:del w:id="3642" w:author="阿毛" w:date="2021-05-21T17:49:00Z"/>
                <w:rFonts w:ascii="標楷體" w:hAnsi="標楷體"/>
              </w:rPr>
              <w:pPrChange w:id="3643" w:author="阿毛" w:date="2021-06-02T14:38:00Z">
                <w:pPr/>
              </w:pPrChange>
            </w:pPr>
            <w:del w:id="3644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4EFAEA55" w14:textId="7339B840" w:rsidR="00DF233E" w:rsidRPr="00CA6569" w:rsidDel="007154E3" w:rsidRDefault="00DF233E">
            <w:pPr>
              <w:pStyle w:val="42"/>
              <w:spacing w:after="72"/>
              <w:ind w:left="1133"/>
              <w:rPr>
                <w:del w:id="3645" w:author="阿毛" w:date="2021-05-21T17:49:00Z"/>
                <w:rFonts w:ascii="標楷體" w:hAnsi="標楷體"/>
              </w:rPr>
              <w:pPrChange w:id="3646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0AFCA1CA" w14:textId="2ABB3D52" w:rsidR="00DF233E" w:rsidRPr="00CA6569" w:rsidDel="007154E3" w:rsidRDefault="00DF233E">
            <w:pPr>
              <w:pStyle w:val="42"/>
              <w:spacing w:after="72"/>
              <w:ind w:left="1133"/>
              <w:rPr>
                <w:del w:id="3647" w:author="阿毛" w:date="2021-05-21T17:49:00Z"/>
                <w:rFonts w:ascii="標楷體" w:hAnsi="標楷體"/>
              </w:rPr>
              <w:pPrChange w:id="3648" w:author="阿毛" w:date="2021-06-02T14:38:00Z">
                <w:pPr/>
              </w:pPrChange>
            </w:pPr>
            <w:del w:id="3649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18D76CDF" w14:textId="1FAD61CA" w:rsidR="00DF233E" w:rsidRPr="00CA6569" w:rsidDel="007154E3" w:rsidRDefault="00DF233E">
            <w:pPr>
              <w:pStyle w:val="42"/>
              <w:spacing w:after="72"/>
              <w:ind w:left="1133"/>
              <w:rPr>
                <w:del w:id="3650" w:author="阿毛" w:date="2021-05-21T17:49:00Z"/>
                <w:rFonts w:ascii="標楷體" w:hAnsi="標楷體"/>
              </w:rPr>
              <w:pPrChange w:id="3651" w:author="阿毛" w:date="2021-06-02T14:38:00Z">
                <w:pPr/>
              </w:pPrChange>
            </w:pPr>
            <w:del w:id="365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B785A1E" w14:textId="4438A768" w:rsidR="00DF233E" w:rsidRPr="00CA6569" w:rsidDel="007154E3" w:rsidRDefault="00DF233E">
            <w:pPr>
              <w:pStyle w:val="42"/>
              <w:spacing w:after="72"/>
              <w:ind w:left="1133"/>
              <w:rPr>
                <w:del w:id="3653" w:author="阿毛" w:date="2021-05-21T17:49:00Z"/>
                <w:rFonts w:ascii="標楷體" w:hAnsi="標楷體"/>
              </w:rPr>
              <w:pPrChange w:id="3654" w:author="阿毛" w:date="2021-06-02T14:38:00Z">
                <w:pPr/>
              </w:pPrChange>
            </w:pPr>
            <w:del w:id="3655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1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短期擔保放款</w:delText>
              </w:r>
            </w:del>
          </w:p>
          <w:p w14:paraId="7325DFBA" w14:textId="6551D664" w:rsidR="00DF233E" w:rsidRPr="00CA6569" w:rsidDel="007154E3" w:rsidRDefault="00DF233E">
            <w:pPr>
              <w:pStyle w:val="42"/>
              <w:spacing w:after="72"/>
              <w:ind w:left="1133"/>
              <w:rPr>
                <w:del w:id="3656" w:author="阿毛" w:date="2021-05-21T17:49:00Z"/>
                <w:rFonts w:ascii="標楷體" w:hAnsi="標楷體"/>
              </w:rPr>
              <w:pPrChange w:id="3657" w:author="阿毛" w:date="2021-06-02T14:38:00Z">
                <w:pPr/>
              </w:pPrChange>
            </w:pPr>
            <w:del w:id="3658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2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中期擔保放款</w:delText>
              </w:r>
            </w:del>
          </w:p>
          <w:p w14:paraId="0F04D091" w14:textId="481B11EB" w:rsidR="00DF233E" w:rsidRPr="00CA6569" w:rsidDel="007154E3" w:rsidRDefault="00DF233E">
            <w:pPr>
              <w:pStyle w:val="42"/>
              <w:spacing w:after="72"/>
              <w:ind w:left="1133"/>
              <w:rPr>
                <w:del w:id="3659" w:author="阿毛" w:date="2021-05-21T17:49:00Z"/>
                <w:rFonts w:ascii="標楷體" w:hAnsi="標楷體"/>
              </w:rPr>
              <w:pPrChange w:id="3660" w:author="阿毛" w:date="2021-06-02T14:38:00Z">
                <w:pPr/>
              </w:pPrChange>
            </w:pPr>
            <w:del w:id="366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3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長期擔保放款</w:delText>
              </w:r>
            </w:del>
          </w:p>
          <w:p w14:paraId="46C21707" w14:textId="303C3CF8" w:rsidR="00DF233E" w:rsidRPr="00CA6569" w:rsidDel="007154E3" w:rsidRDefault="00DF233E">
            <w:pPr>
              <w:pStyle w:val="42"/>
              <w:spacing w:after="72"/>
              <w:ind w:left="1133"/>
              <w:rPr>
                <w:del w:id="3662" w:author="阿毛" w:date="2021-05-21T17:49:00Z"/>
                <w:rFonts w:ascii="標楷體" w:hAnsi="標楷體"/>
              </w:rPr>
              <w:pPrChange w:id="3663" w:author="阿毛" w:date="2021-06-02T14:38:00Z">
                <w:pPr/>
              </w:pPrChange>
            </w:pPr>
            <w:del w:id="3664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4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三十年房貸</w:delText>
              </w:r>
            </w:del>
          </w:p>
        </w:tc>
      </w:tr>
    </w:tbl>
    <w:p w14:paraId="02323833" w14:textId="020C1087" w:rsidR="00C937CE" w:rsidDel="007154E3" w:rsidRDefault="00C937CE">
      <w:pPr>
        <w:pStyle w:val="42"/>
        <w:spacing w:after="72"/>
        <w:ind w:left="1133"/>
        <w:rPr>
          <w:del w:id="3665" w:author="阿毛" w:date="2021-05-21T17:49:00Z"/>
        </w:rPr>
        <w:pPrChange w:id="3666" w:author="阿毛" w:date="2021-06-02T14:38:00Z">
          <w:pPr/>
        </w:pPrChange>
      </w:pPr>
    </w:p>
    <w:p w14:paraId="5BA2ADAE" w14:textId="4407A2BD" w:rsidR="00DF233E" w:rsidDel="007154E3" w:rsidRDefault="00DF233E">
      <w:pPr>
        <w:pStyle w:val="42"/>
        <w:spacing w:after="72"/>
        <w:ind w:left="1133"/>
        <w:rPr>
          <w:del w:id="3667" w:author="阿毛" w:date="2021-05-21T17:49:00Z"/>
          <w:rFonts w:ascii="標楷體" w:hAnsi="標楷體"/>
        </w:rPr>
        <w:pPrChange w:id="3668" w:author="阿毛" w:date="2021-06-02T14:38:00Z">
          <w:pPr>
            <w:pStyle w:val="42"/>
            <w:spacing w:after="72"/>
            <w:ind w:leftChars="0" w:left="0"/>
          </w:pPr>
        </w:pPrChange>
      </w:pPr>
      <w:del w:id="3669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C937CE" w:rsidDel="007154E3">
          <w:rPr>
            <w:rFonts w:ascii="標楷體" w:hAnsi="標楷體" w:hint="eastAsia"/>
            <w:lang w:eastAsia="zh-HK"/>
          </w:rPr>
          <w:delText>放款本息攤還表暨繳息通知單</w:delText>
        </w:r>
      </w:del>
    </w:p>
    <w:p w14:paraId="0AEDCC0D" w14:textId="3512BB57" w:rsidR="00DF233E" w:rsidRPr="00DF233E" w:rsidDel="007154E3" w:rsidRDefault="00DF233E">
      <w:pPr>
        <w:pStyle w:val="42"/>
        <w:spacing w:after="72"/>
        <w:ind w:left="1133"/>
        <w:rPr>
          <w:del w:id="3670" w:author="阿毛" w:date="2021-05-21T17:49:00Z"/>
          <w:rFonts w:ascii="標楷體" w:hAnsi="標楷體"/>
        </w:rPr>
        <w:pPrChange w:id="3671" w:author="阿毛" w:date="2021-06-02T14:38:00Z">
          <w:pPr>
            <w:pStyle w:val="42"/>
            <w:spacing w:after="72"/>
            <w:ind w:leftChars="0" w:left="0"/>
          </w:pPr>
        </w:pPrChange>
      </w:pPr>
      <w:del w:id="3672" w:author="阿毛" w:date="2021-05-21T17:49:00Z">
        <w:r w:rsidDel="007154E3">
          <w:rPr>
            <w:rFonts w:ascii="標楷體" w:hAnsi="標楷體" w:hint="eastAsia"/>
          </w:rPr>
          <w:delText>參考附件：</w:delText>
        </w:r>
      </w:del>
      <w:ins w:id="3673" w:author="ST1" w:date="2020-06-15T13:18:00Z">
        <w:del w:id="3674" w:author="阿毛" w:date="2021-05-21T17:49:00Z">
          <w:r w:rsidR="00C666F8" w:rsidRPr="006F0B88" w:rsidDel="007154E3">
            <w:rPr>
              <w:rFonts w:ascii="標楷體" w:hAnsi="標楷體"/>
            </w:rPr>
            <w:delText xml:space="preserve"> </w:delText>
          </w:r>
        </w:del>
      </w:ins>
      <w:del w:id="3675" w:author="阿毛" w:date="2021-05-21T17:49:00Z">
        <w:r w:rsidR="00E6200A" w:rsidRPr="006F0B88" w:rsidDel="007154E3">
          <w:rPr>
            <w:rFonts w:ascii="標楷體" w:hAnsi="標楷體"/>
            <w:sz w:val="32"/>
            <w:szCs w:val="20"/>
          </w:rPr>
          <w:object w:dxaOrig="1376" w:dyaOrig="844" w14:anchorId="3D31A554">
            <v:shape id="_x0000_i1037" type="#_x0000_t75" style="width:69.6pt;height:42pt" o:ole="">
              <v:imagedata r:id="rId59" o:title=""/>
            </v:shape>
            <o:OLEObject Type="Embed" ProgID="Acrobat.Document.DC" ShapeID="_x0000_i1037" DrawAspect="Icon" ObjectID="_1701010405" r:id="rId60"/>
          </w:object>
        </w:r>
      </w:del>
      <w:ins w:id="3676" w:author="ST1" w:date="2020-06-15T13:17:00Z">
        <w:del w:id="3677" w:author="阿毛" w:date="2021-05-21T17:49:00Z">
          <w:r w:rsidR="007A1A27" w:rsidDel="007154E3">
            <w:rPr>
              <w:sz w:val="32"/>
              <w:szCs w:val="20"/>
            </w:rPr>
            <w:object w:dxaOrig="1287" w:dyaOrig="878" w14:anchorId="1AE9AAF0">
              <v:shape id="_x0000_i1038" type="#_x0000_t75" style="width:64.2pt;height:44.4pt" o:ole="">
                <v:imagedata r:id="rId61" o:title=""/>
              </v:shape>
              <o:OLEObject Type="Embed" ProgID="Acrobat.Document.DC" ShapeID="_x0000_i1038" DrawAspect="Icon" ObjectID="_1701010406" r:id="rId62"/>
            </w:object>
          </w:r>
        </w:del>
      </w:ins>
    </w:p>
    <w:p w14:paraId="5FB9BF0D" w14:textId="5338A300" w:rsidR="00CE30A9" w:rsidRPr="00D545F1" w:rsidDel="007154E3" w:rsidRDefault="00F430ED">
      <w:pPr>
        <w:pStyle w:val="42"/>
        <w:spacing w:after="72"/>
        <w:ind w:left="1133"/>
        <w:rPr>
          <w:del w:id="3678" w:author="阿毛" w:date="2021-05-21T17:49:00Z"/>
          <w:rFonts w:ascii="標楷體" w:hAnsi="標楷體"/>
        </w:rPr>
        <w:pPrChange w:id="367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680" w:author="阿毛" w:date="2021-05-21T17:49:00Z">
        <w:r w:rsidDel="007154E3">
          <w:br w:type="page"/>
        </w:r>
        <w:r w:rsidR="00CE30A9" w:rsidRPr="00D545F1" w:rsidDel="007154E3">
          <w:rPr>
            <w:rFonts w:ascii="標楷體" w:hAnsi="標楷體"/>
          </w:rPr>
          <w:delText>L9</w:delText>
        </w:r>
        <w:r w:rsidR="00CE30A9" w:rsidDel="007154E3">
          <w:rPr>
            <w:rFonts w:ascii="標楷體" w:hAnsi="標楷體" w:hint="eastAsia"/>
          </w:rPr>
          <w:delText>7</w:delText>
        </w:r>
        <w:r w:rsidR="00CE30A9" w:rsidRPr="00D545F1" w:rsidDel="007154E3">
          <w:rPr>
            <w:rFonts w:ascii="標楷體" w:hAnsi="標楷體" w:hint="eastAsia"/>
          </w:rPr>
          <w:delText>0</w:delText>
        </w:r>
        <w:r w:rsidR="00CE30A9" w:rsidDel="007154E3">
          <w:rPr>
            <w:rFonts w:ascii="標楷體" w:hAnsi="標楷體" w:hint="eastAsia"/>
          </w:rPr>
          <w:delText>6</w:delText>
        </w:r>
        <w:r w:rsidR="00CE30A9" w:rsidRPr="00CE30A9" w:rsidDel="007154E3">
          <w:rPr>
            <w:rFonts w:ascii="標楷體" w:hAnsi="標楷體" w:hint="eastAsia"/>
          </w:rPr>
          <w:delText>貸款餘額證明書</w:delText>
        </w:r>
      </w:del>
    </w:p>
    <w:p w14:paraId="73E335A1" w14:textId="7CC7B761" w:rsidR="00CE30A9" w:rsidRPr="00AB69BA" w:rsidDel="007154E3" w:rsidRDefault="00CE30A9">
      <w:pPr>
        <w:pStyle w:val="42"/>
        <w:spacing w:after="72"/>
        <w:ind w:left="1133"/>
        <w:rPr>
          <w:del w:id="3681" w:author="阿毛" w:date="2021-05-21T17:49:00Z"/>
        </w:rPr>
        <w:pPrChange w:id="3682" w:author="阿毛" w:date="2021-06-02T14:38:00Z">
          <w:pPr>
            <w:pStyle w:val="a"/>
          </w:pPr>
        </w:pPrChange>
      </w:pPr>
      <w:del w:id="3683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:rsidDel="007154E3" w14:paraId="661E81E9" w14:textId="1B601736" w:rsidTr="00EC6070">
        <w:trPr>
          <w:trHeight w:val="277"/>
          <w:del w:id="36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2A2B12F1" w:rsidR="00CE30A9" w:rsidRPr="00AB69BA" w:rsidDel="007154E3" w:rsidRDefault="00CE30A9">
            <w:pPr>
              <w:pStyle w:val="42"/>
              <w:spacing w:after="72"/>
              <w:ind w:left="1133"/>
              <w:rPr>
                <w:del w:id="3685" w:author="阿毛" w:date="2021-05-21T17:49:00Z"/>
                <w:rFonts w:ascii="標楷體" w:hAnsi="標楷體"/>
              </w:rPr>
              <w:pPrChange w:id="3686" w:author="阿毛" w:date="2021-06-02T14:38:00Z">
                <w:pPr/>
              </w:pPrChange>
            </w:pPr>
            <w:del w:id="368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16882C8E" w:rsidR="00CE30A9" w:rsidDel="007154E3" w:rsidRDefault="00CE30A9">
            <w:pPr>
              <w:pStyle w:val="42"/>
              <w:spacing w:after="72"/>
              <w:ind w:left="1133"/>
              <w:rPr>
                <w:del w:id="3688" w:author="阿毛" w:date="2021-05-21T17:49:00Z"/>
                <w:rFonts w:ascii="標楷體" w:hAnsi="標楷體"/>
              </w:rPr>
              <w:pPrChange w:id="3689" w:author="阿毛" w:date="2021-06-02T14:38:00Z">
                <w:pPr/>
              </w:pPrChange>
            </w:pPr>
            <w:del w:id="3690" w:author="阿毛" w:date="2021-05-21T17:49:00Z">
              <w:r w:rsidRPr="00CE30A9" w:rsidDel="007154E3">
                <w:rPr>
                  <w:rFonts w:ascii="標楷體" w:hAnsi="標楷體" w:hint="eastAsia"/>
                  <w:lang w:eastAsia="zh-HK"/>
                </w:rPr>
                <w:delText>貸款餘額證明書</w:delText>
              </w:r>
            </w:del>
          </w:p>
          <w:p w14:paraId="159DE9C9" w14:textId="1CE514EA" w:rsidR="00CE30A9" w:rsidRPr="003E2496" w:rsidDel="007154E3" w:rsidRDefault="00644FC4">
            <w:pPr>
              <w:pStyle w:val="42"/>
              <w:spacing w:after="72"/>
              <w:ind w:left="1133"/>
              <w:rPr>
                <w:del w:id="3691" w:author="阿毛" w:date="2021-05-21T17:49:00Z"/>
                <w:rFonts w:ascii="標楷體" w:hAnsi="標楷體"/>
              </w:rPr>
              <w:pPrChange w:id="3692" w:author="阿毛" w:date="2021-06-02T14:38:00Z">
                <w:pPr/>
              </w:pPrChange>
            </w:pPr>
            <w:del w:id="3693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日期為</w:delText>
              </w:r>
              <w:r w:rsidRPr="00644FC4" w:rsidDel="007154E3">
                <w:rPr>
                  <w:rFonts w:ascii="標楷體" w:hAnsi="標楷體" w:hint="eastAsia"/>
                </w:rPr>
                <w:delText>截至本日或結清日</w:delText>
              </w:r>
            </w:del>
          </w:p>
        </w:tc>
      </w:tr>
      <w:tr w:rsidR="00CE30A9" w:rsidRPr="00AB69BA" w:rsidDel="007154E3" w14:paraId="5E3D5543" w14:textId="21190002" w:rsidTr="00EC6070">
        <w:trPr>
          <w:trHeight w:val="277"/>
          <w:del w:id="36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200F09C0" w:rsidR="00CE30A9" w:rsidRPr="00AB69BA" w:rsidDel="007154E3" w:rsidRDefault="00CE30A9">
            <w:pPr>
              <w:pStyle w:val="42"/>
              <w:spacing w:after="72"/>
              <w:ind w:left="1133"/>
              <w:rPr>
                <w:del w:id="3695" w:author="阿毛" w:date="2021-05-21T17:49:00Z"/>
                <w:rFonts w:ascii="標楷體" w:hAnsi="標楷體"/>
              </w:rPr>
              <w:pPrChange w:id="3696" w:author="阿毛" w:date="2021-06-02T14:38:00Z">
                <w:pPr/>
              </w:pPrChange>
            </w:pPr>
            <w:del w:id="3697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BF5D5D3" w:rsidR="00CE30A9" w:rsidRPr="00AB69BA" w:rsidDel="007154E3" w:rsidRDefault="00CE30A9">
            <w:pPr>
              <w:pStyle w:val="42"/>
              <w:spacing w:after="72"/>
              <w:ind w:left="1133"/>
              <w:rPr>
                <w:del w:id="3698" w:author="阿毛" w:date="2021-05-21T17:49:00Z"/>
                <w:rFonts w:ascii="標楷體" w:hAnsi="標楷體"/>
              </w:rPr>
              <w:pPrChange w:id="3699" w:author="阿毛" w:date="2021-06-02T14:38:00Z">
                <w:pPr/>
              </w:pPrChange>
            </w:pPr>
          </w:p>
        </w:tc>
      </w:tr>
      <w:tr w:rsidR="00CE30A9" w:rsidRPr="00AB69BA" w:rsidDel="007154E3" w14:paraId="03233932" w14:textId="76AD03EE" w:rsidTr="00EC6070">
        <w:trPr>
          <w:trHeight w:val="773"/>
          <w:del w:id="37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1DED5D2D" w:rsidR="00CE30A9" w:rsidRPr="00AB69BA" w:rsidDel="007154E3" w:rsidRDefault="00CE30A9">
            <w:pPr>
              <w:pStyle w:val="42"/>
              <w:spacing w:after="72"/>
              <w:ind w:left="1133"/>
              <w:rPr>
                <w:del w:id="3701" w:author="阿毛" w:date="2021-05-21T17:49:00Z"/>
                <w:rFonts w:ascii="標楷體" w:hAnsi="標楷體"/>
              </w:rPr>
              <w:pPrChange w:id="3702" w:author="阿毛" w:date="2021-06-02T14:38:00Z">
                <w:pPr/>
              </w:pPrChange>
            </w:pPr>
            <w:del w:id="370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361C4C6F" w:rsidR="00CE30A9" w:rsidRPr="00AB69BA" w:rsidDel="007154E3" w:rsidRDefault="00CE30A9">
            <w:pPr>
              <w:pStyle w:val="42"/>
              <w:spacing w:after="72"/>
              <w:ind w:left="1133"/>
              <w:rPr>
                <w:del w:id="3704" w:author="阿毛" w:date="2021-05-21T17:49:00Z"/>
                <w:rFonts w:ascii="標楷體" w:hAnsi="標楷體"/>
              </w:rPr>
              <w:pPrChange w:id="3705" w:author="阿毛" w:date="2021-06-02T14:38:00Z">
                <w:pPr/>
              </w:pPrChange>
            </w:pPr>
          </w:p>
        </w:tc>
      </w:tr>
      <w:tr w:rsidR="00CE30A9" w:rsidRPr="00AB69BA" w:rsidDel="007154E3" w14:paraId="264B82FA" w14:textId="34FAC95C" w:rsidTr="00EC6070">
        <w:trPr>
          <w:trHeight w:val="321"/>
          <w:del w:id="370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59A5D95F" w:rsidR="00CE30A9" w:rsidRPr="00AB69BA" w:rsidDel="007154E3" w:rsidRDefault="00CE30A9">
            <w:pPr>
              <w:pStyle w:val="42"/>
              <w:spacing w:after="72"/>
              <w:ind w:left="1133"/>
              <w:rPr>
                <w:del w:id="3707" w:author="阿毛" w:date="2021-05-21T17:49:00Z"/>
                <w:rFonts w:ascii="標楷體" w:hAnsi="標楷體"/>
              </w:rPr>
              <w:pPrChange w:id="3708" w:author="阿毛" w:date="2021-06-02T14:38:00Z">
                <w:pPr/>
              </w:pPrChange>
            </w:pPr>
            <w:del w:id="3709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4A90EDAC" w:rsidR="00CE30A9" w:rsidRPr="00AB69BA" w:rsidDel="007154E3" w:rsidRDefault="00CE30A9">
            <w:pPr>
              <w:pStyle w:val="42"/>
              <w:spacing w:after="72"/>
              <w:ind w:left="1133"/>
              <w:rPr>
                <w:del w:id="3710" w:author="阿毛" w:date="2021-05-21T17:49:00Z"/>
                <w:rFonts w:ascii="標楷體" w:hAnsi="標楷體"/>
              </w:rPr>
              <w:pPrChange w:id="3711" w:author="阿毛" w:date="2021-06-02T14:38:00Z">
                <w:pPr/>
              </w:pPrChange>
            </w:pPr>
          </w:p>
        </w:tc>
      </w:tr>
      <w:tr w:rsidR="00CE30A9" w:rsidRPr="00AB69BA" w:rsidDel="007154E3" w14:paraId="6B742E47" w14:textId="67EA096C" w:rsidTr="00EC6070">
        <w:trPr>
          <w:trHeight w:val="1311"/>
          <w:del w:id="37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1C4BDAA5" w:rsidR="00CE30A9" w:rsidRPr="00AB69BA" w:rsidDel="007154E3" w:rsidRDefault="00CE30A9">
            <w:pPr>
              <w:pStyle w:val="42"/>
              <w:spacing w:after="72"/>
              <w:ind w:left="1133"/>
              <w:rPr>
                <w:del w:id="3713" w:author="阿毛" w:date="2021-05-21T17:49:00Z"/>
                <w:rFonts w:ascii="標楷體" w:hAnsi="標楷體"/>
              </w:rPr>
              <w:pPrChange w:id="3714" w:author="阿毛" w:date="2021-06-02T14:38:00Z">
                <w:pPr/>
              </w:pPrChange>
            </w:pPr>
            <w:del w:id="3715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250FBD9D" w:rsidR="00CE30A9" w:rsidRPr="00AB69BA" w:rsidDel="007154E3" w:rsidRDefault="00CE30A9">
            <w:pPr>
              <w:pStyle w:val="42"/>
              <w:spacing w:after="72"/>
              <w:ind w:left="1133"/>
              <w:rPr>
                <w:del w:id="3716" w:author="阿毛" w:date="2021-05-21T17:49:00Z"/>
                <w:rFonts w:ascii="標楷體" w:hAnsi="標楷體"/>
              </w:rPr>
              <w:pPrChange w:id="3717" w:author="阿毛" w:date="2021-06-02T14:38:00Z">
                <w:pPr/>
              </w:pPrChange>
            </w:pPr>
          </w:p>
        </w:tc>
      </w:tr>
      <w:tr w:rsidR="00CE30A9" w:rsidRPr="00AB69BA" w:rsidDel="007154E3" w14:paraId="0A59D85D" w14:textId="542207F1" w:rsidTr="00EC6070">
        <w:trPr>
          <w:trHeight w:val="278"/>
          <w:del w:id="37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454C8BC2" w:rsidR="00CE30A9" w:rsidRPr="00AB69BA" w:rsidDel="007154E3" w:rsidRDefault="00CE30A9">
            <w:pPr>
              <w:pStyle w:val="42"/>
              <w:spacing w:after="72"/>
              <w:ind w:left="1133"/>
              <w:rPr>
                <w:del w:id="3719" w:author="阿毛" w:date="2021-05-21T17:49:00Z"/>
                <w:rFonts w:ascii="標楷體" w:hAnsi="標楷體"/>
              </w:rPr>
              <w:pPrChange w:id="3720" w:author="阿毛" w:date="2021-06-02T14:38:00Z">
                <w:pPr/>
              </w:pPrChange>
            </w:pPr>
            <w:del w:id="372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249A725C" w:rsidR="00CE30A9" w:rsidRPr="00AB69BA" w:rsidDel="007154E3" w:rsidRDefault="00CE30A9">
            <w:pPr>
              <w:pStyle w:val="42"/>
              <w:spacing w:after="72"/>
              <w:ind w:left="1133"/>
              <w:rPr>
                <w:del w:id="3722" w:author="阿毛" w:date="2021-05-21T17:49:00Z"/>
                <w:rFonts w:ascii="標楷體" w:hAnsi="標楷體"/>
              </w:rPr>
              <w:pPrChange w:id="3723" w:author="阿毛" w:date="2021-06-02T14:38:00Z">
                <w:pPr/>
              </w:pPrChange>
            </w:pPr>
          </w:p>
        </w:tc>
      </w:tr>
      <w:tr w:rsidR="00CE30A9" w:rsidRPr="00AB69BA" w:rsidDel="007154E3" w14:paraId="3F05D433" w14:textId="3EBB5C33" w:rsidTr="00EC6070">
        <w:trPr>
          <w:trHeight w:val="358"/>
          <w:del w:id="37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26D10F3E" w:rsidR="00CE30A9" w:rsidRPr="00AB69BA" w:rsidDel="007154E3" w:rsidRDefault="00CE30A9">
            <w:pPr>
              <w:pStyle w:val="42"/>
              <w:spacing w:after="72"/>
              <w:ind w:left="1133"/>
              <w:rPr>
                <w:del w:id="3725" w:author="阿毛" w:date="2021-05-21T17:49:00Z"/>
                <w:rFonts w:ascii="標楷體" w:hAnsi="標楷體"/>
              </w:rPr>
              <w:pPrChange w:id="3726" w:author="阿毛" w:date="2021-06-02T14:38:00Z">
                <w:pPr/>
              </w:pPrChange>
            </w:pPr>
            <w:del w:id="3727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3D429783" w:rsidR="00CE30A9" w:rsidRPr="00AB69BA" w:rsidDel="007154E3" w:rsidRDefault="00CE30A9">
            <w:pPr>
              <w:pStyle w:val="42"/>
              <w:spacing w:after="72"/>
              <w:ind w:left="1133"/>
              <w:rPr>
                <w:del w:id="3728" w:author="阿毛" w:date="2021-05-21T17:49:00Z"/>
                <w:rFonts w:ascii="標楷體" w:hAnsi="標楷體"/>
              </w:rPr>
              <w:pPrChange w:id="3729" w:author="阿毛" w:date="2021-06-02T14:38:00Z">
                <w:pPr/>
              </w:pPrChange>
            </w:pPr>
          </w:p>
        </w:tc>
      </w:tr>
      <w:tr w:rsidR="00CE30A9" w:rsidRPr="00AB69BA" w:rsidDel="007154E3" w14:paraId="35B63D3A" w14:textId="77C9E0A2" w:rsidTr="00EC6070">
        <w:trPr>
          <w:trHeight w:val="278"/>
          <w:del w:id="37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4DF9FB5C" w:rsidR="00CE30A9" w:rsidRPr="00AB69BA" w:rsidDel="007154E3" w:rsidRDefault="00CE30A9">
            <w:pPr>
              <w:pStyle w:val="42"/>
              <w:spacing w:after="72"/>
              <w:ind w:left="1133"/>
              <w:rPr>
                <w:del w:id="3731" w:author="阿毛" w:date="2021-05-21T17:49:00Z"/>
                <w:rFonts w:ascii="標楷體" w:hAnsi="標楷體"/>
              </w:rPr>
              <w:pPrChange w:id="3732" w:author="阿毛" w:date="2021-06-02T14:38:00Z">
                <w:pPr/>
              </w:pPrChange>
            </w:pPr>
            <w:del w:id="373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0A2CE7EB" w:rsidR="00CE30A9" w:rsidRPr="00AB69BA" w:rsidDel="007154E3" w:rsidRDefault="00CE30A9">
            <w:pPr>
              <w:pStyle w:val="42"/>
              <w:spacing w:after="72"/>
              <w:ind w:left="1133"/>
              <w:rPr>
                <w:del w:id="3734" w:author="阿毛" w:date="2021-05-21T17:49:00Z"/>
                <w:rFonts w:ascii="標楷體" w:hAnsi="標楷體"/>
              </w:rPr>
              <w:pPrChange w:id="3735" w:author="阿毛" w:date="2021-06-02T14:38:00Z">
                <w:pPr/>
              </w:pPrChange>
            </w:pPr>
          </w:p>
        </w:tc>
      </w:tr>
    </w:tbl>
    <w:p w14:paraId="2B57A66D" w14:textId="16BBA4E2" w:rsidR="00CE30A9" w:rsidDel="007154E3" w:rsidRDefault="00CE30A9">
      <w:pPr>
        <w:pStyle w:val="42"/>
        <w:spacing w:after="72"/>
        <w:ind w:left="1133"/>
        <w:rPr>
          <w:del w:id="3736" w:author="阿毛" w:date="2021-05-21T17:49:00Z"/>
          <w:rFonts w:ascii="標楷體" w:hAnsi="標楷體"/>
        </w:rPr>
        <w:pPrChange w:id="3737" w:author="阿毛" w:date="2021-06-02T14:38:00Z">
          <w:pPr/>
        </w:pPrChange>
      </w:pPr>
    </w:p>
    <w:p w14:paraId="5C985A98" w14:textId="24FDCDC8" w:rsidR="00BB5548" w:rsidDel="007154E3" w:rsidRDefault="00BB5548">
      <w:pPr>
        <w:pStyle w:val="42"/>
        <w:spacing w:after="72"/>
        <w:ind w:left="1133"/>
        <w:rPr>
          <w:del w:id="3738" w:author="阿毛" w:date="2021-05-21T17:49:00Z"/>
          <w:rFonts w:ascii="標楷體" w:hAnsi="標楷體"/>
        </w:rPr>
        <w:pPrChange w:id="3739" w:author="阿毛" w:date="2021-06-02T14:38:00Z">
          <w:pPr>
            <w:widowControl/>
          </w:pPr>
        </w:pPrChange>
      </w:pPr>
      <w:del w:id="374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BD85F7F" w14:textId="37CC2CC7" w:rsidR="00BB5548" w:rsidRPr="00AB69BA" w:rsidDel="007154E3" w:rsidRDefault="00BB5548">
      <w:pPr>
        <w:pStyle w:val="42"/>
        <w:spacing w:after="72"/>
        <w:ind w:left="1133"/>
        <w:rPr>
          <w:del w:id="3741" w:author="阿毛" w:date="2021-05-21T17:49:00Z"/>
          <w:rFonts w:ascii="標楷體" w:hAnsi="標楷體"/>
        </w:rPr>
        <w:pPrChange w:id="3742" w:author="阿毛" w:date="2021-06-02T14:38:00Z">
          <w:pPr/>
        </w:pPrChange>
      </w:pPr>
    </w:p>
    <w:p w14:paraId="16D462A8" w14:textId="6D9A79F2" w:rsidR="00CE30A9" w:rsidRPr="00AB69BA" w:rsidDel="007154E3" w:rsidRDefault="00CE30A9">
      <w:pPr>
        <w:pStyle w:val="42"/>
        <w:spacing w:after="72"/>
        <w:ind w:left="1133"/>
        <w:rPr>
          <w:del w:id="3743" w:author="阿毛" w:date="2021-05-21T17:49:00Z"/>
        </w:rPr>
        <w:pPrChange w:id="3744" w:author="阿毛" w:date="2021-06-02T14:38:00Z">
          <w:pPr>
            <w:pStyle w:val="a"/>
          </w:pPr>
        </w:pPrChange>
      </w:pPr>
      <w:del w:id="3745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CD98080" w14:textId="2879F604" w:rsidR="00CE30A9" w:rsidRPr="00AB69BA" w:rsidDel="007154E3" w:rsidRDefault="00CE30A9">
      <w:pPr>
        <w:pStyle w:val="42"/>
        <w:spacing w:after="72"/>
        <w:ind w:left="1133"/>
        <w:rPr>
          <w:del w:id="3746" w:author="阿毛" w:date="2021-05-21T17:49:00Z"/>
          <w:rFonts w:ascii="標楷體" w:hAnsi="標楷體"/>
        </w:rPr>
        <w:pPrChange w:id="3747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748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F23948D" w14:textId="46AA073E" w:rsidR="00CE30A9" w:rsidDel="007154E3" w:rsidRDefault="00CE30A9">
      <w:pPr>
        <w:pStyle w:val="42"/>
        <w:spacing w:after="72"/>
        <w:ind w:left="1133"/>
        <w:rPr>
          <w:del w:id="3749" w:author="阿毛" w:date="2021-05-21T17:49:00Z"/>
          <w:rFonts w:ascii="新細明體" w:cs="新細明體"/>
          <w:sz w:val="22"/>
          <w:lang w:val="zh-TW"/>
        </w:rPr>
        <w:pPrChange w:id="3750" w:author="阿毛" w:date="2021-06-02T14:38:00Z">
          <w:pPr>
            <w:autoSpaceDE w:val="0"/>
            <w:autoSpaceDN w:val="0"/>
            <w:adjustRightInd w:val="0"/>
          </w:pPr>
        </w:pPrChange>
      </w:pPr>
      <w:del w:id="3751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                                                                            </w:delText>
        </w:r>
      </w:del>
    </w:p>
    <w:p w14:paraId="4306CE59" w14:textId="09DF3452" w:rsidR="00CE30A9" w:rsidDel="007154E3" w:rsidRDefault="00EB300A">
      <w:pPr>
        <w:pStyle w:val="42"/>
        <w:spacing w:after="72"/>
        <w:ind w:left="1133"/>
        <w:rPr>
          <w:del w:id="3752" w:author="阿毛" w:date="2021-05-21T17:49:00Z"/>
          <w:rFonts w:ascii="標楷體" w:hAnsi="標楷體"/>
        </w:rPr>
        <w:pPrChange w:id="3753" w:author="阿毛" w:date="2021-06-02T14:38:00Z">
          <w:pPr>
            <w:autoSpaceDE w:val="0"/>
            <w:autoSpaceDN w:val="0"/>
            <w:adjustRightInd w:val="0"/>
          </w:pPr>
        </w:pPrChange>
      </w:pPr>
      <w:del w:id="3754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4A069F9" wp14:editId="090E42DD">
              <wp:extent cx="6769100" cy="1289050"/>
              <wp:effectExtent l="0" t="0" r="0" b="635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691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27002C" w14:textId="01847B0A" w:rsidR="00CE30A9" w:rsidRPr="00AB69BA" w:rsidDel="007154E3" w:rsidRDefault="00D950B2">
      <w:pPr>
        <w:pStyle w:val="42"/>
        <w:spacing w:after="72"/>
        <w:ind w:left="1133"/>
        <w:rPr>
          <w:del w:id="3755" w:author="阿毛" w:date="2021-05-21T17:49:00Z"/>
        </w:rPr>
        <w:pPrChange w:id="3756" w:author="阿毛" w:date="2021-06-02T14:38:00Z">
          <w:pPr>
            <w:pStyle w:val="a"/>
          </w:pPr>
        </w:pPrChange>
      </w:pPr>
      <w:del w:id="3757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1990B3A2" w14:textId="784CC615" w:rsidTr="005C14EF">
        <w:trPr>
          <w:trHeight w:val="388"/>
          <w:jc w:val="center"/>
          <w:del w:id="3758" w:author="阿毛" w:date="2021-05-21T17:49:00Z"/>
        </w:trPr>
        <w:tc>
          <w:tcPr>
            <w:tcW w:w="486" w:type="dxa"/>
            <w:vMerge w:val="restart"/>
          </w:tcPr>
          <w:p w14:paraId="2E3EA201" w14:textId="4E7CCAE8" w:rsidR="00BB5548" w:rsidRPr="00CA6569" w:rsidDel="007154E3" w:rsidRDefault="00BB5548">
            <w:pPr>
              <w:pStyle w:val="42"/>
              <w:spacing w:after="72"/>
              <w:ind w:left="1133"/>
              <w:rPr>
                <w:del w:id="3759" w:author="阿毛" w:date="2021-05-21T17:49:00Z"/>
                <w:rFonts w:ascii="標楷體" w:hAnsi="標楷體"/>
              </w:rPr>
              <w:pPrChange w:id="3760" w:author="阿毛" w:date="2021-06-02T14:38:00Z">
                <w:pPr/>
              </w:pPrChange>
            </w:pPr>
            <w:del w:id="3761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33D9CA52" w14:textId="04B7ADE2" w:rsidR="00BB5548" w:rsidRPr="00CA6569" w:rsidDel="007154E3" w:rsidRDefault="00BB5548">
            <w:pPr>
              <w:pStyle w:val="42"/>
              <w:spacing w:after="72"/>
              <w:ind w:left="1133"/>
              <w:rPr>
                <w:del w:id="3762" w:author="阿毛" w:date="2021-05-21T17:49:00Z"/>
                <w:rFonts w:ascii="標楷體" w:hAnsi="標楷體"/>
              </w:rPr>
              <w:pPrChange w:id="3763" w:author="阿毛" w:date="2021-06-02T14:38:00Z">
                <w:pPr/>
              </w:pPrChange>
            </w:pPr>
            <w:del w:id="3764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453369FB" w14:textId="49356266" w:rsidR="00BB5548" w:rsidRPr="00CA6569" w:rsidDel="007154E3" w:rsidRDefault="00BB5548">
            <w:pPr>
              <w:pStyle w:val="42"/>
              <w:spacing w:after="72"/>
              <w:ind w:left="1133"/>
              <w:rPr>
                <w:del w:id="3765" w:author="阿毛" w:date="2021-05-21T17:49:00Z"/>
                <w:rFonts w:ascii="標楷體" w:hAnsi="標楷體"/>
              </w:rPr>
              <w:pPrChange w:id="3766" w:author="阿毛" w:date="2021-06-02T14:38:00Z">
                <w:pPr>
                  <w:jc w:val="center"/>
                </w:pPr>
              </w:pPrChange>
            </w:pPr>
            <w:del w:id="3767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607592E1" w14:textId="24E82128" w:rsidR="00BB5548" w:rsidRPr="00CA6569" w:rsidDel="007154E3" w:rsidRDefault="00BB5548">
            <w:pPr>
              <w:pStyle w:val="42"/>
              <w:spacing w:after="72"/>
              <w:ind w:left="1133"/>
              <w:rPr>
                <w:del w:id="3768" w:author="阿毛" w:date="2021-05-21T17:49:00Z"/>
                <w:rFonts w:ascii="標楷體" w:hAnsi="標楷體"/>
              </w:rPr>
              <w:pPrChange w:id="3769" w:author="阿毛" w:date="2021-06-02T14:38:00Z">
                <w:pPr/>
              </w:pPrChange>
            </w:pPr>
            <w:del w:id="3770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4F11908C" w14:textId="2562D543" w:rsidTr="00BB5548">
        <w:trPr>
          <w:trHeight w:val="244"/>
          <w:jc w:val="center"/>
          <w:del w:id="3771" w:author="阿毛" w:date="2021-05-21T17:49:00Z"/>
        </w:trPr>
        <w:tc>
          <w:tcPr>
            <w:tcW w:w="486" w:type="dxa"/>
            <w:vMerge/>
          </w:tcPr>
          <w:p w14:paraId="5F4804EC" w14:textId="34580991" w:rsidR="00BB5548" w:rsidRPr="00CA6569" w:rsidDel="007154E3" w:rsidRDefault="00BB5548">
            <w:pPr>
              <w:pStyle w:val="42"/>
              <w:spacing w:after="72"/>
              <w:ind w:left="1133"/>
              <w:rPr>
                <w:del w:id="3772" w:author="阿毛" w:date="2021-05-21T17:49:00Z"/>
                <w:rFonts w:ascii="標楷體" w:hAnsi="標楷體"/>
              </w:rPr>
              <w:pPrChange w:id="3773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68F1BEFA" w14:textId="3073D5EB" w:rsidR="00BB5548" w:rsidRPr="00CA6569" w:rsidDel="007154E3" w:rsidRDefault="00BB5548">
            <w:pPr>
              <w:pStyle w:val="42"/>
              <w:spacing w:after="72"/>
              <w:ind w:left="1133"/>
              <w:rPr>
                <w:del w:id="3774" w:author="阿毛" w:date="2021-05-21T17:49:00Z"/>
                <w:rFonts w:ascii="標楷體" w:hAnsi="標楷體"/>
              </w:rPr>
              <w:pPrChange w:id="3775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1D387695" w14:textId="18A8EEC4" w:rsidR="00BB5548" w:rsidRPr="00CA6569" w:rsidDel="007154E3" w:rsidRDefault="00BB5548">
            <w:pPr>
              <w:pStyle w:val="42"/>
              <w:spacing w:after="72"/>
              <w:ind w:left="1133"/>
              <w:rPr>
                <w:del w:id="3776" w:author="阿毛" w:date="2021-05-21T17:49:00Z"/>
                <w:rFonts w:ascii="標楷體" w:hAnsi="標楷體"/>
              </w:rPr>
              <w:pPrChange w:id="3777" w:author="阿毛" w:date="2021-06-02T14:38:00Z">
                <w:pPr/>
              </w:pPrChange>
            </w:pPr>
            <w:del w:id="377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1A29EBFA" w14:textId="5FC49DC0" w:rsidR="00BB5548" w:rsidRPr="00CA6569" w:rsidDel="007154E3" w:rsidRDefault="00BB5548">
            <w:pPr>
              <w:pStyle w:val="42"/>
              <w:spacing w:after="72"/>
              <w:ind w:left="1133"/>
              <w:rPr>
                <w:del w:id="3779" w:author="阿毛" w:date="2021-05-21T17:49:00Z"/>
                <w:rFonts w:ascii="標楷體" w:hAnsi="標楷體"/>
              </w:rPr>
              <w:pPrChange w:id="3780" w:author="阿毛" w:date="2021-06-02T14:38:00Z">
                <w:pPr/>
              </w:pPrChange>
            </w:pPr>
            <w:del w:id="3781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54E91FD" w14:textId="258E7EB9" w:rsidR="00BB5548" w:rsidRPr="00CA6569" w:rsidDel="007154E3" w:rsidRDefault="00BB5548">
            <w:pPr>
              <w:pStyle w:val="42"/>
              <w:spacing w:after="72"/>
              <w:ind w:left="1133"/>
              <w:rPr>
                <w:del w:id="3782" w:author="阿毛" w:date="2021-05-21T17:49:00Z"/>
                <w:rFonts w:ascii="標楷體" w:hAnsi="標楷體"/>
              </w:rPr>
              <w:pPrChange w:id="3783" w:author="阿毛" w:date="2021-06-02T14:38:00Z">
                <w:pPr/>
              </w:pPrChange>
            </w:pPr>
            <w:del w:id="3784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42436B48" w14:textId="2FE6DA25" w:rsidR="00BB5548" w:rsidRPr="00CA6569" w:rsidDel="007154E3" w:rsidRDefault="00BB5548">
            <w:pPr>
              <w:pStyle w:val="42"/>
              <w:spacing w:after="72"/>
              <w:ind w:left="1133"/>
              <w:rPr>
                <w:del w:id="3785" w:author="阿毛" w:date="2021-05-21T17:49:00Z"/>
                <w:rFonts w:ascii="標楷體" w:hAnsi="標楷體"/>
              </w:rPr>
              <w:pPrChange w:id="3786" w:author="阿毛" w:date="2021-06-02T14:38:00Z">
                <w:pPr/>
              </w:pPrChange>
            </w:pPr>
            <w:del w:id="3787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2F7770DD" w14:textId="5C5F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788" w:author="阿毛" w:date="2021-05-21T17:49:00Z"/>
                <w:rFonts w:ascii="標楷體" w:hAnsi="標楷體"/>
              </w:rPr>
              <w:pPrChange w:id="3789" w:author="阿毛" w:date="2021-06-02T14:38:00Z">
                <w:pPr/>
              </w:pPrChange>
            </w:pPr>
            <w:del w:id="3790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1431A19C" w14:textId="48029033" w:rsidR="00BB5548" w:rsidRPr="00CA6569" w:rsidDel="007154E3" w:rsidRDefault="00BB5548">
            <w:pPr>
              <w:pStyle w:val="42"/>
              <w:spacing w:after="72"/>
              <w:ind w:left="1133"/>
              <w:rPr>
                <w:del w:id="3791" w:author="阿毛" w:date="2021-05-21T17:49:00Z"/>
                <w:rFonts w:ascii="標楷體" w:hAnsi="標楷體"/>
              </w:rPr>
              <w:pPrChange w:id="3792" w:author="阿毛" w:date="2021-06-02T14:38:00Z">
                <w:pPr/>
              </w:pPrChange>
            </w:pPr>
          </w:p>
        </w:tc>
      </w:tr>
      <w:tr w:rsidR="00BB5548" w:rsidRPr="00CA6569" w:rsidDel="007154E3" w14:paraId="72431ABA" w14:textId="73509F7A" w:rsidTr="00BB5548">
        <w:trPr>
          <w:trHeight w:val="291"/>
          <w:jc w:val="center"/>
          <w:del w:id="3793" w:author="阿毛" w:date="2021-05-21T17:49:00Z"/>
        </w:trPr>
        <w:tc>
          <w:tcPr>
            <w:tcW w:w="486" w:type="dxa"/>
          </w:tcPr>
          <w:p w14:paraId="6FE33182" w14:textId="1234089F" w:rsidR="00BB5548" w:rsidRPr="00CA6569" w:rsidDel="007154E3" w:rsidRDefault="00BB5548">
            <w:pPr>
              <w:pStyle w:val="42"/>
              <w:spacing w:after="72"/>
              <w:ind w:left="1133"/>
              <w:rPr>
                <w:del w:id="3794" w:author="阿毛" w:date="2021-05-21T17:49:00Z"/>
                <w:rFonts w:ascii="標楷體" w:hAnsi="標楷體"/>
              </w:rPr>
              <w:pPrChange w:id="3795" w:author="阿毛" w:date="2021-06-02T14:38:00Z">
                <w:pPr/>
              </w:pPrChange>
            </w:pPr>
            <w:del w:id="3796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79EF4295" w14:textId="13940164" w:rsidR="00BB5548" w:rsidRPr="00CA6569" w:rsidDel="007154E3" w:rsidRDefault="00BB5548">
            <w:pPr>
              <w:pStyle w:val="42"/>
              <w:spacing w:after="72"/>
              <w:ind w:left="1133"/>
              <w:rPr>
                <w:del w:id="3797" w:author="阿毛" w:date="2021-05-21T17:49:00Z"/>
                <w:rFonts w:ascii="標楷體" w:hAnsi="標楷體"/>
              </w:rPr>
              <w:pPrChange w:id="3798" w:author="阿毛" w:date="2021-06-02T14:38:00Z">
                <w:pPr/>
              </w:pPrChange>
            </w:pPr>
            <w:del w:id="3799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942" w:type="dxa"/>
          </w:tcPr>
          <w:p w14:paraId="6ADA3FCB" w14:textId="74737D81" w:rsidR="00BB5548" w:rsidRPr="00CA6569" w:rsidDel="007154E3" w:rsidRDefault="00BB5548">
            <w:pPr>
              <w:pStyle w:val="42"/>
              <w:spacing w:after="72"/>
              <w:ind w:left="1133"/>
              <w:rPr>
                <w:del w:id="3800" w:author="阿毛" w:date="2021-05-21T17:49:00Z"/>
                <w:rFonts w:ascii="標楷體" w:hAnsi="標楷體" w:cs="新細明體"/>
              </w:rPr>
              <w:pPrChange w:id="3801" w:author="阿毛" w:date="2021-06-02T14:38:00Z">
                <w:pPr/>
              </w:pPrChange>
            </w:pPr>
            <w:del w:id="3802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57" w:type="dxa"/>
          </w:tcPr>
          <w:p w14:paraId="51CE3DB7" w14:textId="34AAC338" w:rsidR="00BB5548" w:rsidRPr="00CA6569" w:rsidDel="007154E3" w:rsidRDefault="00BB5548">
            <w:pPr>
              <w:pStyle w:val="42"/>
              <w:spacing w:after="72"/>
              <w:ind w:left="1133"/>
              <w:rPr>
                <w:del w:id="3803" w:author="阿毛" w:date="2021-05-21T17:49:00Z"/>
                <w:rFonts w:ascii="標楷體" w:hAnsi="標楷體"/>
              </w:rPr>
              <w:pPrChange w:id="3804" w:author="阿毛" w:date="2021-06-02T14:38:00Z">
                <w:pPr/>
              </w:pPrChange>
            </w:pPr>
            <w:del w:id="3805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56" w:type="dxa"/>
          </w:tcPr>
          <w:p w14:paraId="70226FC4" w14:textId="16101B8E" w:rsidR="00BB5548" w:rsidRPr="00CA6569" w:rsidDel="007154E3" w:rsidRDefault="00BB5548">
            <w:pPr>
              <w:pStyle w:val="42"/>
              <w:spacing w:after="72"/>
              <w:ind w:left="1133"/>
              <w:rPr>
                <w:del w:id="3806" w:author="阿毛" w:date="2021-05-21T17:49:00Z"/>
                <w:rFonts w:ascii="標楷體" w:hAnsi="標楷體"/>
              </w:rPr>
              <w:pPrChange w:id="3807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426ADAF" w14:textId="5E8B0A7B" w:rsidR="00BB5548" w:rsidRPr="00CA6569" w:rsidDel="007154E3" w:rsidRDefault="00BB5548">
            <w:pPr>
              <w:pStyle w:val="42"/>
              <w:spacing w:after="72"/>
              <w:ind w:left="1133"/>
              <w:rPr>
                <w:del w:id="3808" w:author="阿毛" w:date="2021-05-21T17:49:00Z"/>
                <w:rFonts w:ascii="標楷體" w:hAnsi="標楷體"/>
              </w:rPr>
              <w:pPrChange w:id="3809" w:author="阿毛" w:date="2021-06-02T14:38:00Z">
                <w:pPr/>
              </w:pPrChange>
            </w:pPr>
            <w:del w:id="381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AE1F99B" w14:textId="171DFEC2" w:rsidR="00BB5548" w:rsidRPr="00CA6569" w:rsidDel="007154E3" w:rsidRDefault="00BB5548">
            <w:pPr>
              <w:pStyle w:val="42"/>
              <w:spacing w:after="72"/>
              <w:ind w:left="1133"/>
              <w:rPr>
                <w:del w:id="3811" w:author="阿毛" w:date="2021-05-21T17:49:00Z"/>
                <w:rFonts w:ascii="標楷體" w:hAnsi="標楷體"/>
              </w:rPr>
              <w:pPrChange w:id="3812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1A31597F" w14:textId="54A905CE" w:rsidR="00BB5548" w:rsidRPr="00CA6569" w:rsidDel="007154E3" w:rsidRDefault="00BB5548">
            <w:pPr>
              <w:pStyle w:val="42"/>
              <w:spacing w:after="72"/>
              <w:ind w:left="1133"/>
              <w:rPr>
                <w:del w:id="3813" w:author="阿毛" w:date="2021-05-21T17:49:00Z"/>
                <w:rFonts w:ascii="標楷體" w:hAnsi="標楷體"/>
              </w:rPr>
              <w:pPrChange w:id="3814" w:author="阿毛" w:date="2021-06-02T14:38:00Z">
                <w:pPr/>
              </w:pPrChange>
            </w:pPr>
            <w:del w:id="381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BB5548" w:rsidRPr="00CA6569" w:rsidDel="007154E3" w14:paraId="26D08A97" w14:textId="4DC55FD1" w:rsidTr="00BB5548">
        <w:trPr>
          <w:trHeight w:val="291"/>
          <w:jc w:val="center"/>
          <w:del w:id="3816" w:author="阿毛" w:date="2021-05-21T17:49:00Z"/>
        </w:trPr>
        <w:tc>
          <w:tcPr>
            <w:tcW w:w="486" w:type="dxa"/>
          </w:tcPr>
          <w:p w14:paraId="13653740" w14:textId="48D2BCF7" w:rsidR="00BB5548" w:rsidRPr="00CA6569" w:rsidDel="007154E3" w:rsidRDefault="00BB5548">
            <w:pPr>
              <w:pStyle w:val="42"/>
              <w:spacing w:after="72"/>
              <w:ind w:left="1133"/>
              <w:rPr>
                <w:del w:id="3817" w:author="阿毛" w:date="2021-05-21T17:49:00Z"/>
                <w:rFonts w:ascii="標楷體" w:hAnsi="標楷體"/>
              </w:rPr>
              <w:pPrChange w:id="3818" w:author="阿毛" w:date="2021-06-02T14:38:00Z">
                <w:pPr/>
              </w:pPrChange>
            </w:pPr>
            <w:del w:id="3819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2018" w:type="dxa"/>
          </w:tcPr>
          <w:p w14:paraId="2D055876" w14:textId="67B76A13" w:rsidR="00BB5548" w:rsidRPr="00CA6569" w:rsidDel="007154E3" w:rsidRDefault="00BB5548">
            <w:pPr>
              <w:pStyle w:val="42"/>
              <w:spacing w:after="72"/>
              <w:ind w:left="1133"/>
              <w:rPr>
                <w:del w:id="3820" w:author="阿毛" w:date="2021-05-21T17:49:00Z"/>
                <w:rFonts w:ascii="標楷體" w:hAnsi="標楷體"/>
              </w:rPr>
              <w:pPrChange w:id="3821" w:author="阿毛" w:date="2021-06-02T14:38:00Z">
                <w:pPr/>
              </w:pPrChange>
            </w:pPr>
            <w:del w:id="3822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942" w:type="dxa"/>
          </w:tcPr>
          <w:p w14:paraId="411F61E9" w14:textId="33F19EA9" w:rsidR="00BB5548" w:rsidRPr="00CA6569" w:rsidDel="007154E3" w:rsidRDefault="00BB5548">
            <w:pPr>
              <w:pStyle w:val="42"/>
              <w:spacing w:after="72"/>
              <w:ind w:left="1133"/>
              <w:rPr>
                <w:del w:id="3823" w:author="阿毛" w:date="2021-05-21T17:49:00Z"/>
                <w:rFonts w:ascii="標楷體" w:hAnsi="標楷體" w:cs="新細明體"/>
              </w:rPr>
              <w:pPrChange w:id="3824" w:author="阿毛" w:date="2021-06-02T14:38:00Z">
                <w:pPr/>
              </w:pPrChange>
            </w:pPr>
            <w:del w:id="3825" w:author="阿毛" w:date="2021-05-21T17:49:00Z">
              <w:r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957" w:type="dxa"/>
          </w:tcPr>
          <w:p w14:paraId="6BFC0694" w14:textId="5760867F" w:rsidR="00BB5548" w:rsidRPr="00CA6569" w:rsidDel="007154E3" w:rsidRDefault="00BB5548">
            <w:pPr>
              <w:pStyle w:val="42"/>
              <w:spacing w:after="72"/>
              <w:ind w:left="1133"/>
              <w:rPr>
                <w:del w:id="3826" w:author="阿毛" w:date="2021-05-21T17:49:00Z"/>
                <w:rFonts w:ascii="標楷體" w:hAnsi="標楷體" w:cs="新細明體"/>
              </w:rPr>
              <w:pPrChange w:id="3827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3E953AED" w14:textId="2D14A375" w:rsidR="00BB5548" w:rsidRPr="00CA6569" w:rsidDel="007154E3" w:rsidRDefault="00BB5548">
            <w:pPr>
              <w:pStyle w:val="42"/>
              <w:spacing w:after="72"/>
              <w:ind w:left="1133"/>
              <w:rPr>
                <w:del w:id="3828" w:author="阿毛" w:date="2021-05-21T17:49:00Z"/>
                <w:rFonts w:ascii="標楷體" w:hAnsi="標楷體"/>
              </w:rPr>
              <w:pPrChange w:id="3829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E0263F2" w14:textId="364EB5BC" w:rsidR="00BB5548" w:rsidRPr="00CA6569" w:rsidDel="007154E3" w:rsidRDefault="00BB5548">
            <w:pPr>
              <w:pStyle w:val="42"/>
              <w:spacing w:after="72"/>
              <w:ind w:left="1133"/>
              <w:rPr>
                <w:del w:id="3830" w:author="阿毛" w:date="2021-05-21T17:49:00Z"/>
                <w:rFonts w:ascii="標楷體" w:hAnsi="標楷體"/>
              </w:rPr>
              <w:pPrChange w:id="3831" w:author="阿毛" w:date="2021-06-02T14:38:00Z">
                <w:pPr/>
              </w:pPrChange>
            </w:pPr>
            <w:del w:id="383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3CC1308D" w14:textId="049ED035" w:rsidR="00BB5548" w:rsidRPr="00CA6569" w:rsidDel="007154E3" w:rsidRDefault="00BB5548">
            <w:pPr>
              <w:pStyle w:val="42"/>
              <w:spacing w:after="72"/>
              <w:ind w:left="1133"/>
              <w:rPr>
                <w:del w:id="3833" w:author="阿毛" w:date="2021-05-21T17:49:00Z"/>
                <w:rFonts w:ascii="標楷體" w:hAnsi="標楷體"/>
              </w:rPr>
              <w:pPrChange w:id="3834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7071F4" w14:textId="10E8CB21" w:rsidR="00BB5548" w:rsidRPr="00CA6569" w:rsidDel="007154E3" w:rsidRDefault="00BB5548">
            <w:pPr>
              <w:pStyle w:val="42"/>
              <w:spacing w:after="72"/>
              <w:ind w:left="1133"/>
              <w:rPr>
                <w:del w:id="3835" w:author="阿毛" w:date="2021-05-21T17:49:00Z"/>
                <w:rFonts w:ascii="標楷體" w:hAnsi="標楷體"/>
              </w:rPr>
              <w:pPrChange w:id="3836" w:author="阿毛" w:date="2021-06-02T14:38:00Z">
                <w:pPr/>
              </w:pPrChange>
            </w:pPr>
            <w:del w:id="383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BB5548" w:rsidRPr="00CA6569" w:rsidDel="007154E3" w14:paraId="4127C9F2" w14:textId="5548854E" w:rsidTr="00BB5548">
        <w:trPr>
          <w:trHeight w:val="291"/>
          <w:jc w:val="center"/>
          <w:del w:id="3838" w:author="阿毛" w:date="2021-05-21T17:49:00Z"/>
        </w:trPr>
        <w:tc>
          <w:tcPr>
            <w:tcW w:w="486" w:type="dxa"/>
          </w:tcPr>
          <w:p w14:paraId="29617A61" w14:textId="27F9C2EC" w:rsidR="00BB5548" w:rsidRPr="00CA6569" w:rsidDel="007154E3" w:rsidRDefault="00BB5548">
            <w:pPr>
              <w:pStyle w:val="42"/>
              <w:spacing w:after="72"/>
              <w:ind w:left="1133"/>
              <w:rPr>
                <w:del w:id="3839" w:author="阿毛" w:date="2021-05-21T17:49:00Z"/>
                <w:rFonts w:ascii="標楷體" w:hAnsi="標楷體"/>
              </w:rPr>
              <w:pPrChange w:id="3840" w:author="阿毛" w:date="2021-06-02T14:38:00Z">
                <w:pPr/>
              </w:pPrChange>
            </w:pPr>
          </w:p>
        </w:tc>
        <w:tc>
          <w:tcPr>
            <w:tcW w:w="2018" w:type="dxa"/>
          </w:tcPr>
          <w:p w14:paraId="1BA0A592" w14:textId="33B7A416" w:rsidR="00BB5548" w:rsidRPr="00CA6569" w:rsidDel="007154E3" w:rsidRDefault="00BB5548">
            <w:pPr>
              <w:pStyle w:val="42"/>
              <w:spacing w:after="72"/>
              <w:ind w:left="1133"/>
              <w:rPr>
                <w:del w:id="3841" w:author="阿毛" w:date="2021-05-21T17:49:00Z"/>
                <w:rFonts w:ascii="標楷體" w:hAnsi="標楷體"/>
              </w:rPr>
              <w:pPrChange w:id="3842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7CFC8CB4" w14:textId="271EBD5B" w:rsidR="00BB5548" w:rsidRPr="00CA6569" w:rsidDel="007154E3" w:rsidRDefault="00BB5548">
            <w:pPr>
              <w:pStyle w:val="42"/>
              <w:spacing w:after="72"/>
              <w:ind w:left="1133"/>
              <w:rPr>
                <w:del w:id="3843" w:author="阿毛" w:date="2021-05-21T17:49:00Z"/>
                <w:rFonts w:ascii="標楷體" w:hAnsi="標楷體"/>
              </w:rPr>
              <w:pPrChange w:id="3844" w:author="阿毛" w:date="2021-06-02T14:38:00Z">
                <w:pPr/>
              </w:pPrChange>
            </w:pPr>
          </w:p>
        </w:tc>
        <w:tc>
          <w:tcPr>
            <w:tcW w:w="957" w:type="dxa"/>
          </w:tcPr>
          <w:p w14:paraId="7FAEDE35" w14:textId="61530BF9" w:rsidR="00BB5548" w:rsidRPr="00CA6569" w:rsidDel="007154E3" w:rsidRDefault="00BB5548">
            <w:pPr>
              <w:pStyle w:val="42"/>
              <w:spacing w:after="72"/>
              <w:ind w:left="1133"/>
              <w:rPr>
                <w:del w:id="3845" w:author="阿毛" w:date="2021-05-21T17:49:00Z"/>
                <w:rFonts w:ascii="標楷體" w:hAnsi="標楷體"/>
              </w:rPr>
              <w:pPrChange w:id="3846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728F8B2A" w14:textId="49FF26F9" w:rsidR="00BB5548" w:rsidRPr="00CA6569" w:rsidDel="007154E3" w:rsidRDefault="00BB5548">
            <w:pPr>
              <w:pStyle w:val="42"/>
              <w:spacing w:after="72"/>
              <w:ind w:left="1133"/>
              <w:rPr>
                <w:del w:id="3847" w:author="阿毛" w:date="2021-05-21T17:49:00Z"/>
                <w:rFonts w:ascii="標楷體" w:hAnsi="標楷體"/>
              </w:rPr>
              <w:pPrChange w:id="3848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07DACA77" w14:textId="5C86FE4A" w:rsidR="00BB5548" w:rsidRPr="00CA6569" w:rsidDel="007154E3" w:rsidRDefault="00BB5548">
            <w:pPr>
              <w:pStyle w:val="42"/>
              <w:spacing w:after="72"/>
              <w:ind w:left="1133"/>
              <w:rPr>
                <w:del w:id="3849" w:author="阿毛" w:date="2021-05-21T17:49:00Z"/>
                <w:rFonts w:ascii="標楷體" w:hAnsi="標楷體"/>
              </w:rPr>
              <w:pPrChange w:id="3850" w:author="阿毛" w:date="2021-06-02T14:38:00Z">
                <w:pPr/>
              </w:pPrChange>
            </w:pPr>
          </w:p>
        </w:tc>
        <w:tc>
          <w:tcPr>
            <w:tcW w:w="700" w:type="dxa"/>
          </w:tcPr>
          <w:p w14:paraId="6F95E29D" w14:textId="41D642EF" w:rsidR="00BB5548" w:rsidRPr="00CA6569" w:rsidDel="007154E3" w:rsidRDefault="00BB5548">
            <w:pPr>
              <w:pStyle w:val="42"/>
              <w:spacing w:after="72"/>
              <w:ind w:left="1133"/>
              <w:rPr>
                <w:del w:id="3851" w:author="阿毛" w:date="2021-05-21T17:49:00Z"/>
                <w:rFonts w:ascii="標楷體" w:hAnsi="標楷體"/>
              </w:rPr>
              <w:pPrChange w:id="3852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64238164" w14:textId="53D2B3CC" w:rsidR="00BB5548" w:rsidRPr="00CA6569" w:rsidDel="007154E3" w:rsidRDefault="00BB5548">
            <w:pPr>
              <w:pStyle w:val="42"/>
              <w:spacing w:after="72"/>
              <w:ind w:left="1133"/>
              <w:rPr>
                <w:del w:id="3853" w:author="阿毛" w:date="2021-05-21T17:49:00Z"/>
                <w:rFonts w:ascii="標楷體" w:hAnsi="標楷體"/>
              </w:rPr>
              <w:pPrChange w:id="3854" w:author="阿毛" w:date="2021-06-02T14:38:00Z">
                <w:pPr/>
              </w:pPrChange>
            </w:pPr>
          </w:p>
        </w:tc>
      </w:tr>
    </w:tbl>
    <w:p w14:paraId="2E7B22FB" w14:textId="5A2EE643" w:rsidR="00CE30A9" w:rsidDel="007154E3" w:rsidRDefault="00CE30A9">
      <w:pPr>
        <w:pStyle w:val="42"/>
        <w:spacing w:after="72"/>
        <w:ind w:left="1133"/>
        <w:rPr>
          <w:del w:id="3855" w:author="阿毛" w:date="2021-05-21T17:49:00Z"/>
        </w:rPr>
        <w:pPrChange w:id="3856" w:author="阿毛" w:date="2021-06-02T14:38:00Z">
          <w:pPr/>
        </w:pPrChange>
      </w:pPr>
    </w:p>
    <w:p w14:paraId="44F9B766" w14:textId="64B71406" w:rsidR="00BB5548" w:rsidRPr="00BB5548" w:rsidDel="007154E3" w:rsidRDefault="00BB5548">
      <w:pPr>
        <w:pStyle w:val="42"/>
        <w:spacing w:after="72"/>
        <w:ind w:left="1133"/>
        <w:rPr>
          <w:del w:id="3857" w:author="阿毛" w:date="2021-05-21T17:49:00Z"/>
          <w:rFonts w:ascii="標楷體" w:hAnsi="標楷體"/>
        </w:rPr>
        <w:pPrChange w:id="3858" w:author="阿毛" w:date="2021-06-02T14:38:00Z">
          <w:pPr>
            <w:pStyle w:val="42"/>
            <w:spacing w:after="72"/>
            <w:ind w:leftChars="0" w:left="0"/>
          </w:pPr>
        </w:pPrChange>
      </w:pPr>
      <w:del w:id="3859" w:author="阿毛" w:date="2021-05-21T17:49:00Z">
        <w:r w:rsidRPr="00BB5548" w:rsidDel="007154E3">
          <w:rPr>
            <w:rFonts w:ascii="標楷體" w:hAnsi="標楷體" w:hint="eastAsia"/>
          </w:rPr>
          <w:delText>輸出報表：貸款餘額證明書</w:delText>
        </w:r>
      </w:del>
    </w:p>
    <w:p w14:paraId="3AFD9115" w14:textId="18340AD0" w:rsidR="00C937CE" w:rsidDel="007154E3" w:rsidRDefault="00BB5548">
      <w:pPr>
        <w:pStyle w:val="42"/>
        <w:spacing w:after="72"/>
        <w:ind w:left="1133"/>
        <w:rPr>
          <w:del w:id="3860" w:author="阿毛" w:date="2021-05-21T17:49:00Z"/>
          <w:rFonts w:ascii="標楷體" w:hAnsi="標楷體"/>
        </w:rPr>
        <w:pPrChange w:id="3861" w:author="阿毛" w:date="2021-06-02T14:38:00Z">
          <w:pPr/>
        </w:pPrChange>
      </w:pPr>
      <w:del w:id="3862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0327BDC1">
            <v:shape id="_x0000_i1039" type="#_x0000_t75" style="width:76.8pt;height:46.2pt" o:ole="">
              <v:imagedata r:id="rId64" o:title=""/>
            </v:shape>
            <o:OLEObject Type="Embed" ProgID="Acrobat.Document.DC" ShapeID="_x0000_i1039" DrawAspect="Icon" ObjectID="_1701010407" r:id="rId65"/>
          </w:object>
        </w:r>
      </w:del>
    </w:p>
    <w:p w14:paraId="2CB3A1FB" w14:textId="1F8F91D3" w:rsidR="00BB5548" w:rsidRPr="00BB5548" w:rsidDel="007154E3" w:rsidRDefault="00BB5548">
      <w:pPr>
        <w:pStyle w:val="42"/>
        <w:spacing w:after="72"/>
        <w:ind w:left="1133"/>
        <w:rPr>
          <w:del w:id="3863" w:author="阿毛" w:date="2021-05-21T17:49:00Z"/>
          <w:rFonts w:ascii="標楷體" w:hAnsi="標楷體"/>
        </w:rPr>
        <w:pPrChange w:id="3864" w:author="阿毛" w:date="2021-06-02T14:38:00Z">
          <w:pPr/>
        </w:pPrChange>
      </w:pPr>
    </w:p>
    <w:p w14:paraId="0259DB60" w14:textId="116605C6" w:rsidR="002D67E7" w:rsidRPr="00D545F1" w:rsidDel="007154E3" w:rsidRDefault="002D67E7">
      <w:pPr>
        <w:pStyle w:val="42"/>
        <w:spacing w:after="72"/>
        <w:ind w:left="1133"/>
        <w:rPr>
          <w:del w:id="3865" w:author="阿毛" w:date="2021-05-21T17:49:00Z"/>
          <w:rFonts w:ascii="標楷體" w:hAnsi="標楷體"/>
        </w:rPr>
        <w:pPrChange w:id="386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867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7</w:delText>
        </w:r>
        <w:r w:rsidRPr="002D67E7" w:rsidDel="007154E3">
          <w:rPr>
            <w:rFonts w:ascii="標楷體" w:hAnsi="標楷體" w:hint="eastAsia"/>
          </w:rPr>
          <w:delText>新增逾放案件明細</w:delText>
        </w:r>
        <w:r w:rsidDel="007154E3">
          <w:rPr>
            <w:rFonts w:ascii="標楷體" w:hAnsi="標楷體" w:hint="eastAsia"/>
            <w:lang w:eastAsia="zh-HK"/>
          </w:rPr>
          <w:delText>資料</w:delText>
        </w:r>
      </w:del>
    </w:p>
    <w:p w14:paraId="4C41A666" w14:textId="5CC80510" w:rsidR="002D67E7" w:rsidRPr="00AB69BA" w:rsidDel="007154E3" w:rsidRDefault="002D67E7">
      <w:pPr>
        <w:pStyle w:val="42"/>
        <w:spacing w:after="72"/>
        <w:ind w:left="1133"/>
        <w:rPr>
          <w:del w:id="3868" w:author="阿毛" w:date="2021-05-21T17:49:00Z"/>
        </w:rPr>
        <w:pPrChange w:id="3869" w:author="阿毛" w:date="2021-06-02T14:38:00Z">
          <w:pPr>
            <w:pStyle w:val="a"/>
          </w:pPr>
        </w:pPrChange>
      </w:pPr>
      <w:del w:id="387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:rsidDel="007154E3" w14:paraId="52D7F843" w14:textId="7E3667BD" w:rsidTr="00EC6070">
        <w:trPr>
          <w:trHeight w:val="277"/>
          <w:del w:id="38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249CA080" w:rsidR="002D67E7" w:rsidRPr="00AB69BA" w:rsidDel="007154E3" w:rsidRDefault="002D67E7">
            <w:pPr>
              <w:pStyle w:val="42"/>
              <w:spacing w:after="72"/>
              <w:ind w:left="1133"/>
              <w:rPr>
                <w:del w:id="3872" w:author="阿毛" w:date="2021-05-21T17:49:00Z"/>
                <w:rFonts w:ascii="標楷體" w:hAnsi="標楷體"/>
              </w:rPr>
              <w:pPrChange w:id="3873" w:author="阿毛" w:date="2021-06-02T14:38:00Z">
                <w:pPr/>
              </w:pPrChange>
            </w:pPr>
            <w:del w:id="387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5F4E37AE" w:rsidR="002D67E7" w:rsidDel="007154E3" w:rsidRDefault="002D67E7">
            <w:pPr>
              <w:pStyle w:val="42"/>
              <w:spacing w:after="72"/>
              <w:ind w:left="1133"/>
              <w:rPr>
                <w:del w:id="3875" w:author="阿毛" w:date="2021-05-21T17:49:00Z"/>
                <w:rFonts w:ascii="標楷體" w:hAnsi="標楷體"/>
              </w:rPr>
              <w:pPrChange w:id="3876" w:author="阿毛" w:date="2021-06-02T14:38:00Z">
                <w:pPr/>
              </w:pPrChange>
            </w:pPr>
            <w:del w:id="3877" w:author="阿毛" w:date="2021-05-21T17:49:00Z">
              <w:r w:rsidRPr="002D67E7" w:rsidDel="007154E3">
                <w:rPr>
                  <w:rFonts w:ascii="標楷體" w:hAnsi="標楷體" w:hint="eastAsia"/>
                  <w:lang w:eastAsia="zh-HK"/>
                </w:rPr>
                <w:delText>新增逾放案件明細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資料</w:delText>
              </w:r>
            </w:del>
          </w:p>
          <w:p w14:paraId="4F70A17E" w14:textId="02CF8F60" w:rsidR="002D67E7" w:rsidDel="007154E3" w:rsidRDefault="002D67E7">
            <w:pPr>
              <w:pStyle w:val="42"/>
              <w:spacing w:after="72"/>
              <w:ind w:left="1133"/>
              <w:rPr>
                <w:del w:id="3878" w:author="阿毛" w:date="2021-05-21T17:49:00Z"/>
                <w:rFonts w:ascii="標楷體" w:hAnsi="標楷體"/>
              </w:rPr>
              <w:pPrChange w:id="3879" w:author="阿毛" w:date="2021-06-02T14:38:00Z">
                <w:pPr/>
              </w:pPrChange>
            </w:pPr>
            <w:del w:id="3880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</w:delText>
              </w:r>
              <w:r w:rsidRPr="002D67E7" w:rsidDel="007154E3">
                <w:rPr>
                  <w:rFonts w:ascii="標楷體" w:hAnsi="標楷體" w:hint="eastAsia"/>
                  <w:lang w:eastAsia="zh-HK"/>
                </w:rPr>
                <w:delText>三年內，曾經逾期90天之第一次明細資料</w:delText>
              </w:r>
            </w:del>
          </w:p>
          <w:p w14:paraId="2EF046C6" w14:textId="57D0BED9" w:rsidR="002D67E7" w:rsidRPr="002D67E7" w:rsidDel="007154E3" w:rsidRDefault="002D67E7">
            <w:pPr>
              <w:pStyle w:val="42"/>
              <w:spacing w:after="72"/>
              <w:ind w:left="1133"/>
              <w:rPr>
                <w:del w:id="3881" w:author="阿毛" w:date="2021-05-21T17:49:00Z"/>
                <w:rFonts w:ascii="標楷體" w:hAnsi="標楷體"/>
              </w:rPr>
              <w:pPrChange w:id="3882" w:author="阿毛" w:date="2021-06-02T14:38:00Z">
                <w:pPr/>
              </w:pPrChange>
            </w:pPr>
            <w:del w:id="3883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D67E7" w:rsidRPr="00AB69BA" w:rsidDel="007154E3" w14:paraId="1818B29E" w14:textId="16C69B24" w:rsidTr="00EC6070">
        <w:trPr>
          <w:trHeight w:val="277"/>
          <w:del w:id="38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38778983" w:rsidR="002D67E7" w:rsidRPr="00AB69BA" w:rsidDel="007154E3" w:rsidRDefault="002D67E7">
            <w:pPr>
              <w:pStyle w:val="42"/>
              <w:spacing w:after="72"/>
              <w:ind w:left="1133"/>
              <w:rPr>
                <w:del w:id="3885" w:author="阿毛" w:date="2021-05-21T17:49:00Z"/>
                <w:rFonts w:ascii="標楷體" w:hAnsi="標楷體"/>
              </w:rPr>
              <w:pPrChange w:id="3886" w:author="阿毛" w:date="2021-06-02T14:38:00Z">
                <w:pPr/>
              </w:pPrChange>
            </w:pPr>
            <w:del w:id="3887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5CE34B24" w:rsidR="002D67E7" w:rsidRPr="00AB69BA" w:rsidDel="007154E3" w:rsidRDefault="002D67E7">
            <w:pPr>
              <w:pStyle w:val="42"/>
              <w:spacing w:after="72"/>
              <w:ind w:left="1133"/>
              <w:rPr>
                <w:del w:id="3888" w:author="阿毛" w:date="2021-05-21T17:49:00Z"/>
                <w:rFonts w:ascii="標楷體" w:hAnsi="標楷體"/>
              </w:rPr>
              <w:pPrChange w:id="3889" w:author="阿毛" w:date="2021-06-02T14:38:00Z">
                <w:pPr/>
              </w:pPrChange>
            </w:pPr>
          </w:p>
        </w:tc>
      </w:tr>
      <w:tr w:rsidR="002D67E7" w:rsidRPr="00AB69BA" w:rsidDel="007154E3" w14:paraId="332FEFC1" w14:textId="441B0913" w:rsidTr="00EC6070">
        <w:trPr>
          <w:trHeight w:val="773"/>
          <w:del w:id="38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2D607845" w:rsidR="002D67E7" w:rsidRPr="00AB69BA" w:rsidDel="007154E3" w:rsidRDefault="002D67E7">
            <w:pPr>
              <w:pStyle w:val="42"/>
              <w:spacing w:after="72"/>
              <w:ind w:left="1133"/>
              <w:rPr>
                <w:del w:id="3891" w:author="阿毛" w:date="2021-05-21T17:49:00Z"/>
                <w:rFonts w:ascii="標楷體" w:hAnsi="標楷體"/>
              </w:rPr>
              <w:pPrChange w:id="3892" w:author="阿毛" w:date="2021-06-02T14:38:00Z">
                <w:pPr/>
              </w:pPrChange>
            </w:pPr>
            <w:del w:id="389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68F2C276" w:rsidR="002D67E7" w:rsidRPr="00AB69BA" w:rsidDel="007154E3" w:rsidRDefault="002D67E7">
            <w:pPr>
              <w:pStyle w:val="42"/>
              <w:spacing w:after="72"/>
              <w:ind w:left="1133"/>
              <w:rPr>
                <w:del w:id="3894" w:author="阿毛" w:date="2021-05-21T17:49:00Z"/>
                <w:rFonts w:ascii="標楷體" w:hAnsi="標楷體"/>
              </w:rPr>
              <w:pPrChange w:id="3895" w:author="阿毛" w:date="2021-06-02T14:38:00Z">
                <w:pPr/>
              </w:pPrChange>
            </w:pPr>
          </w:p>
        </w:tc>
      </w:tr>
      <w:tr w:rsidR="002D67E7" w:rsidRPr="00AB69BA" w:rsidDel="007154E3" w14:paraId="6C084064" w14:textId="74FFD9E7" w:rsidTr="00EC6070">
        <w:trPr>
          <w:trHeight w:val="321"/>
          <w:del w:id="38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6B7576B1" w:rsidR="002D67E7" w:rsidRPr="00AB69BA" w:rsidDel="007154E3" w:rsidRDefault="002D67E7">
            <w:pPr>
              <w:pStyle w:val="42"/>
              <w:spacing w:after="72"/>
              <w:ind w:left="1133"/>
              <w:rPr>
                <w:del w:id="3897" w:author="阿毛" w:date="2021-05-21T17:49:00Z"/>
                <w:rFonts w:ascii="標楷體" w:hAnsi="標楷體"/>
              </w:rPr>
              <w:pPrChange w:id="3898" w:author="阿毛" w:date="2021-06-02T14:38:00Z">
                <w:pPr/>
              </w:pPrChange>
            </w:pPr>
            <w:del w:id="3899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14575260" w:rsidR="002D67E7" w:rsidRPr="00AB69BA" w:rsidDel="007154E3" w:rsidRDefault="002D67E7">
            <w:pPr>
              <w:pStyle w:val="42"/>
              <w:spacing w:after="72"/>
              <w:ind w:left="1133"/>
              <w:rPr>
                <w:del w:id="3900" w:author="阿毛" w:date="2021-05-21T17:49:00Z"/>
                <w:rFonts w:ascii="標楷體" w:hAnsi="標楷體"/>
              </w:rPr>
              <w:pPrChange w:id="3901" w:author="阿毛" w:date="2021-06-02T14:38:00Z">
                <w:pPr/>
              </w:pPrChange>
            </w:pPr>
          </w:p>
        </w:tc>
      </w:tr>
      <w:tr w:rsidR="002D67E7" w:rsidRPr="00AB69BA" w:rsidDel="007154E3" w14:paraId="2A83EE3C" w14:textId="06B65472" w:rsidTr="00EC6070">
        <w:trPr>
          <w:trHeight w:val="1311"/>
          <w:del w:id="39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34DC92F1" w:rsidR="002D67E7" w:rsidRPr="00AB69BA" w:rsidDel="007154E3" w:rsidRDefault="002D67E7">
            <w:pPr>
              <w:pStyle w:val="42"/>
              <w:spacing w:after="72"/>
              <w:ind w:left="1133"/>
              <w:rPr>
                <w:del w:id="3903" w:author="阿毛" w:date="2021-05-21T17:49:00Z"/>
                <w:rFonts w:ascii="標楷體" w:hAnsi="標楷體"/>
              </w:rPr>
              <w:pPrChange w:id="3904" w:author="阿毛" w:date="2021-06-02T14:38:00Z">
                <w:pPr/>
              </w:pPrChange>
            </w:pPr>
            <w:del w:id="3905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0CFDFBEC" w:rsidR="002D67E7" w:rsidRPr="00AB69BA" w:rsidDel="007154E3" w:rsidRDefault="002D67E7">
            <w:pPr>
              <w:pStyle w:val="42"/>
              <w:spacing w:after="72"/>
              <w:ind w:left="1133"/>
              <w:rPr>
                <w:del w:id="3906" w:author="阿毛" w:date="2021-05-21T17:49:00Z"/>
                <w:rFonts w:ascii="標楷體" w:hAnsi="標楷體"/>
              </w:rPr>
              <w:pPrChange w:id="3907" w:author="阿毛" w:date="2021-06-02T14:38:00Z">
                <w:pPr/>
              </w:pPrChange>
            </w:pPr>
          </w:p>
        </w:tc>
      </w:tr>
      <w:tr w:rsidR="002D67E7" w:rsidRPr="00AB69BA" w:rsidDel="007154E3" w14:paraId="1A2F3167" w14:textId="21D15F7B" w:rsidTr="00EC6070">
        <w:trPr>
          <w:trHeight w:val="278"/>
          <w:del w:id="39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48E54367" w:rsidR="002D67E7" w:rsidRPr="00AB69BA" w:rsidDel="007154E3" w:rsidRDefault="002D67E7">
            <w:pPr>
              <w:pStyle w:val="42"/>
              <w:spacing w:after="72"/>
              <w:ind w:left="1133"/>
              <w:rPr>
                <w:del w:id="3909" w:author="阿毛" w:date="2021-05-21T17:49:00Z"/>
                <w:rFonts w:ascii="標楷體" w:hAnsi="標楷體"/>
              </w:rPr>
              <w:pPrChange w:id="3910" w:author="阿毛" w:date="2021-06-02T14:38:00Z">
                <w:pPr/>
              </w:pPrChange>
            </w:pPr>
            <w:del w:id="391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1E579A91" w:rsidR="002D67E7" w:rsidRPr="00AB69BA" w:rsidDel="007154E3" w:rsidRDefault="002D67E7">
            <w:pPr>
              <w:pStyle w:val="42"/>
              <w:spacing w:after="72"/>
              <w:ind w:left="1133"/>
              <w:rPr>
                <w:del w:id="3912" w:author="阿毛" w:date="2021-05-21T17:49:00Z"/>
                <w:rFonts w:ascii="標楷體" w:hAnsi="標楷體"/>
              </w:rPr>
              <w:pPrChange w:id="3913" w:author="阿毛" w:date="2021-06-02T14:38:00Z">
                <w:pPr/>
              </w:pPrChange>
            </w:pPr>
          </w:p>
        </w:tc>
      </w:tr>
      <w:tr w:rsidR="002D67E7" w:rsidRPr="00AB69BA" w:rsidDel="007154E3" w14:paraId="5BA07E72" w14:textId="7EABED37" w:rsidTr="00EC6070">
        <w:trPr>
          <w:trHeight w:val="358"/>
          <w:del w:id="39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16D51D7B" w:rsidR="002D67E7" w:rsidRPr="00AB69BA" w:rsidDel="007154E3" w:rsidRDefault="002D67E7">
            <w:pPr>
              <w:pStyle w:val="42"/>
              <w:spacing w:after="72"/>
              <w:ind w:left="1133"/>
              <w:rPr>
                <w:del w:id="3915" w:author="阿毛" w:date="2021-05-21T17:49:00Z"/>
                <w:rFonts w:ascii="標楷體" w:hAnsi="標楷體"/>
              </w:rPr>
              <w:pPrChange w:id="3916" w:author="阿毛" w:date="2021-06-02T14:38:00Z">
                <w:pPr/>
              </w:pPrChange>
            </w:pPr>
            <w:del w:id="3917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08D8C28A" w:rsidR="002D67E7" w:rsidRPr="00AB69BA" w:rsidDel="007154E3" w:rsidRDefault="002D67E7">
            <w:pPr>
              <w:pStyle w:val="42"/>
              <w:spacing w:after="72"/>
              <w:ind w:left="1133"/>
              <w:rPr>
                <w:del w:id="3918" w:author="阿毛" w:date="2021-05-21T17:49:00Z"/>
                <w:rFonts w:ascii="標楷體" w:hAnsi="標楷體"/>
              </w:rPr>
              <w:pPrChange w:id="3919" w:author="阿毛" w:date="2021-06-02T14:38:00Z">
                <w:pPr/>
              </w:pPrChange>
            </w:pPr>
          </w:p>
        </w:tc>
      </w:tr>
      <w:tr w:rsidR="002D67E7" w:rsidRPr="00AB69BA" w:rsidDel="007154E3" w14:paraId="2A0091B4" w14:textId="30F08FB8" w:rsidTr="00EC6070">
        <w:trPr>
          <w:trHeight w:val="278"/>
          <w:del w:id="39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6BBEE52A" w:rsidR="002D67E7" w:rsidRPr="00AB69BA" w:rsidDel="007154E3" w:rsidRDefault="002D67E7">
            <w:pPr>
              <w:pStyle w:val="42"/>
              <w:spacing w:after="72"/>
              <w:ind w:left="1133"/>
              <w:rPr>
                <w:del w:id="3921" w:author="阿毛" w:date="2021-05-21T17:49:00Z"/>
                <w:rFonts w:ascii="標楷體" w:hAnsi="標楷體"/>
              </w:rPr>
              <w:pPrChange w:id="3922" w:author="阿毛" w:date="2021-06-02T14:38:00Z">
                <w:pPr/>
              </w:pPrChange>
            </w:pPr>
            <w:del w:id="392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156A7AAA" w:rsidR="002D67E7" w:rsidRPr="00AB69BA" w:rsidDel="007154E3" w:rsidRDefault="002D67E7">
            <w:pPr>
              <w:pStyle w:val="42"/>
              <w:spacing w:after="72"/>
              <w:ind w:left="1133"/>
              <w:rPr>
                <w:del w:id="3924" w:author="阿毛" w:date="2021-05-21T17:49:00Z"/>
                <w:rFonts w:ascii="標楷體" w:hAnsi="標楷體"/>
              </w:rPr>
              <w:pPrChange w:id="3925" w:author="阿毛" w:date="2021-06-02T14:38:00Z">
                <w:pPr/>
              </w:pPrChange>
            </w:pPr>
          </w:p>
        </w:tc>
      </w:tr>
    </w:tbl>
    <w:p w14:paraId="72E2622E" w14:textId="17C65605" w:rsidR="002D67E7" w:rsidDel="007154E3" w:rsidRDefault="002D67E7">
      <w:pPr>
        <w:pStyle w:val="42"/>
        <w:spacing w:after="72"/>
        <w:ind w:left="1133"/>
        <w:rPr>
          <w:del w:id="3926" w:author="阿毛" w:date="2021-05-21T17:49:00Z"/>
          <w:rFonts w:ascii="標楷體" w:hAnsi="標楷體"/>
        </w:rPr>
        <w:pPrChange w:id="3927" w:author="阿毛" w:date="2021-06-02T14:38:00Z">
          <w:pPr/>
        </w:pPrChange>
      </w:pPr>
    </w:p>
    <w:p w14:paraId="71DD7CF6" w14:textId="324F8462" w:rsidR="000D67DF" w:rsidDel="007154E3" w:rsidRDefault="000D67DF">
      <w:pPr>
        <w:pStyle w:val="42"/>
        <w:spacing w:after="72"/>
        <w:ind w:left="1133"/>
        <w:rPr>
          <w:del w:id="3928" w:author="阿毛" w:date="2021-05-21T17:49:00Z"/>
          <w:rFonts w:ascii="標楷體" w:hAnsi="標楷體"/>
        </w:rPr>
        <w:pPrChange w:id="3929" w:author="阿毛" w:date="2021-06-02T14:38:00Z">
          <w:pPr>
            <w:widowControl/>
          </w:pPr>
        </w:pPrChange>
      </w:pPr>
      <w:del w:id="393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90FEC1E" w14:textId="2F9667DD" w:rsidR="000D67DF" w:rsidRPr="00AB69BA" w:rsidDel="007154E3" w:rsidRDefault="000D67DF">
      <w:pPr>
        <w:pStyle w:val="42"/>
        <w:spacing w:after="72"/>
        <w:ind w:left="1133"/>
        <w:rPr>
          <w:del w:id="3931" w:author="阿毛" w:date="2021-05-21T17:49:00Z"/>
          <w:rFonts w:ascii="標楷體" w:hAnsi="標楷體"/>
        </w:rPr>
        <w:pPrChange w:id="3932" w:author="阿毛" w:date="2021-06-02T14:38:00Z">
          <w:pPr/>
        </w:pPrChange>
      </w:pPr>
    </w:p>
    <w:p w14:paraId="52E21363" w14:textId="5066BC69" w:rsidR="002D67E7" w:rsidRPr="00AB69BA" w:rsidDel="007154E3" w:rsidRDefault="002D67E7">
      <w:pPr>
        <w:pStyle w:val="42"/>
        <w:spacing w:after="72"/>
        <w:ind w:left="1133"/>
        <w:rPr>
          <w:del w:id="3933" w:author="阿毛" w:date="2021-05-21T17:49:00Z"/>
        </w:rPr>
        <w:pPrChange w:id="3934" w:author="阿毛" w:date="2021-06-02T14:38:00Z">
          <w:pPr>
            <w:pStyle w:val="a"/>
          </w:pPr>
        </w:pPrChange>
      </w:pPr>
      <w:del w:id="3935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460EAAA9" w14:textId="708FCD8F" w:rsidR="002D67E7" w:rsidRPr="00AB69BA" w:rsidDel="007154E3" w:rsidRDefault="002D67E7">
      <w:pPr>
        <w:pStyle w:val="42"/>
        <w:spacing w:after="72"/>
        <w:ind w:left="1133"/>
        <w:rPr>
          <w:del w:id="3936" w:author="阿毛" w:date="2021-05-21T17:49:00Z"/>
          <w:rFonts w:ascii="標楷體" w:hAnsi="標楷體"/>
        </w:rPr>
        <w:pPrChange w:id="3937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938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BB5EC3D" w14:textId="6FA2A3D3" w:rsidR="002D67E7" w:rsidDel="007154E3" w:rsidRDefault="00EB300A">
      <w:pPr>
        <w:pStyle w:val="42"/>
        <w:spacing w:after="72"/>
        <w:ind w:left="1133"/>
        <w:rPr>
          <w:del w:id="3939" w:author="阿毛" w:date="2021-05-21T17:49:00Z"/>
          <w:rFonts w:ascii="標楷體" w:hAnsi="標楷體"/>
        </w:rPr>
        <w:pPrChange w:id="3940" w:author="阿毛" w:date="2021-06-02T14:38:00Z">
          <w:pPr>
            <w:autoSpaceDE w:val="0"/>
            <w:autoSpaceDN w:val="0"/>
            <w:adjustRightInd w:val="0"/>
          </w:pPr>
        </w:pPrChange>
      </w:pPr>
      <w:del w:id="3941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6A741B3" wp14:editId="7990266D">
              <wp:extent cx="6851650" cy="1187450"/>
              <wp:effectExtent l="0" t="0" r="635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165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34A7A4" w14:textId="7016A1EC" w:rsidR="002D67E7" w:rsidRPr="00AB69BA" w:rsidDel="007154E3" w:rsidRDefault="00D950B2">
      <w:pPr>
        <w:pStyle w:val="42"/>
        <w:spacing w:after="72"/>
        <w:ind w:left="1133"/>
        <w:rPr>
          <w:del w:id="3942" w:author="阿毛" w:date="2021-05-21T17:49:00Z"/>
        </w:rPr>
        <w:pPrChange w:id="3943" w:author="阿毛" w:date="2021-06-02T14:38:00Z">
          <w:pPr>
            <w:pStyle w:val="a"/>
          </w:pPr>
        </w:pPrChange>
      </w:pPr>
      <w:del w:id="3944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31E61EEE" w14:textId="739FF662" w:rsidTr="00BB5548">
        <w:trPr>
          <w:trHeight w:val="388"/>
          <w:jc w:val="center"/>
          <w:del w:id="3945" w:author="阿毛" w:date="2021-05-21T17:49:00Z"/>
        </w:trPr>
        <w:tc>
          <w:tcPr>
            <w:tcW w:w="484" w:type="dxa"/>
            <w:vMerge w:val="restart"/>
          </w:tcPr>
          <w:p w14:paraId="7810235B" w14:textId="7B3B48A8" w:rsidR="00BB5548" w:rsidRPr="00CA6569" w:rsidDel="007154E3" w:rsidRDefault="00BB5548">
            <w:pPr>
              <w:pStyle w:val="42"/>
              <w:spacing w:after="72"/>
              <w:ind w:left="1133"/>
              <w:rPr>
                <w:del w:id="3946" w:author="阿毛" w:date="2021-05-21T17:49:00Z"/>
                <w:rFonts w:ascii="標楷體" w:hAnsi="標楷體"/>
              </w:rPr>
              <w:pPrChange w:id="3947" w:author="阿毛" w:date="2021-06-02T14:38:00Z">
                <w:pPr/>
              </w:pPrChange>
            </w:pPr>
            <w:del w:id="3948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673" w:type="dxa"/>
            <w:vMerge w:val="restart"/>
          </w:tcPr>
          <w:p w14:paraId="1E293FAA" w14:textId="61E53EA4" w:rsidR="00BB5548" w:rsidRPr="00CA6569" w:rsidDel="007154E3" w:rsidRDefault="00BB5548">
            <w:pPr>
              <w:pStyle w:val="42"/>
              <w:spacing w:after="72"/>
              <w:ind w:left="1133"/>
              <w:rPr>
                <w:del w:id="3949" w:author="阿毛" w:date="2021-05-21T17:49:00Z"/>
                <w:rFonts w:ascii="標楷體" w:hAnsi="標楷體"/>
              </w:rPr>
              <w:pPrChange w:id="3950" w:author="阿毛" w:date="2021-06-02T14:38:00Z">
                <w:pPr/>
              </w:pPrChange>
            </w:pPr>
            <w:del w:id="3951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61" w:type="dxa"/>
            <w:gridSpan w:val="5"/>
          </w:tcPr>
          <w:p w14:paraId="2F7C1BEC" w14:textId="661125BC" w:rsidR="00BB5548" w:rsidRPr="00CA6569" w:rsidDel="007154E3" w:rsidRDefault="00BB5548">
            <w:pPr>
              <w:pStyle w:val="42"/>
              <w:spacing w:after="72"/>
              <w:ind w:left="1133"/>
              <w:rPr>
                <w:del w:id="3952" w:author="阿毛" w:date="2021-05-21T17:49:00Z"/>
                <w:rFonts w:ascii="標楷體" w:hAnsi="標楷體"/>
              </w:rPr>
              <w:pPrChange w:id="3953" w:author="阿毛" w:date="2021-06-02T14:38:00Z">
                <w:pPr>
                  <w:jc w:val="center"/>
                </w:pPr>
              </w:pPrChange>
            </w:pPr>
            <w:del w:id="3954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47480B4B" w14:textId="7BC5F048" w:rsidR="00BB5548" w:rsidRPr="00CA6569" w:rsidDel="007154E3" w:rsidRDefault="00BB5548">
            <w:pPr>
              <w:pStyle w:val="42"/>
              <w:spacing w:after="72"/>
              <w:ind w:left="1133"/>
              <w:rPr>
                <w:del w:id="3955" w:author="阿毛" w:date="2021-05-21T17:49:00Z"/>
                <w:rFonts w:ascii="標楷體" w:hAnsi="標楷體"/>
              </w:rPr>
              <w:pPrChange w:id="3956" w:author="阿毛" w:date="2021-06-02T14:38:00Z">
                <w:pPr/>
              </w:pPrChange>
            </w:pPr>
            <w:del w:id="3957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079CD769" w14:textId="719AFEC5" w:rsidTr="000D67DF">
        <w:trPr>
          <w:trHeight w:val="244"/>
          <w:jc w:val="center"/>
          <w:del w:id="3958" w:author="阿毛" w:date="2021-05-21T17:49:00Z"/>
        </w:trPr>
        <w:tc>
          <w:tcPr>
            <w:tcW w:w="484" w:type="dxa"/>
            <w:vMerge/>
          </w:tcPr>
          <w:p w14:paraId="643D4C67" w14:textId="5ABC1419" w:rsidR="00BB5548" w:rsidRPr="00CA6569" w:rsidDel="007154E3" w:rsidRDefault="00BB5548">
            <w:pPr>
              <w:pStyle w:val="42"/>
              <w:spacing w:after="72"/>
              <w:ind w:left="1133"/>
              <w:rPr>
                <w:del w:id="3959" w:author="阿毛" w:date="2021-05-21T17:49:00Z"/>
                <w:rFonts w:ascii="標楷體" w:hAnsi="標楷體"/>
              </w:rPr>
              <w:pPrChange w:id="3960" w:author="阿毛" w:date="2021-06-02T14:38:00Z">
                <w:pPr/>
              </w:pPrChange>
            </w:pPr>
          </w:p>
        </w:tc>
        <w:tc>
          <w:tcPr>
            <w:tcW w:w="1673" w:type="dxa"/>
            <w:vMerge/>
          </w:tcPr>
          <w:p w14:paraId="1EA8F13F" w14:textId="7C5BDEB7" w:rsidR="00BB5548" w:rsidRPr="00CA6569" w:rsidDel="007154E3" w:rsidRDefault="00BB5548">
            <w:pPr>
              <w:pStyle w:val="42"/>
              <w:spacing w:after="72"/>
              <w:ind w:left="1133"/>
              <w:rPr>
                <w:del w:id="3961" w:author="阿毛" w:date="2021-05-21T17:49:00Z"/>
                <w:rFonts w:ascii="標楷體" w:hAnsi="標楷體"/>
              </w:rPr>
              <w:pPrChange w:id="3962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523BD1F5" w14:textId="12BD2BB3" w:rsidR="00BB5548" w:rsidRPr="00CA6569" w:rsidDel="007154E3" w:rsidRDefault="00BB5548">
            <w:pPr>
              <w:pStyle w:val="42"/>
              <w:spacing w:after="72"/>
              <w:ind w:left="1133"/>
              <w:rPr>
                <w:del w:id="3963" w:author="阿毛" w:date="2021-05-21T17:49:00Z"/>
                <w:rFonts w:ascii="標楷體" w:hAnsi="標楷體"/>
              </w:rPr>
              <w:pPrChange w:id="3964" w:author="阿毛" w:date="2021-06-02T14:38:00Z">
                <w:pPr/>
              </w:pPrChange>
            </w:pPr>
            <w:del w:id="396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5BF27633" w14:textId="4C5A83E1" w:rsidR="00BB5548" w:rsidRPr="00CA6569" w:rsidDel="007154E3" w:rsidRDefault="00BB5548">
            <w:pPr>
              <w:pStyle w:val="42"/>
              <w:spacing w:after="72"/>
              <w:ind w:left="1133"/>
              <w:rPr>
                <w:del w:id="3966" w:author="阿毛" w:date="2021-05-21T17:49:00Z"/>
                <w:rFonts w:ascii="標楷體" w:hAnsi="標楷體"/>
              </w:rPr>
              <w:pPrChange w:id="3967" w:author="阿毛" w:date="2021-06-02T14:38:00Z">
                <w:pPr/>
              </w:pPrChange>
            </w:pPr>
            <w:del w:id="3968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708" w:type="dxa"/>
          </w:tcPr>
          <w:p w14:paraId="7FAD6654" w14:textId="656D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969" w:author="阿毛" w:date="2021-05-21T17:49:00Z"/>
                <w:rFonts w:ascii="標楷體" w:hAnsi="標楷體"/>
              </w:rPr>
              <w:pPrChange w:id="3970" w:author="阿毛" w:date="2021-06-02T14:38:00Z">
                <w:pPr/>
              </w:pPrChange>
            </w:pPr>
            <w:del w:id="3971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41" w:type="dxa"/>
          </w:tcPr>
          <w:p w14:paraId="3A3BA29F" w14:textId="1621C39E" w:rsidR="00BB5548" w:rsidRPr="00CA6569" w:rsidDel="007154E3" w:rsidRDefault="00BB5548">
            <w:pPr>
              <w:pStyle w:val="42"/>
              <w:spacing w:after="72"/>
              <w:ind w:left="1133"/>
              <w:rPr>
                <w:del w:id="3972" w:author="阿毛" w:date="2021-05-21T17:49:00Z"/>
                <w:rFonts w:ascii="標楷體" w:hAnsi="標楷體"/>
              </w:rPr>
              <w:pPrChange w:id="3973" w:author="阿毛" w:date="2021-06-02T14:38:00Z">
                <w:pPr/>
              </w:pPrChange>
            </w:pPr>
            <w:del w:id="3974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CDA7C37" w14:textId="2A8B421D" w:rsidR="00BB5548" w:rsidRPr="00CA6569" w:rsidDel="007154E3" w:rsidRDefault="00BB5548">
            <w:pPr>
              <w:pStyle w:val="42"/>
              <w:spacing w:after="72"/>
              <w:ind w:left="1133"/>
              <w:rPr>
                <w:del w:id="3975" w:author="阿毛" w:date="2021-05-21T17:49:00Z"/>
                <w:rFonts w:ascii="標楷體" w:hAnsi="標楷體"/>
              </w:rPr>
              <w:pPrChange w:id="3976" w:author="阿毛" w:date="2021-06-02T14:38:00Z">
                <w:pPr/>
              </w:pPrChange>
            </w:pPr>
            <w:del w:id="3977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04DC0447" w14:textId="3B742422" w:rsidR="00BB5548" w:rsidRPr="00CA6569" w:rsidDel="007154E3" w:rsidRDefault="00BB5548">
            <w:pPr>
              <w:pStyle w:val="42"/>
              <w:spacing w:after="72"/>
              <w:ind w:left="1133"/>
              <w:rPr>
                <w:del w:id="3978" w:author="阿毛" w:date="2021-05-21T17:49:00Z"/>
                <w:rFonts w:ascii="標楷體" w:hAnsi="標楷體"/>
              </w:rPr>
              <w:pPrChange w:id="3979" w:author="阿毛" w:date="2021-06-02T14:38:00Z">
                <w:pPr/>
              </w:pPrChange>
            </w:pPr>
          </w:p>
        </w:tc>
      </w:tr>
      <w:tr w:rsidR="00BB5548" w:rsidRPr="00CA6569" w:rsidDel="007154E3" w14:paraId="6B1398E9" w14:textId="44A2C117" w:rsidTr="000D67DF">
        <w:trPr>
          <w:trHeight w:val="291"/>
          <w:jc w:val="center"/>
          <w:del w:id="3980" w:author="阿毛" w:date="2021-05-21T17:49:00Z"/>
        </w:trPr>
        <w:tc>
          <w:tcPr>
            <w:tcW w:w="484" w:type="dxa"/>
          </w:tcPr>
          <w:p w14:paraId="270092CA" w14:textId="6A72A33E" w:rsidR="00BB5548" w:rsidRPr="00CA6569" w:rsidDel="007154E3" w:rsidRDefault="00BB5548">
            <w:pPr>
              <w:pStyle w:val="42"/>
              <w:spacing w:after="72"/>
              <w:ind w:left="1133"/>
              <w:rPr>
                <w:del w:id="3981" w:author="阿毛" w:date="2021-05-21T17:49:00Z"/>
                <w:rFonts w:ascii="標楷體" w:hAnsi="標楷體"/>
              </w:rPr>
              <w:pPrChange w:id="3982" w:author="阿毛" w:date="2021-06-02T14:38:00Z">
                <w:pPr/>
              </w:pPrChange>
            </w:pPr>
            <w:del w:id="3983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673" w:type="dxa"/>
          </w:tcPr>
          <w:p w14:paraId="5C0C1956" w14:textId="14153411" w:rsidR="00BB5548" w:rsidRPr="00AB69BA" w:rsidDel="007154E3" w:rsidRDefault="00BB5548">
            <w:pPr>
              <w:pStyle w:val="42"/>
              <w:spacing w:after="72"/>
              <w:ind w:left="1133"/>
              <w:rPr>
                <w:del w:id="3984" w:author="阿毛" w:date="2021-05-21T17:49:00Z"/>
                <w:rFonts w:ascii="標楷體" w:hAnsi="標楷體"/>
              </w:rPr>
              <w:pPrChange w:id="3985" w:author="阿毛" w:date="2021-06-02T14:38:00Z">
                <w:pPr/>
              </w:pPrChange>
            </w:pPr>
            <w:del w:id="3986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701" w:type="dxa"/>
          </w:tcPr>
          <w:p w14:paraId="5734DCCB" w14:textId="52F3E369" w:rsidR="00BB5548" w:rsidRPr="00362205" w:rsidDel="007154E3" w:rsidRDefault="00BB5548">
            <w:pPr>
              <w:pStyle w:val="42"/>
              <w:spacing w:after="72"/>
              <w:ind w:left="1133"/>
              <w:rPr>
                <w:del w:id="3987" w:author="阿毛" w:date="2021-05-21T17:49:00Z"/>
                <w:rFonts w:ascii="標楷體" w:hAnsi="標楷體" w:cs="新細明體"/>
              </w:rPr>
              <w:pPrChange w:id="3988" w:author="阿毛" w:date="2021-06-02T14:38:00Z">
                <w:pPr/>
              </w:pPrChange>
            </w:pPr>
            <w:del w:id="3989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22074ECF" w14:textId="10E0D2BE" w:rsidR="00BB5548" w:rsidRPr="00362205" w:rsidDel="007154E3" w:rsidRDefault="00BB5548">
            <w:pPr>
              <w:pStyle w:val="42"/>
              <w:spacing w:after="72"/>
              <w:ind w:left="1133"/>
              <w:rPr>
                <w:del w:id="3990" w:author="阿毛" w:date="2021-05-21T17:49:00Z"/>
                <w:rFonts w:ascii="標楷體" w:hAnsi="標楷體"/>
              </w:rPr>
              <w:pPrChange w:id="3991" w:author="阿毛" w:date="2021-06-02T14:38:00Z">
                <w:pPr/>
              </w:pPrChange>
            </w:pPr>
            <w:del w:id="3992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0D6726BB" w14:textId="0184A326" w:rsidR="00BB5548" w:rsidRPr="00AB69BA" w:rsidDel="007154E3" w:rsidRDefault="00BB5548">
            <w:pPr>
              <w:pStyle w:val="42"/>
              <w:spacing w:after="72"/>
              <w:ind w:left="1133"/>
              <w:rPr>
                <w:del w:id="3993" w:author="阿毛" w:date="2021-05-21T17:49:00Z"/>
                <w:rFonts w:ascii="標楷體" w:hAnsi="標楷體"/>
              </w:rPr>
              <w:pPrChange w:id="3994" w:author="阿毛" w:date="2021-06-02T14:38:00Z">
                <w:pPr/>
              </w:pPrChange>
            </w:pPr>
            <w:del w:id="3995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708" w:type="dxa"/>
          </w:tcPr>
          <w:p w14:paraId="49458B01" w14:textId="58738A85" w:rsidR="00BB5548" w:rsidRPr="00AB69BA" w:rsidDel="007154E3" w:rsidRDefault="00BB5548">
            <w:pPr>
              <w:pStyle w:val="42"/>
              <w:spacing w:after="72"/>
              <w:ind w:left="1133"/>
              <w:rPr>
                <w:del w:id="3996" w:author="阿毛" w:date="2021-05-21T17:49:00Z"/>
                <w:rFonts w:ascii="標楷體" w:hAnsi="標楷體"/>
              </w:rPr>
              <w:pPrChange w:id="3997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0BF2929D" w14:textId="0D836CC9" w:rsidR="00BB5548" w:rsidRPr="00AB69BA" w:rsidDel="007154E3" w:rsidRDefault="00BB5548">
            <w:pPr>
              <w:pStyle w:val="42"/>
              <w:spacing w:after="72"/>
              <w:ind w:left="1133"/>
              <w:rPr>
                <w:del w:id="3998" w:author="阿毛" w:date="2021-05-21T17:49:00Z"/>
                <w:rFonts w:ascii="標楷體" w:hAnsi="標楷體"/>
              </w:rPr>
              <w:pPrChange w:id="3999" w:author="阿毛" w:date="2021-06-02T14:38:00Z">
                <w:pPr/>
              </w:pPrChange>
            </w:pPr>
            <w:del w:id="4000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73EF3E10" w14:textId="05F1152B" w:rsidR="00BB5548" w:rsidRPr="00AB69BA" w:rsidDel="007154E3" w:rsidRDefault="00BB5548">
            <w:pPr>
              <w:pStyle w:val="42"/>
              <w:spacing w:after="72"/>
              <w:ind w:left="1133"/>
              <w:rPr>
                <w:del w:id="4001" w:author="阿毛" w:date="2021-05-21T17:49:00Z"/>
                <w:rFonts w:ascii="標楷體" w:hAnsi="標楷體"/>
              </w:rPr>
              <w:pPrChange w:id="4002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3C2CF262" w14:textId="3C411D39" w:rsidR="00BB5548" w:rsidRPr="00362205" w:rsidDel="007154E3" w:rsidRDefault="00BB5548">
            <w:pPr>
              <w:pStyle w:val="42"/>
              <w:spacing w:after="72"/>
              <w:ind w:left="1133"/>
              <w:rPr>
                <w:del w:id="4003" w:author="阿毛" w:date="2021-05-21T17:49:00Z"/>
                <w:rFonts w:ascii="標楷體" w:hAnsi="標楷體"/>
              </w:rPr>
              <w:pPrChange w:id="4004" w:author="阿毛" w:date="2021-06-02T14:38:00Z">
                <w:pPr/>
              </w:pPrChange>
            </w:pPr>
            <w:del w:id="4005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235B7C22" w14:textId="731B9C8B" w:rsidR="00BB5548" w:rsidRPr="00362205" w:rsidDel="007154E3" w:rsidRDefault="00BB5548">
            <w:pPr>
              <w:pStyle w:val="42"/>
              <w:spacing w:after="72"/>
              <w:ind w:left="1133"/>
              <w:rPr>
                <w:del w:id="4006" w:author="阿毛" w:date="2021-05-21T17:49:00Z"/>
                <w:rFonts w:ascii="標楷體" w:hAnsi="標楷體" w:cs="新細明體"/>
              </w:rPr>
              <w:pPrChange w:id="4007" w:author="阿毛" w:date="2021-06-02T14:38:00Z">
                <w:pPr>
                  <w:ind w:left="240" w:hangingChars="100" w:hanging="240"/>
                </w:pPr>
              </w:pPrChange>
            </w:pPr>
            <w:del w:id="4008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07B5F8B9" w14:textId="2A66CBBC" w:rsidR="00BB5548" w:rsidRPr="00AB69BA" w:rsidDel="007154E3" w:rsidRDefault="00BB5548">
            <w:pPr>
              <w:pStyle w:val="42"/>
              <w:spacing w:after="72"/>
              <w:ind w:left="1133"/>
              <w:rPr>
                <w:del w:id="4009" w:author="阿毛" w:date="2021-05-21T17:49:00Z"/>
                <w:rFonts w:ascii="標楷體" w:hAnsi="標楷體"/>
              </w:rPr>
              <w:pPrChange w:id="4010" w:author="阿毛" w:date="2021-06-02T14:38:00Z">
                <w:pPr>
                  <w:ind w:left="240" w:hangingChars="100" w:hanging="240"/>
                </w:pPr>
              </w:pPrChange>
            </w:pPr>
            <w:del w:id="4011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B5548" w:rsidRPr="00CA6569" w:rsidDel="007154E3" w14:paraId="0D04AE7D" w14:textId="640EFCD5" w:rsidTr="000D67DF">
        <w:trPr>
          <w:trHeight w:val="291"/>
          <w:jc w:val="center"/>
          <w:del w:id="4012" w:author="阿毛" w:date="2021-05-21T17:49:00Z"/>
        </w:trPr>
        <w:tc>
          <w:tcPr>
            <w:tcW w:w="484" w:type="dxa"/>
          </w:tcPr>
          <w:p w14:paraId="69DE1C53" w14:textId="32D6685F" w:rsidR="00BB5548" w:rsidRPr="00CA6569" w:rsidDel="007154E3" w:rsidRDefault="00BB5548">
            <w:pPr>
              <w:pStyle w:val="42"/>
              <w:spacing w:after="72"/>
              <w:ind w:left="1133"/>
              <w:rPr>
                <w:del w:id="4013" w:author="阿毛" w:date="2021-05-21T17:49:00Z"/>
                <w:rFonts w:ascii="標楷體" w:hAnsi="標楷體"/>
              </w:rPr>
              <w:pPrChange w:id="4014" w:author="阿毛" w:date="2021-06-02T14:38:00Z">
                <w:pPr/>
              </w:pPrChange>
            </w:pPr>
          </w:p>
        </w:tc>
        <w:tc>
          <w:tcPr>
            <w:tcW w:w="1673" w:type="dxa"/>
          </w:tcPr>
          <w:p w14:paraId="08F19BC2" w14:textId="666ED642" w:rsidR="00BB5548" w:rsidRPr="00CA6569" w:rsidDel="007154E3" w:rsidRDefault="00BB5548">
            <w:pPr>
              <w:pStyle w:val="42"/>
              <w:spacing w:after="72"/>
              <w:ind w:left="1133"/>
              <w:rPr>
                <w:del w:id="4015" w:author="阿毛" w:date="2021-05-21T17:49:00Z"/>
                <w:rFonts w:ascii="標楷體" w:hAnsi="標楷體"/>
              </w:rPr>
              <w:pPrChange w:id="4016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37F121C4" w14:textId="451E8256" w:rsidR="00BB5548" w:rsidRPr="00CA6569" w:rsidDel="007154E3" w:rsidRDefault="00BB5548">
            <w:pPr>
              <w:pStyle w:val="42"/>
              <w:spacing w:after="72"/>
              <w:ind w:left="1133"/>
              <w:rPr>
                <w:del w:id="4017" w:author="阿毛" w:date="2021-05-21T17:49:00Z"/>
                <w:rFonts w:ascii="標楷體" w:hAnsi="標楷體"/>
              </w:rPr>
              <w:pPrChange w:id="4018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38A93033" w14:textId="3E7AE759" w:rsidR="00BB5548" w:rsidRPr="00CA6569" w:rsidDel="007154E3" w:rsidRDefault="00BB5548">
            <w:pPr>
              <w:pStyle w:val="42"/>
              <w:spacing w:after="72"/>
              <w:ind w:left="1133"/>
              <w:rPr>
                <w:del w:id="4019" w:author="阿毛" w:date="2021-05-21T17:49:00Z"/>
                <w:rFonts w:ascii="標楷體" w:hAnsi="標楷體"/>
              </w:rPr>
              <w:pPrChange w:id="4020" w:author="阿毛" w:date="2021-06-02T14:38:00Z">
                <w:pPr/>
              </w:pPrChange>
            </w:pPr>
          </w:p>
        </w:tc>
        <w:tc>
          <w:tcPr>
            <w:tcW w:w="708" w:type="dxa"/>
          </w:tcPr>
          <w:p w14:paraId="4DAADFC1" w14:textId="0C0A0D76" w:rsidR="00BB5548" w:rsidRPr="00CA6569" w:rsidDel="007154E3" w:rsidRDefault="00BB5548">
            <w:pPr>
              <w:pStyle w:val="42"/>
              <w:spacing w:after="72"/>
              <w:ind w:left="1133"/>
              <w:rPr>
                <w:del w:id="4021" w:author="阿毛" w:date="2021-05-21T17:49:00Z"/>
                <w:rFonts w:ascii="標楷體" w:hAnsi="標楷體"/>
              </w:rPr>
              <w:pPrChange w:id="4022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2F56D70A" w14:textId="78B33052" w:rsidR="00BB5548" w:rsidRPr="00CA6569" w:rsidDel="007154E3" w:rsidRDefault="00BB5548">
            <w:pPr>
              <w:pStyle w:val="42"/>
              <w:spacing w:after="72"/>
              <w:ind w:left="1133"/>
              <w:rPr>
                <w:del w:id="4023" w:author="阿毛" w:date="2021-05-21T17:49:00Z"/>
                <w:rFonts w:ascii="標楷體" w:hAnsi="標楷體"/>
              </w:rPr>
              <w:pPrChange w:id="4024" w:author="阿毛" w:date="2021-06-02T14:38:00Z">
                <w:pPr/>
              </w:pPrChange>
            </w:pPr>
          </w:p>
        </w:tc>
        <w:tc>
          <w:tcPr>
            <w:tcW w:w="693" w:type="dxa"/>
          </w:tcPr>
          <w:p w14:paraId="31847200" w14:textId="0D51AC6F" w:rsidR="00BB5548" w:rsidRPr="00CA6569" w:rsidDel="007154E3" w:rsidRDefault="00BB5548">
            <w:pPr>
              <w:pStyle w:val="42"/>
              <w:spacing w:after="72"/>
              <w:ind w:left="1133"/>
              <w:rPr>
                <w:del w:id="4025" w:author="阿毛" w:date="2021-05-21T17:49:00Z"/>
                <w:rFonts w:ascii="標楷體" w:hAnsi="標楷體"/>
              </w:rPr>
              <w:pPrChange w:id="4026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41163BE6" w14:textId="1150CE82" w:rsidR="00BB5548" w:rsidRPr="00CA6569" w:rsidDel="007154E3" w:rsidRDefault="00BB5548">
            <w:pPr>
              <w:pStyle w:val="42"/>
              <w:spacing w:after="72"/>
              <w:ind w:left="1133"/>
              <w:rPr>
                <w:del w:id="4027" w:author="阿毛" w:date="2021-05-21T17:49:00Z"/>
                <w:rFonts w:ascii="標楷體" w:hAnsi="標楷體"/>
              </w:rPr>
              <w:pPrChange w:id="4028" w:author="阿毛" w:date="2021-06-02T14:38:00Z">
                <w:pPr/>
              </w:pPrChange>
            </w:pPr>
          </w:p>
        </w:tc>
      </w:tr>
    </w:tbl>
    <w:p w14:paraId="07A6B347" w14:textId="2E066CA5" w:rsidR="001D0E4A" w:rsidDel="007154E3" w:rsidRDefault="001D0E4A">
      <w:pPr>
        <w:pStyle w:val="42"/>
        <w:spacing w:after="72"/>
        <w:ind w:left="1133"/>
        <w:rPr>
          <w:del w:id="4029" w:author="阿毛" w:date="2021-05-21T17:49:00Z"/>
        </w:rPr>
        <w:pPrChange w:id="4030" w:author="阿毛" w:date="2021-06-02T14:38:00Z">
          <w:pPr/>
        </w:pPrChange>
      </w:pPr>
    </w:p>
    <w:p w14:paraId="2138514F" w14:textId="4782B3AF" w:rsidR="00BB5548" w:rsidDel="007154E3" w:rsidRDefault="00BB5548">
      <w:pPr>
        <w:pStyle w:val="42"/>
        <w:spacing w:after="72"/>
        <w:ind w:left="1133"/>
        <w:rPr>
          <w:del w:id="4031" w:author="阿毛" w:date="2021-05-21T17:49:00Z"/>
        </w:rPr>
        <w:pPrChange w:id="4032" w:author="阿毛" w:date="2021-06-02T14:38:00Z">
          <w:pPr/>
        </w:pPrChange>
      </w:pPr>
    </w:p>
    <w:p w14:paraId="0894051E" w14:textId="72C0E2E5" w:rsidR="00BB5548" w:rsidRPr="00BB5548" w:rsidDel="007154E3" w:rsidRDefault="00BB5548">
      <w:pPr>
        <w:pStyle w:val="42"/>
        <w:spacing w:after="72"/>
        <w:ind w:left="1133"/>
        <w:rPr>
          <w:del w:id="4033" w:author="阿毛" w:date="2021-05-21T17:49:00Z"/>
          <w:rFonts w:ascii="標楷體" w:hAnsi="標楷體"/>
        </w:rPr>
        <w:pPrChange w:id="4034" w:author="阿毛" w:date="2021-06-02T14:38:00Z">
          <w:pPr>
            <w:pStyle w:val="42"/>
            <w:spacing w:after="72"/>
            <w:ind w:leftChars="0" w:left="0"/>
          </w:pPr>
        </w:pPrChange>
      </w:pPr>
      <w:del w:id="4035" w:author="阿毛" w:date="2021-05-21T17:49:00Z">
        <w:r w:rsidRPr="00BB5548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B5548" w:rsidDel="007154E3">
          <w:rPr>
            <w:rFonts w:ascii="標楷體" w:hAnsi="標楷體" w:hint="eastAsia"/>
          </w:rPr>
          <w:delText>：新增逾放案件明細</w:delText>
        </w:r>
        <w:r w:rsidDel="007154E3">
          <w:rPr>
            <w:rFonts w:ascii="標楷體" w:hAnsi="標楷體" w:hint="eastAsia"/>
            <w:lang w:eastAsia="zh-HK"/>
          </w:rPr>
          <w:delText>檔</w:delText>
        </w:r>
      </w:del>
    </w:p>
    <w:p w14:paraId="3194F2F7" w14:textId="66BA1E64" w:rsidR="00BB5548" w:rsidDel="007154E3" w:rsidRDefault="00BB5548">
      <w:pPr>
        <w:pStyle w:val="42"/>
        <w:spacing w:after="72"/>
        <w:ind w:left="1133"/>
        <w:rPr>
          <w:del w:id="4036" w:author="阿毛" w:date="2021-05-21T17:49:00Z"/>
          <w:rFonts w:ascii="標楷體" w:hAnsi="標楷體"/>
        </w:rPr>
        <w:pPrChange w:id="4037" w:author="阿毛" w:date="2021-06-02T14:38:00Z">
          <w:pPr/>
        </w:pPrChange>
      </w:pPr>
      <w:del w:id="4038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 w:hint="eastAsia"/>
          </w:rPr>
          <w:delText xml:space="preserve"> </w:delText>
        </w:r>
        <w:r w:rsidRPr="00BB5548" w:rsidDel="007154E3">
          <w:rPr>
            <w:rFonts w:ascii="標楷體" w:hAnsi="標楷體" w:hint="eastAsia"/>
          </w:rPr>
          <w:delText>Dashboard_Query_9701212_新增逾放案件明細</w:delText>
        </w:r>
        <w:r w:rsidDel="007154E3">
          <w:rPr>
            <w:rFonts w:ascii="標楷體" w:hAnsi="標楷體" w:hint="eastAsia"/>
          </w:rPr>
          <w:delText>.</w:delText>
        </w:r>
        <w:r w:rsidRPr="00BB5548" w:rsidDel="007154E3">
          <w:rPr>
            <w:rFonts w:ascii="標楷體" w:hAnsi="標楷體"/>
          </w:rPr>
          <w:delText>xlsx</w:delText>
        </w:r>
      </w:del>
    </w:p>
    <w:p w14:paraId="3A39C7DF" w14:textId="0D2CDD37" w:rsidR="00BB5548" w:rsidDel="007154E3" w:rsidRDefault="00BB5548">
      <w:pPr>
        <w:pStyle w:val="42"/>
        <w:spacing w:after="72"/>
        <w:ind w:left="1133"/>
        <w:rPr>
          <w:del w:id="4039" w:author="阿毛" w:date="2021-05-21T17:49:00Z"/>
        </w:rPr>
        <w:pPrChange w:id="4040" w:author="阿毛" w:date="2021-06-02T14:38:00Z">
          <w:pPr/>
        </w:pPrChange>
      </w:pPr>
    </w:p>
    <w:p w14:paraId="55B57D31" w14:textId="2926A439" w:rsidR="001D0E4A" w:rsidRPr="00D545F1" w:rsidDel="007154E3" w:rsidRDefault="001D0E4A">
      <w:pPr>
        <w:pStyle w:val="42"/>
        <w:spacing w:after="72"/>
        <w:ind w:left="1133"/>
        <w:rPr>
          <w:del w:id="4041" w:author="阿毛" w:date="2021-05-21T17:49:00Z"/>
          <w:rFonts w:ascii="標楷體" w:hAnsi="標楷體"/>
        </w:rPr>
        <w:pPrChange w:id="404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043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8</w:delText>
        </w:r>
        <w:r w:rsidDel="007154E3">
          <w:rPr>
            <w:rFonts w:ascii="標楷體" w:hAnsi="標楷體" w:hint="eastAsia"/>
            <w:lang w:eastAsia="zh-HK"/>
          </w:rPr>
          <w:delText>貸</w:delText>
        </w:r>
        <w:r w:rsidDel="007154E3">
          <w:rPr>
            <w:rFonts w:ascii="標楷體" w:hAnsi="標楷體" w:hint="eastAsia"/>
          </w:rPr>
          <w:delText>款</w:delText>
        </w:r>
        <w:r w:rsidDel="007154E3">
          <w:rPr>
            <w:rFonts w:ascii="標楷體" w:hAnsi="標楷體" w:hint="eastAsia"/>
            <w:lang w:eastAsia="zh-HK"/>
          </w:rPr>
          <w:delText>自動轉帳申請書明細表</w:delText>
        </w:r>
      </w:del>
    </w:p>
    <w:p w14:paraId="2E90B012" w14:textId="5FBE6F7B" w:rsidR="001D0E4A" w:rsidRPr="00AB69BA" w:rsidDel="007154E3" w:rsidRDefault="001D0E4A">
      <w:pPr>
        <w:pStyle w:val="42"/>
        <w:spacing w:after="72"/>
        <w:ind w:left="1133"/>
        <w:rPr>
          <w:del w:id="4044" w:author="阿毛" w:date="2021-05-21T17:49:00Z"/>
        </w:rPr>
        <w:pPrChange w:id="4045" w:author="阿毛" w:date="2021-06-02T14:38:00Z">
          <w:pPr>
            <w:pStyle w:val="a"/>
          </w:pPr>
        </w:pPrChange>
      </w:pPr>
      <w:del w:id="4046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:rsidDel="007154E3" w14:paraId="40CE0611" w14:textId="212ECD8A" w:rsidTr="00EC6070">
        <w:trPr>
          <w:trHeight w:val="277"/>
          <w:del w:id="40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649D4590" w:rsidR="001D0E4A" w:rsidRPr="00AB69BA" w:rsidDel="007154E3" w:rsidRDefault="001D0E4A">
            <w:pPr>
              <w:pStyle w:val="42"/>
              <w:spacing w:after="72"/>
              <w:ind w:left="1133"/>
              <w:rPr>
                <w:del w:id="4048" w:author="阿毛" w:date="2021-05-21T17:49:00Z"/>
                <w:rFonts w:ascii="標楷體" w:hAnsi="標楷體"/>
              </w:rPr>
              <w:pPrChange w:id="4049" w:author="阿毛" w:date="2021-06-02T14:38:00Z">
                <w:pPr/>
              </w:pPrChange>
            </w:pPr>
            <w:del w:id="405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2B4056BA" w:rsidR="001D0E4A" w:rsidDel="007154E3" w:rsidRDefault="001D0E4A">
            <w:pPr>
              <w:pStyle w:val="42"/>
              <w:spacing w:after="72"/>
              <w:ind w:left="1133"/>
              <w:rPr>
                <w:del w:id="4051" w:author="阿毛" w:date="2021-05-21T17:49:00Z"/>
                <w:rFonts w:ascii="標楷體" w:hAnsi="標楷體"/>
              </w:rPr>
              <w:pPrChange w:id="4052" w:author="阿毛" w:date="2021-06-02T14:38:00Z">
                <w:pPr/>
              </w:pPrChange>
            </w:pPr>
            <w:del w:id="4053" w:author="阿毛" w:date="2021-05-21T17:49:00Z">
              <w:r w:rsidRPr="001D0E4A" w:rsidDel="007154E3">
                <w:rPr>
                  <w:rFonts w:ascii="標楷體" w:hAnsi="標楷體" w:hint="eastAsia"/>
                </w:rPr>
                <w:delText>貸款自動轉帳申請書明細表</w:delText>
              </w:r>
            </w:del>
          </w:p>
          <w:p w14:paraId="0C3DFADF" w14:textId="5E4BE8CC" w:rsidR="001D0E4A" w:rsidRPr="003E2496" w:rsidDel="007154E3" w:rsidRDefault="001D0E4A">
            <w:pPr>
              <w:pStyle w:val="42"/>
              <w:spacing w:after="72"/>
              <w:ind w:left="1133"/>
              <w:rPr>
                <w:del w:id="4054" w:author="阿毛" w:date="2021-05-21T17:49:00Z"/>
                <w:rFonts w:ascii="標楷體" w:hAnsi="標楷體"/>
              </w:rPr>
              <w:pPrChange w:id="4055" w:author="阿毛" w:date="2021-06-02T14:38:00Z">
                <w:pPr/>
              </w:pPrChange>
            </w:pPr>
          </w:p>
        </w:tc>
      </w:tr>
      <w:tr w:rsidR="001D0E4A" w:rsidRPr="00AB69BA" w:rsidDel="007154E3" w14:paraId="46F5D070" w14:textId="5AF171B2" w:rsidTr="00EC6070">
        <w:trPr>
          <w:trHeight w:val="277"/>
          <w:del w:id="40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A96EF43" w:rsidR="001D0E4A" w:rsidRPr="00AB69BA" w:rsidDel="007154E3" w:rsidRDefault="001D0E4A">
            <w:pPr>
              <w:pStyle w:val="42"/>
              <w:spacing w:after="72"/>
              <w:ind w:left="1133"/>
              <w:rPr>
                <w:del w:id="4057" w:author="阿毛" w:date="2021-05-21T17:49:00Z"/>
                <w:rFonts w:ascii="標楷體" w:hAnsi="標楷體"/>
              </w:rPr>
              <w:pPrChange w:id="4058" w:author="阿毛" w:date="2021-06-02T14:38:00Z">
                <w:pPr/>
              </w:pPrChange>
            </w:pPr>
            <w:del w:id="4059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0B65C98A" w:rsidR="001D0E4A" w:rsidRPr="00AB69BA" w:rsidDel="007154E3" w:rsidRDefault="001D0E4A">
            <w:pPr>
              <w:pStyle w:val="42"/>
              <w:spacing w:after="72"/>
              <w:ind w:left="1133"/>
              <w:rPr>
                <w:del w:id="4060" w:author="阿毛" w:date="2021-05-21T17:49:00Z"/>
                <w:rFonts w:ascii="標楷體" w:hAnsi="標楷體"/>
              </w:rPr>
              <w:pPrChange w:id="4061" w:author="阿毛" w:date="2021-06-02T14:38:00Z">
                <w:pPr/>
              </w:pPrChange>
            </w:pPr>
          </w:p>
        </w:tc>
      </w:tr>
      <w:tr w:rsidR="001D0E4A" w:rsidRPr="00AB69BA" w:rsidDel="007154E3" w14:paraId="579E40EF" w14:textId="799F9B78" w:rsidTr="00EC6070">
        <w:trPr>
          <w:trHeight w:val="773"/>
          <w:del w:id="40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FC07ABA" w:rsidR="001D0E4A" w:rsidRPr="00AB69BA" w:rsidDel="007154E3" w:rsidRDefault="001D0E4A">
            <w:pPr>
              <w:pStyle w:val="42"/>
              <w:spacing w:after="72"/>
              <w:ind w:left="1133"/>
              <w:rPr>
                <w:del w:id="4063" w:author="阿毛" w:date="2021-05-21T17:49:00Z"/>
                <w:rFonts w:ascii="標楷體" w:hAnsi="標楷體"/>
              </w:rPr>
              <w:pPrChange w:id="4064" w:author="阿毛" w:date="2021-06-02T14:38:00Z">
                <w:pPr/>
              </w:pPrChange>
            </w:pPr>
            <w:del w:id="406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16313A8B" w:rsidR="001D0E4A" w:rsidRPr="00AB69BA" w:rsidDel="007154E3" w:rsidRDefault="001D0E4A">
            <w:pPr>
              <w:pStyle w:val="42"/>
              <w:spacing w:after="72"/>
              <w:ind w:left="1133"/>
              <w:rPr>
                <w:del w:id="4066" w:author="阿毛" w:date="2021-05-21T17:49:00Z"/>
                <w:rFonts w:ascii="標楷體" w:hAnsi="標楷體"/>
              </w:rPr>
              <w:pPrChange w:id="4067" w:author="阿毛" w:date="2021-06-02T14:38:00Z">
                <w:pPr/>
              </w:pPrChange>
            </w:pPr>
          </w:p>
        </w:tc>
      </w:tr>
      <w:tr w:rsidR="001D0E4A" w:rsidRPr="00AB69BA" w:rsidDel="007154E3" w14:paraId="78DC02B3" w14:textId="1754B905" w:rsidTr="00EC6070">
        <w:trPr>
          <w:trHeight w:val="321"/>
          <w:del w:id="406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04188C58" w:rsidR="001D0E4A" w:rsidRPr="00AB69BA" w:rsidDel="007154E3" w:rsidRDefault="001D0E4A">
            <w:pPr>
              <w:pStyle w:val="42"/>
              <w:spacing w:after="72"/>
              <w:ind w:left="1133"/>
              <w:rPr>
                <w:del w:id="4069" w:author="阿毛" w:date="2021-05-21T17:49:00Z"/>
                <w:rFonts w:ascii="標楷體" w:hAnsi="標楷體"/>
              </w:rPr>
              <w:pPrChange w:id="4070" w:author="阿毛" w:date="2021-06-02T14:38:00Z">
                <w:pPr/>
              </w:pPrChange>
            </w:pPr>
            <w:del w:id="4071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3CCCC956" w:rsidR="001D0E4A" w:rsidRPr="00AB69BA" w:rsidDel="007154E3" w:rsidRDefault="001D0E4A">
            <w:pPr>
              <w:pStyle w:val="42"/>
              <w:spacing w:after="72"/>
              <w:ind w:left="1133"/>
              <w:rPr>
                <w:del w:id="4072" w:author="阿毛" w:date="2021-05-21T17:49:00Z"/>
                <w:rFonts w:ascii="標楷體" w:hAnsi="標楷體"/>
              </w:rPr>
              <w:pPrChange w:id="4073" w:author="阿毛" w:date="2021-06-02T14:38:00Z">
                <w:pPr/>
              </w:pPrChange>
            </w:pPr>
          </w:p>
        </w:tc>
      </w:tr>
      <w:tr w:rsidR="001D0E4A" w:rsidRPr="00AB69BA" w:rsidDel="007154E3" w14:paraId="67E1470D" w14:textId="69B76931" w:rsidTr="00EC6070">
        <w:trPr>
          <w:trHeight w:val="1311"/>
          <w:del w:id="40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520D6397" w:rsidR="001D0E4A" w:rsidRPr="00AB69BA" w:rsidDel="007154E3" w:rsidRDefault="001D0E4A">
            <w:pPr>
              <w:pStyle w:val="42"/>
              <w:spacing w:after="72"/>
              <w:ind w:left="1133"/>
              <w:rPr>
                <w:del w:id="4075" w:author="阿毛" w:date="2021-05-21T17:49:00Z"/>
                <w:rFonts w:ascii="標楷體" w:hAnsi="標楷體"/>
              </w:rPr>
              <w:pPrChange w:id="4076" w:author="阿毛" w:date="2021-06-02T14:38:00Z">
                <w:pPr/>
              </w:pPrChange>
            </w:pPr>
            <w:del w:id="4077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66B28579" w:rsidR="001D0E4A" w:rsidRPr="00AB69BA" w:rsidDel="007154E3" w:rsidRDefault="001D0E4A">
            <w:pPr>
              <w:pStyle w:val="42"/>
              <w:spacing w:after="72"/>
              <w:ind w:left="1133"/>
              <w:rPr>
                <w:del w:id="4078" w:author="阿毛" w:date="2021-05-21T17:49:00Z"/>
                <w:rFonts w:ascii="標楷體" w:hAnsi="標楷體"/>
              </w:rPr>
              <w:pPrChange w:id="4079" w:author="阿毛" w:date="2021-06-02T14:38:00Z">
                <w:pPr/>
              </w:pPrChange>
            </w:pPr>
          </w:p>
        </w:tc>
      </w:tr>
      <w:tr w:rsidR="001D0E4A" w:rsidRPr="00AB69BA" w:rsidDel="007154E3" w14:paraId="5E8CE87B" w14:textId="0680EB69" w:rsidTr="00EC6070">
        <w:trPr>
          <w:trHeight w:val="278"/>
          <w:del w:id="40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58DFD86F" w:rsidR="001D0E4A" w:rsidRPr="00AB69BA" w:rsidDel="007154E3" w:rsidRDefault="001D0E4A">
            <w:pPr>
              <w:pStyle w:val="42"/>
              <w:spacing w:after="72"/>
              <w:ind w:left="1133"/>
              <w:rPr>
                <w:del w:id="4081" w:author="阿毛" w:date="2021-05-21T17:49:00Z"/>
                <w:rFonts w:ascii="標楷體" w:hAnsi="標楷體"/>
              </w:rPr>
              <w:pPrChange w:id="4082" w:author="阿毛" w:date="2021-06-02T14:38:00Z">
                <w:pPr/>
              </w:pPrChange>
            </w:pPr>
            <w:del w:id="408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1E7EEE19" w:rsidR="001D0E4A" w:rsidRPr="00AB69BA" w:rsidDel="007154E3" w:rsidRDefault="001D0E4A">
            <w:pPr>
              <w:pStyle w:val="42"/>
              <w:spacing w:after="72"/>
              <w:ind w:left="1133"/>
              <w:rPr>
                <w:del w:id="4084" w:author="阿毛" w:date="2021-05-21T17:49:00Z"/>
                <w:rFonts w:ascii="標楷體" w:hAnsi="標楷體"/>
              </w:rPr>
              <w:pPrChange w:id="4085" w:author="阿毛" w:date="2021-06-02T14:38:00Z">
                <w:pPr/>
              </w:pPrChange>
            </w:pPr>
          </w:p>
        </w:tc>
      </w:tr>
      <w:tr w:rsidR="001D0E4A" w:rsidRPr="00AB69BA" w:rsidDel="007154E3" w14:paraId="19CD9FDF" w14:textId="0A63AC78" w:rsidTr="00EC6070">
        <w:trPr>
          <w:trHeight w:val="358"/>
          <w:del w:id="40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48E16FFF" w:rsidR="001D0E4A" w:rsidRPr="00AB69BA" w:rsidDel="007154E3" w:rsidRDefault="001D0E4A">
            <w:pPr>
              <w:pStyle w:val="42"/>
              <w:spacing w:after="72"/>
              <w:ind w:left="1133"/>
              <w:rPr>
                <w:del w:id="4087" w:author="阿毛" w:date="2021-05-21T17:49:00Z"/>
                <w:rFonts w:ascii="標楷體" w:hAnsi="標楷體"/>
              </w:rPr>
              <w:pPrChange w:id="4088" w:author="阿毛" w:date="2021-06-02T14:38:00Z">
                <w:pPr/>
              </w:pPrChange>
            </w:pPr>
            <w:del w:id="4089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0B92661A" w:rsidR="001D0E4A" w:rsidRPr="00AB69BA" w:rsidDel="007154E3" w:rsidRDefault="001D0E4A">
            <w:pPr>
              <w:pStyle w:val="42"/>
              <w:spacing w:after="72"/>
              <w:ind w:left="1133"/>
              <w:rPr>
                <w:del w:id="4090" w:author="阿毛" w:date="2021-05-21T17:49:00Z"/>
                <w:rFonts w:ascii="標楷體" w:hAnsi="標楷體"/>
              </w:rPr>
              <w:pPrChange w:id="4091" w:author="阿毛" w:date="2021-06-02T14:38:00Z">
                <w:pPr/>
              </w:pPrChange>
            </w:pPr>
          </w:p>
        </w:tc>
      </w:tr>
      <w:tr w:rsidR="001D0E4A" w:rsidRPr="00AB69BA" w:rsidDel="007154E3" w14:paraId="74103E07" w14:textId="782A24A3" w:rsidTr="00EC6070">
        <w:trPr>
          <w:trHeight w:val="278"/>
          <w:del w:id="40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D1B0D36" w:rsidR="001D0E4A" w:rsidRPr="00AB69BA" w:rsidDel="007154E3" w:rsidRDefault="001D0E4A">
            <w:pPr>
              <w:pStyle w:val="42"/>
              <w:spacing w:after="72"/>
              <w:ind w:left="1133"/>
              <w:rPr>
                <w:del w:id="4093" w:author="阿毛" w:date="2021-05-21T17:49:00Z"/>
                <w:rFonts w:ascii="標楷體" w:hAnsi="標楷體"/>
              </w:rPr>
              <w:pPrChange w:id="4094" w:author="阿毛" w:date="2021-06-02T14:38:00Z">
                <w:pPr/>
              </w:pPrChange>
            </w:pPr>
            <w:del w:id="409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11D6CAAE" w:rsidR="001D0E4A" w:rsidRPr="00AB69BA" w:rsidDel="007154E3" w:rsidRDefault="001D0E4A">
            <w:pPr>
              <w:pStyle w:val="42"/>
              <w:spacing w:after="72"/>
              <w:ind w:left="1133"/>
              <w:rPr>
                <w:del w:id="4096" w:author="阿毛" w:date="2021-05-21T17:49:00Z"/>
                <w:rFonts w:ascii="標楷體" w:hAnsi="標楷體"/>
              </w:rPr>
              <w:pPrChange w:id="4097" w:author="阿毛" w:date="2021-06-02T14:38:00Z">
                <w:pPr/>
              </w:pPrChange>
            </w:pPr>
          </w:p>
        </w:tc>
      </w:tr>
    </w:tbl>
    <w:p w14:paraId="2E28976E" w14:textId="03CC8099" w:rsidR="001D0E4A" w:rsidDel="007154E3" w:rsidRDefault="001D0E4A">
      <w:pPr>
        <w:pStyle w:val="42"/>
        <w:spacing w:after="72"/>
        <w:ind w:left="1133"/>
        <w:rPr>
          <w:del w:id="4098" w:author="阿毛" w:date="2021-05-21T17:49:00Z"/>
          <w:rFonts w:ascii="標楷體" w:hAnsi="標楷體"/>
        </w:rPr>
        <w:pPrChange w:id="4099" w:author="阿毛" w:date="2021-06-02T14:38:00Z">
          <w:pPr/>
        </w:pPrChange>
      </w:pPr>
    </w:p>
    <w:p w14:paraId="66462303" w14:textId="35C09C17" w:rsidR="00BE3738" w:rsidDel="007154E3" w:rsidRDefault="00BE3738">
      <w:pPr>
        <w:pStyle w:val="42"/>
        <w:spacing w:after="72"/>
        <w:ind w:left="1133"/>
        <w:rPr>
          <w:del w:id="4100" w:author="阿毛" w:date="2021-05-21T17:49:00Z"/>
          <w:rFonts w:ascii="標楷體" w:hAnsi="標楷體"/>
        </w:rPr>
        <w:pPrChange w:id="4101" w:author="阿毛" w:date="2021-06-02T14:38:00Z">
          <w:pPr>
            <w:widowControl/>
          </w:pPr>
        </w:pPrChange>
      </w:pPr>
      <w:del w:id="4102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2BBA11F1" w14:textId="3930E876" w:rsidR="00BE3738" w:rsidRPr="00AB69BA" w:rsidDel="007154E3" w:rsidRDefault="00BE3738">
      <w:pPr>
        <w:pStyle w:val="42"/>
        <w:spacing w:after="72"/>
        <w:ind w:left="1133"/>
        <w:rPr>
          <w:del w:id="4103" w:author="阿毛" w:date="2021-05-21T17:49:00Z"/>
          <w:rFonts w:ascii="標楷體" w:hAnsi="標楷體"/>
        </w:rPr>
        <w:pPrChange w:id="4104" w:author="阿毛" w:date="2021-06-02T14:38:00Z">
          <w:pPr/>
        </w:pPrChange>
      </w:pPr>
    </w:p>
    <w:p w14:paraId="1C4F1AF4" w14:textId="6AA559FE" w:rsidR="001D0E4A" w:rsidRPr="00AB69BA" w:rsidDel="007154E3" w:rsidRDefault="001D0E4A">
      <w:pPr>
        <w:pStyle w:val="42"/>
        <w:spacing w:after="72"/>
        <w:ind w:left="1133"/>
        <w:rPr>
          <w:del w:id="4105" w:author="阿毛" w:date="2021-05-21T17:49:00Z"/>
        </w:rPr>
        <w:pPrChange w:id="4106" w:author="阿毛" w:date="2021-06-02T14:38:00Z">
          <w:pPr>
            <w:pStyle w:val="a"/>
          </w:pPr>
        </w:pPrChange>
      </w:pPr>
      <w:del w:id="4107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1C9B24C" w14:textId="460F90F1" w:rsidR="001D0E4A" w:rsidRPr="00AB69BA" w:rsidDel="007154E3" w:rsidRDefault="001D0E4A">
      <w:pPr>
        <w:pStyle w:val="42"/>
        <w:spacing w:after="72"/>
        <w:ind w:left="1133"/>
        <w:rPr>
          <w:del w:id="4108" w:author="阿毛" w:date="2021-05-21T17:49:00Z"/>
          <w:rFonts w:ascii="標楷體" w:hAnsi="標楷體"/>
        </w:rPr>
        <w:pPrChange w:id="4109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110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51C9D52A" w14:textId="277A13F4" w:rsidR="001D0E4A" w:rsidDel="007154E3" w:rsidRDefault="00EB300A">
      <w:pPr>
        <w:pStyle w:val="42"/>
        <w:spacing w:after="72"/>
        <w:ind w:left="1133"/>
        <w:rPr>
          <w:del w:id="4111" w:author="阿毛" w:date="2021-05-21T17:49:00Z"/>
          <w:rFonts w:ascii="標楷體" w:hAnsi="標楷體"/>
        </w:rPr>
        <w:pPrChange w:id="4112" w:author="阿毛" w:date="2021-06-02T14:38:00Z">
          <w:pPr>
            <w:autoSpaceDE w:val="0"/>
            <w:autoSpaceDN w:val="0"/>
            <w:adjustRightInd w:val="0"/>
          </w:pPr>
        </w:pPrChange>
      </w:pPr>
      <w:del w:id="4113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A1F0F7F" wp14:editId="04A24432">
              <wp:extent cx="6775450" cy="1289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039801" w14:textId="1A619361" w:rsidR="001D0E4A" w:rsidRPr="00AB69BA" w:rsidDel="007154E3" w:rsidRDefault="00D950B2">
      <w:pPr>
        <w:pStyle w:val="42"/>
        <w:spacing w:after="72"/>
        <w:ind w:left="1133"/>
        <w:rPr>
          <w:del w:id="4114" w:author="阿毛" w:date="2021-05-21T17:49:00Z"/>
        </w:rPr>
        <w:pPrChange w:id="4115" w:author="阿毛" w:date="2021-06-02T14:38:00Z">
          <w:pPr>
            <w:pStyle w:val="a"/>
          </w:pPr>
        </w:pPrChange>
      </w:pPr>
      <w:del w:id="4116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478FECCA" w14:textId="2E544234" w:rsidTr="00BE3738">
        <w:trPr>
          <w:trHeight w:val="388"/>
          <w:jc w:val="center"/>
          <w:del w:id="4117" w:author="阿毛" w:date="2021-05-21T17:49:00Z"/>
        </w:trPr>
        <w:tc>
          <w:tcPr>
            <w:tcW w:w="484" w:type="dxa"/>
            <w:vMerge w:val="restart"/>
          </w:tcPr>
          <w:p w14:paraId="6FEB3FD8" w14:textId="6F5FCF63" w:rsidR="00BE3738" w:rsidRPr="00CA6569" w:rsidDel="007154E3" w:rsidRDefault="00BE3738">
            <w:pPr>
              <w:pStyle w:val="42"/>
              <w:spacing w:after="72"/>
              <w:ind w:left="1133"/>
              <w:rPr>
                <w:del w:id="4118" w:author="阿毛" w:date="2021-05-21T17:49:00Z"/>
                <w:rFonts w:ascii="標楷體" w:hAnsi="標楷體"/>
              </w:rPr>
              <w:pPrChange w:id="4119" w:author="阿毛" w:date="2021-06-02T14:38:00Z">
                <w:pPr/>
              </w:pPrChange>
            </w:pPr>
            <w:del w:id="4120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2EFD275F" w14:textId="32D2E175" w:rsidR="00BE3738" w:rsidRPr="00CA6569" w:rsidDel="007154E3" w:rsidRDefault="00BE3738">
            <w:pPr>
              <w:pStyle w:val="42"/>
              <w:spacing w:after="72"/>
              <w:ind w:left="1133"/>
              <w:rPr>
                <w:del w:id="4121" w:author="阿毛" w:date="2021-05-21T17:49:00Z"/>
                <w:rFonts w:ascii="標楷體" w:hAnsi="標楷體"/>
              </w:rPr>
              <w:pPrChange w:id="4122" w:author="阿毛" w:date="2021-06-02T14:38:00Z">
                <w:pPr/>
              </w:pPrChange>
            </w:pPr>
            <w:del w:id="4123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0DC428D" w14:textId="6E6DA3FE" w:rsidR="00BE3738" w:rsidRPr="00CA6569" w:rsidDel="007154E3" w:rsidRDefault="00BE3738">
            <w:pPr>
              <w:pStyle w:val="42"/>
              <w:spacing w:after="72"/>
              <w:ind w:left="1133"/>
              <w:rPr>
                <w:del w:id="4124" w:author="阿毛" w:date="2021-05-21T17:49:00Z"/>
                <w:rFonts w:ascii="標楷體" w:hAnsi="標楷體"/>
              </w:rPr>
              <w:pPrChange w:id="4125" w:author="阿毛" w:date="2021-06-02T14:38:00Z">
                <w:pPr>
                  <w:jc w:val="center"/>
                </w:pPr>
              </w:pPrChange>
            </w:pPr>
            <w:del w:id="4126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5CF1E94C" w14:textId="5050297B" w:rsidR="00BE3738" w:rsidRPr="00CA6569" w:rsidDel="007154E3" w:rsidRDefault="00BE3738">
            <w:pPr>
              <w:pStyle w:val="42"/>
              <w:spacing w:after="72"/>
              <w:ind w:left="1133"/>
              <w:rPr>
                <w:del w:id="4127" w:author="阿毛" w:date="2021-05-21T17:49:00Z"/>
                <w:rFonts w:ascii="標楷體" w:hAnsi="標楷體"/>
              </w:rPr>
              <w:pPrChange w:id="4128" w:author="阿毛" w:date="2021-06-02T14:38:00Z">
                <w:pPr/>
              </w:pPrChange>
            </w:pPr>
            <w:del w:id="4129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16D7D755" w14:textId="04D1DCB9" w:rsidTr="00BE3738">
        <w:trPr>
          <w:trHeight w:val="244"/>
          <w:jc w:val="center"/>
          <w:del w:id="4130" w:author="阿毛" w:date="2021-05-21T17:49:00Z"/>
        </w:trPr>
        <w:tc>
          <w:tcPr>
            <w:tcW w:w="484" w:type="dxa"/>
            <w:vMerge/>
          </w:tcPr>
          <w:p w14:paraId="777BD599" w14:textId="717C9BA8" w:rsidR="00BE3738" w:rsidRPr="00CA6569" w:rsidDel="007154E3" w:rsidRDefault="00BE3738">
            <w:pPr>
              <w:pStyle w:val="42"/>
              <w:spacing w:after="72"/>
              <w:ind w:left="1133"/>
              <w:rPr>
                <w:del w:id="4131" w:author="阿毛" w:date="2021-05-21T17:49:00Z"/>
                <w:rFonts w:ascii="標楷體" w:hAnsi="標楷體"/>
              </w:rPr>
              <w:pPrChange w:id="4132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64BE5514" w14:textId="546C62E8" w:rsidR="00BE3738" w:rsidRPr="00CA6569" w:rsidDel="007154E3" w:rsidRDefault="00BE3738">
            <w:pPr>
              <w:pStyle w:val="42"/>
              <w:spacing w:after="72"/>
              <w:ind w:left="1133"/>
              <w:rPr>
                <w:del w:id="4133" w:author="阿毛" w:date="2021-05-21T17:49:00Z"/>
                <w:rFonts w:ascii="標楷體" w:hAnsi="標楷體"/>
              </w:rPr>
              <w:pPrChange w:id="4134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74D2BBE6" w14:textId="7A8974CE" w:rsidR="00BE3738" w:rsidRPr="00CA6569" w:rsidDel="007154E3" w:rsidRDefault="00BE3738">
            <w:pPr>
              <w:pStyle w:val="42"/>
              <w:spacing w:after="72"/>
              <w:ind w:left="1133"/>
              <w:rPr>
                <w:del w:id="4135" w:author="阿毛" w:date="2021-05-21T17:49:00Z"/>
                <w:rFonts w:ascii="標楷體" w:hAnsi="標楷體"/>
              </w:rPr>
              <w:pPrChange w:id="4136" w:author="阿毛" w:date="2021-06-02T14:38:00Z">
                <w:pPr/>
              </w:pPrChange>
            </w:pPr>
            <w:del w:id="4137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537F6C60" w14:textId="3B51D53D" w:rsidR="00BE3738" w:rsidRPr="00CA6569" w:rsidDel="007154E3" w:rsidRDefault="00BE3738">
            <w:pPr>
              <w:pStyle w:val="42"/>
              <w:spacing w:after="72"/>
              <w:ind w:left="1133"/>
              <w:rPr>
                <w:del w:id="4138" w:author="阿毛" w:date="2021-05-21T17:49:00Z"/>
                <w:rFonts w:ascii="標楷體" w:hAnsi="標楷體"/>
              </w:rPr>
              <w:pPrChange w:id="4139" w:author="阿毛" w:date="2021-06-02T14:38:00Z">
                <w:pPr/>
              </w:pPrChange>
            </w:pPr>
            <w:del w:id="4140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A6D8899" w14:textId="1FCEE2B3" w:rsidR="00BE3738" w:rsidRPr="00CA6569" w:rsidDel="007154E3" w:rsidRDefault="00BE3738">
            <w:pPr>
              <w:pStyle w:val="42"/>
              <w:spacing w:after="72"/>
              <w:ind w:left="1133"/>
              <w:rPr>
                <w:del w:id="4141" w:author="阿毛" w:date="2021-05-21T17:49:00Z"/>
                <w:rFonts w:ascii="標楷體" w:hAnsi="標楷體"/>
              </w:rPr>
              <w:pPrChange w:id="4142" w:author="阿毛" w:date="2021-06-02T14:38:00Z">
                <w:pPr/>
              </w:pPrChange>
            </w:pPr>
            <w:del w:id="4143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371E3ABC" w14:textId="2AFCA2C9" w:rsidR="00BE3738" w:rsidRPr="00CA6569" w:rsidDel="007154E3" w:rsidRDefault="00BE3738">
            <w:pPr>
              <w:pStyle w:val="42"/>
              <w:spacing w:after="72"/>
              <w:ind w:left="1133"/>
              <w:rPr>
                <w:del w:id="4144" w:author="阿毛" w:date="2021-05-21T17:49:00Z"/>
                <w:rFonts w:ascii="標楷體" w:hAnsi="標楷體"/>
              </w:rPr>
              <w:pPrChange w:id="4145" w:author="阿毛" w:date="2021-06-02T14:38:00Z">
                <w:pPr/>
              </w:pPrChange>
            </w:pPr>
            <w:del w:id="4146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DC02061" w14:textId="7BD43BFF" w:rsidR="00BE3738" w:rsidRPr="00CA6569" w:rsidDel="007154E3" w:rsidRDefault="00BE3738">
            <w:pPr>
              <w:pStyle w:val="42"/>
              <w:spacing w:after="72"/>
              <w:ind w:left="1133"/>
              <w:rPr>
                <w:del w:id="4147" w:author="阿毛" w:date="2021-05-21T17:49:00Z"/>
                <w:rFonts w:ascii="標楷體" w:hAnsi="標楷體"/>
              </w:rPr>
              <w:pPrChange w:id="4148" w:author="阿毛" w:date="2021-06-02T14:38:00Z">
                <w:pPr/>
              </w:pPrChange>
            </w:pPr>
            <w:del w:id="4149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EA6FA29" w14:textId="180EA4B8" w:rsidR="00BE3738" w:rsidRPr="00CA6569" w:rsidDel="007154E3" w:rsidRDefault="00BE3738">
            <w:pPr>
              <w:pStyle w:val="42"/>
              <w:spacing w:after="72"/>
              <w:ind w:left="1133"/>
              <w:rPr>
                <w:del w:id="4150" w:author="阿毛" w:date="2021-05-21T17:49:00Z"/>
                <w:rFonts w:ascii="標楷體" w:hAnsi="標楷體"/>
              </w:rPr>
              <w:pPrChange w:id="4151" w:author="阿毛" w:date="2021-06-02T14:38:00Z">
                <w:pPr/>
              </w:pPrChange>
            </w:pPr>
          </w:p>
        </w:tc>
      </w:tr>
      <w:tr w:rsidR="00BE3738" w:rsidRPr="00CA6569" w:rsidDel="007154E3" w14:paraId="0B9673BB" w14:textId="4F9E954E" w:rsidTr="00BE3738">
        <w:trPr>
          <w:trHeight w:val="291"/>
          <w:jc w:val="center"/>
          <w:del w:id="4152" w:author="阿毛" w:date="2021-05-21T17:49:00Z"/>
        </w:trPr>
        <w:tc>
          <w:tcPr>
            <w:tcW w:w="484" w:type="dxa"/>
          </w:tcPr>
          <w:p w14:paraId="716C82A9" w14:textId="52C2BDC2" w:rsidR="00BE3738" w:rsidRPr="00CA6569" w:rsidDel="007154E3" w:rsidRDefault="00BE3738">
            <w:pPr>
              <w:pStyle w:val="42"/>
              <w:spacing w:after="72"/>
              <w:ind w:left="1133"/>
              <w:rPr>
                <w:del w:id="4153" w:author="阿毛" w:date="2021-05-21T17:49:00Z"/>
                <w:rFonts w:ascii="標楷體" w:hAnsi="標楷體"/>
              </w:rPr>
              <w:pPrChange w:id="4154" w:author="阿毛" w:date="2021-06-02T14:38:00Z">
                <w:pPr/>
              </w:pPrChange>
            </w:pPr>
            <w:del w:id="4155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6ADD82BB" w14:textId="75D98C73" w:rsidR="00BE3738" w:rsidRPr="00CA6569" w:rsidDel="007154E3" w:rsidRDefault="00BE3738">
            <w:pPr>
              <w:pStyle w:val="42"/>
              <w:spacing w:after="72"/>
              <w:ind w:left="1133"/>
              <w:rPr>
                <w:del w:id="4156" w:author="阿毛" w:date="2021-05-21T17:49:00Z"/>
                <w:rFonts w:ascii="標楷體" w:hAnsi="標楷體"/>
              </w:rPr>
              <w:pPrChange w:id="4157" w:author="阿毛" w:date="2021-06-02T14:38:00Z">
                <w:pPr/>
              </w:pPrChange>
            </w:pPr>
            <w:del w:id="4158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EED2B28" w14:textId="0B56FBB5" w:rsidR="00BE3738" w:rsidRPr="00CA6569" w:rsidDel="007154E3" w:rsidRDefault="00BE3738">
            <w:pPr>
              <w:pStyle w:val="42"/>
              <w:spacing w:after="72"/>
              <w:ind w:left="1133"/>
              <w:rPr>
                <w:del w:id="4159" w:author="阿毛" w:date="2021-05-21T17:49:00Z"/>
                <w:rFonts w:ascii="標楷體" w:hAnsi="標楷體" w:cs="新細明體"/>
              </w:rPr>
              <w:pPrChange w:id="4160" w:author="阿毛" w:date="2021-06-02T14:38:00Z">
                <w:pPr/>
              </w:pPrChange>
            </w:pPr>
            <w:del w:id="4161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7B9D74AB" w14:textId="4781ABB3" w:rsidR="00BE3738" w:rsidRPr="00CA6569" w:rsidDel="007154E3" w:rsidRDefault="00BE3738">
            <w:pPr>
              <w:pStyle w:val="42"/>
              <w:spacing w:after="72"/>
              <w:ind w:left="1133"/>
              <w:rPr>
                <w:del w:id="4162" w:author="阿毛" w:date="2021-05-21T17:49:00Z"/>
                <w:rFonts w:ascii="標楷體" w:hAnsi="標楷體"/>
              </w:rPr>
              <w:pPrChange w:id="4163" w:author="阿毛" w:date="2021-06-02T14:38:00Z">
                <w:pPr/>
              </w:pPrChange>
            </w:pPr>
            <w:del w:id="4164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6291CDD6" w14:textId="54A4BA68" w:rsidR="00BE3738" w:rsidRPr="00CA6569" w:rsidDel="007154E3" w:rsidRDefault="00BE3738">
            <w:pPr>
              <w:pStyle w:val="42"/>
              <w:spacing w:after="72"/>
              <w:ind w:left="1133"/>
              <w:rPr>
                <w:del w:id="4165" w:author="阿毛" w:date="2021-05-21T17:49:00Z"/>
                <w:rFonts w:ascii="標楷體" w:hAnsi="標楷體"/>
              </w:rPr>
              <w:pPrChange w:id="4166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0E92858E" w14:textId="084723A8" w:rsidR="00BE3738" w:rsidRPr="00CA6569" w:rsidDel="007154E3" w:rsidRDefault="00BE3738">
            <w:pPr>
              <w:pStyle w:val="42"/>
              <w:spacing w:after="72"/>
              <w:ind w:left="1133"/>
              <w:rPr>
                <w:del w:id="4167" w:author="阿毛" w:date="2021-05-21T17:49:00Z"/>
                <w:rFonts w:ascii="標楷體" w:hAnsi="標楷體"/>
              </w:rPr>
              <w:pPrChange w:id="4168" w:author="阿毛" w:date="2021-06-02T14:38:00Z">
                <w:pPr/>
              </w:pPrChange>
            </w:pPr>
            <w:del w:id="4169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261A40E6" w14:textId="2C2FA7B1" w:rsidR="00BE3738" w:rsidRPr="00CA6569" w:rsidDel="007154E3" w:rsidRDefault="00BE3738">
            <w:pPr>
              <w:pStyle w:val="42"/>
              <w:spacing w:after="72"/>
              <w:ind w:left="1133"/>
              <w:rPr>
                <w:del w:id="4170" w:author="阿毛" w:date="2021-05-21T17:49:00Z"/>
                <w:rFonts w:ascii="標楷體" w:hAnsi="標楷體"/>
              </w:rPr>
              <w:pPrChange w:id="4171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83886C1" w14:textId="4B532426" w:rsidR="00BE3738" w:rsidRPr="00CA6569" w:rsidDel="007154E3" w:rsidRDefault="00BE3738">
            <w:pPr>
              <w:pStyle w:val="42"/>
              <w:spacing w:after="72"/>
              <w:ind w:left="1133"/>
              <w:rPr>
                <w:del w:id="4172" w:author="阿毛" w:date="2021-05-21T17:49:00Z"/>
                <w:rFonts w:ascii="標楷體" w:hAnsi="標楷體"/>
              </w:rPr>
              <w:pPrChange w:id="4173" w:author="阿毛" w:date="2021-06-02T14:38:00Z">
                <w:pPr/>
              </w:pPrChange>
            </w:pPr>
            <w:del w:id="4174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25E289B4" w14:textId="11D2A077" w:rsidR="00BE3738" w:rsidRPr="00BE3738" w:rsidDel="007154E3" w:rsidRDefault="00BE3738">
      <w:pPr>
        <w:pStyle w:val="42"/>
        <w:spacing w:after="72"/>
        <w:ind w:left="1133"/>
        <w:rPr>
          <w:del w:id="4175" w:author="阿毛" w:date="2021-05-21T17:49:00Z"/>
        </w:rPr>
        <w:pPrChange w:id="4176" w:author="阿毛" w:date="2021-06-02T14:38:00Z">
          <w:pPr/>
        </w:pPrChange>
      </w:pPr>
    </w:p>
    <w:p w14:paraId="7EC97DC7" w14:textId="5862A183" w:rsidR="00BE3738" w:rsidDel="007154E3" w:rsidRDefault="00BE3738">
      <w:pPr>
        <w:pStyle w:val="42"/>
        <w:spacing w:after="72"/>
        <w:ind w:left="1133"/>
        <w:rPr>
          <w:del w:id="4177" w:author="阿毛" w:date="2021-05-21T17:49:00Z"/>
        </w:rPr>
        <w:pPrChange w:id="4178" w:author="阿毛" w:date="2021-06-02T14:38:00Z">
          <w:pPr/>
        </w:pPrChange>
      </w:pPr>
    </w:p>
    <w:p w14:paraId="12EB2EC3" w14:textId="1E43F9A1" w:rsidR="00BE3738" w:rsidDel="007154E3" w:rsidRDefault="00BE3738">
      <w:pPr>
        <w:pStyle w:val="42"/>
        <w:spacing w:after="72"/>
        <w:ind w:left="1133"/>
        <w:rPr>
          <w:del w:id="4179" w:author="阿毛" w:date="2021-05-21T17:49:00Z"/>
          <w:rFonts w:ascii="標楷體" w:hAnsi="標楷體"/>
        </w:rPr>
        <w:pPrChange w:id="4180" w:author="阿毛" w:date="2021-06-02T14:38:00Z">
          <w:pPr>
            <w:pStyle w:val="42"/>
            <w:spacing w:after="72"/>
            <w:ind w:leftChars="0" w:left="0"/>
          </w:pPr>
        </w:pPrChange>
      </w:pPr>
      <w:del w:id="4181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D0E4A" w:rsidDel="007154E3">
          <w:rPr>
            <w:rFonts w:ascii="標楷體" w:hAnsi="標楷體" w:hint="eastAsia"/>
          </w:rPr>
          <w:delText>貸款自動轉帳申請書明細表</w:delText>
        </w:r>
      </w:del>
    </w:p>
    <w:p w14:paraId="636D9EDE" w14:textId="44B95234" w:rsidR="00BE3738" w:rsidRPr="00DF233E" w:rsidDel="007154E3" w:rsidRDefault="00BE3738">
      <w:pPr>
        <w:pStyle w:val="42"/>
        <w:spacing w:after="72"/>
        <w:ind w:left="1133"/>
        <w:rPr>
          <w:del w:id="4182" w:author="阿毛" w:date="2021-05-21T17:49:00Z"/>
          <w:rFonts w:ascii="標楷體" w:hAnsi="標楷體"/>
        </w:rPr>
        <w:pPrChange w:id="4183" w:author="阿毛" w:date="2021-06-02T14:38:00Z">
          <w:pPr>
            <w:pStyle w:val="42"/>
            <w:spacing w:after="72"/>
            <w:ind w:leftChars="0" w:left="0"/>
          </w:pPr>
        </w:pPrChange>
      </w:pPr>
      <w:del w:id="4184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601EE976">
            <v:shape id="_x0000_i1040" type="#_x0000_t75" style="width:76.8pt;height:46.2pt" o:ole="">
              <v:imagedata r:id="rId68" o:title=""/>
            </v:shape>
            <o:OLEObject Type="Embed" ProgID="Acrobat.Document.DC" ShapeID="_x0000_i1040" DrawAspect="Icon" ObjectID="_1701010408" r:id="rId69"/>
          </w:object>
        </w:r>
      </w:del>
    </w:p>
    <w:p w14:paraId="7F74950B" w14:textId="14936F55" w:rsidR="002D67E7" w:rsidDel="007154E3" w:rsidRDefault="002D67E7">
      <w:pPr>
        <w:pStyle w:val="42"/>
        <w:spacing w:after="72"/>
        <w:ind w:left="1133"/>
        <w:rPr>
          <w:del w:id="4185" w:author="阿毛" w:date="2021-05-21T17:49:00Z"/>
        </w:rPr>
        <w:pPrChange w:id="4186" w:author="阿毛" w:date="2021-06-02T14:38:00Z">
          <w:pPr/>
        </w:pPrChange>
      </w:pPr>
    </w:p>
    <w:p w14:paraId="3686C480" w14:textId="0EA82C55" w:rsidR="005F0CEC" w:rsidRPr="00D545F1" w:rsidDel="007154E3" w:rsidRDefault="005F0CEC">
      <w:pPr>
        <w:pStyle w:val="42"/>
        <w:spacing w:after="72"/>
        <w:ind w:left="1133"/>
        <w:rPr>
          <w:del w:id="4187" w:author="阿毛" w:date="2021-05-21T17:49:00Z"/>
          <w:rFonts w:ascii="標楷體" w:hAnsi="標楷體"/>
        </w:rPr>
        <w:pPrChange w:id="418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189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R="00C93E4D" w:rsidDel="007154E3">
          <w:rPr>
            <w:rFonts w:ascii="標楷體" w:hAnsi="標楷體" w:hint="eastAsia"/>
          </w:rPr>
          <w:delText>9</w:delText>
        </w:r>
        <w:r w:rsidR="00C93E4D" w:rsidRPr="00C93E4D" w:rsidDel="007154E3">
          <w:rPr>
            <w:rFonts w:ascii="標楷體" w:hAnsi="標楷體" w:hint="eastAsia"/>
            <w:lang w:eastAsia="zh-HK"/>
          </w:rPr>
          <w:delText>暫收放貸核心傳票檔資料</w:delText>
        </w:r>
      </w:del>
    </w:p>
    <w:p w14:paraId="6B2D45ED" w14:textId="3DB19AE9" w:rsidR="005F0CEC" w:rsidRPr="00AB69BA" w:rsidDel="007154E3" w:rsidRDefault="005F0CEC">
      <w:pPr>
        <w:pStyle w:val="42"/>
        <w:spacing w:after="72"/>
        <w:ind w:left="1133"/>
        <w:rPr>
          <w:del w:id="4190" w:author="阿毛" w:date="2021-05-21T17:49:00Z"/>
        </w:rPr>
        <w:pPrChange w:id="4191" w:author="阿毛" w:date="2021-06-02T14:38:00Z">
          <w:pPr>
            <w:pStyle w:val="a"/>
          </w:pPr>
        </w:pPrChange>
      </w:pPr>
      <w:del w:id="4192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:rsidDel="007154E3" w14:paraId="5EE215BD" w14:textId="3142CB6A" w:rsidTr="00EC6070">
        <w:trPr>
          <w:trHeight w:val="277"/>
          <w:del w:id="41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0355AD13" w:rsidR="005F0CEC" w:rsidRPr="00AB69BA" w:rsidDel="007154E3" w:rsidRDefault="005F0CEC">
            <w:pPr>
              <w:pStyle w:val="42"/>
              <w:spacing w:after="72"/>
              <w:ind w:left="1133"/>
              <w:rPr>
                <w:del w:id="4194" w:author="阿毛" w:date="2021-05-21T17:49:00Z"/>
                <w:rFonts w:ascii="標楷體" w:hAnsi="標楷體"/>
              </w:rPr>
              <w:pPrChange w:id="4195" w:author="阿毛" w:date="2021-06-02T14:38:00Z">
                <w:pPr/>
              </w:pPrChange>
            </w:pPr>
            <w:del w:id="419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31A39F1C" w:rsidR="005F0CEC" w:rsidDel="007154E3" w:rsidRDefault="00C93E4D">
            <w:pPr>
              <w:pStyle w:val="42"/>
              <w:spacing w:after="72"/>
              <w:ind w:left="1133"/>
              <w:rPr>
                <w:del w:id="4197" w:author="阿毛" w:date="2021-05-21T17:49:00Z"/>
                <w:rFonts w:ascii="標楷體" w:hAnsi="標楷體"/>
              </w:rPr>
              <w:pPrChange w:id="4198" w:author="阿毛" w:date="2021-06-02T14:38:00Z">
                <w:pPr/>
              </w:pPrChange>
            </w:pPr>
            <w:del w:id="4199" w:author="阿毛" w:date="2021-05-21T17:49:00Z">
              <w:r w:rsidRPr="00C93E4D" w:rsidDel="007154E3">
                <w:rPr>
                  <w:rFonts w:ascii="標楷體" w:hAnsi="標楷體" w:hint="eastAsia"/>
                </w:rPr>
                <w:delText>暫收放貸核心傳票檔資料</w:delText>
              </w:r>
            </w:del>
          </w:p>
          <w:p w14:paraId="3B163AFF" w14:textId="75B1637E" w:rsidR="005F0CEC" w:rsidRPr="003E2496" w:rsidDel="007154E3" w:rsidRDefault="00C93E4D">
            <w:pPr>
              <w:pStyle w:val="42"/>
              <w:spacing w:after="72"/>
              <w:ind w:left="1133"/>
              <w:rPr>
                <w:del w:id="4200" w:author="阿毛" w:date="2021-05-21T17:49:00Z"/>
                <w:rFonts w:ascii="標楷體" w:hAnsi="標楷體"/>
              </w:rPr>
              <w:pPrChange w:id="4201" w:author="阿毛" w:date="2021-06-02T14:38:00Z">
                <w:pPr/>
              </w:pPrChange>
            </w:pPr>
            <w:del w:id="4202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限月底日執行</w:delText>
              </w:r>
            </w:del>
          </w:p>
        </w:tc>
      </w:tr>
      <w:tr w:rsidR="005F0CEC" w:rsidRPr="00AB69BA" w:rsidDel="007154E3" w14:paraId="4D67F583" w14:textId="2054636B" w:rsidTr="00EC6070">
        <w:trPr>
          <w:trHeight w:val="277"/>
          <w:del w:id="420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2A445CB2" w:rsidR="005F0CEC" w:rsidRPr="00AB69BA" w:rsidDel="007154E3" w:rsidRDefault="005F0CEC">
            <w:pPr>
              <w:pStyle w:val="42"/>
              <w:spacing w:after="72"/>
              <w:ind w:left="1133"/>
              <w:rPr>
                <w:del w:id="4204" w:author="阿毛" w:date="2021-05-21T17:49:00Z"/>
                <w:rFonts w:ascii="標楷體" w:hAnsi="標楷體"/>
              </w:rPr>
              <w:pPrChange w:id="4205" w:author="阿毛" w:date="2021-06-02T14:38:00Z">
                <w:pPr/>
              </w:pPrChange>
            </w:pPr>
            <w:del w:id="4206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1BA4E791" w:rsidR="005F0CEC" w:rsidRPr="00AB69BA" w:rsidDel="007154E3" w:rsidRDefault="005F0CEC">
            <w:pPr>
              <w:pStyle w:val="42"/>
              <w:spacing w:after="72"/>
              <w:ind w:left="1133"/>
              <w:rPr>
                <w:del w:id="4207" w:author="阿毛" w:date="2021-05-21T17:49:00Z"/>
                <w:rFonts w:ascii="標楷體" w:hAnsi="標楷體"/>
              </w:rPr>
              <w:pPrChange w:id="4208" w:author="阿毛" w:date="2021-06-02T14:38:00Z">
                <w:pPr/>
              </w:pPrChange>
            </w:pPr>
          </w:p>
        </w:tc>
      </w:tr>
      <w:tr w:rsidR="005F0CEC" w:rsidRPr="00AB69BA" w:rsidDel="007154E3" w14:paraId="1185EBE8" w14:textId="7B26F04A" w:rsidTr="00EC6070">
        <w:trPr>
          <w:trHeight w:val="773"/>
          <w:del w:id="420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0755D23" w:rsidR="005F0CEC" w:rsidRPr="00AB69BA" w:rsidDel="007154E3" w:rsidRDefault="005F0CEC">
            <w:pPr>
              <w:pStyle w:val="42"/>
              <w:spacing w:after="72"/>
              <w:ind w:left="1133"/>
              <w:rPr>
                <w:del w:id="4210" w:author="阿毛" w:date="2021-05-21T17:49:00Z"/>
                <w:rFonts w:ascii="標楷體" w:hAnsi="標楷體"/>
              </w:rPr>
              <w:pPrChange w:id="4211" w:author="阿毛" w:date="2021-06-02T14:38:00Z">
                <w:pPr/>
              </w:pPrChange>
            </w:pPr>
            <w:del w:id="421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61830A17" w:rsidR="005F0CEC" w:rsidRPr="00AB69BA" w:rsidDel="007154E3" w:rsidRDefault="005F0CEC">
            <w:pPr>
              <w:pStyle w:val="42"/>
              <w:spacing w:after="72"/>
              <w:ind w:left="1133"/>
              <w:rPr>
                <w:del w:id="4213" w:author="阿毛" w:date="2021-05-21T17:49:00Z"/>
                <w:rFonts w:ascii="標楷體" w:hAnsi="標楷體"/>
              </w:rPr>
              <w:pPrChange w:id="4214" w:author="阿毛" w:date="2021-06-02T14:38:00Z">
                <w:pPr/>
              </w:pPrChange>
            </w:pPr>
          </w:p>
        </w:tc>
      </w:tr>
      <w:tr w:rsidR="005F0CEC" w:rsidRPr="00AB69BA" w:rsidDel="007154E3" w14:paraId="77C9D16C" w14:textId="7A5745A1" w:rsidTr="00EC6070">
        <w:trPr>
          <w:trHeight w:val="321"/>
          <w:del w:id="421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06421139" w:rsidR="005F0CEC" w:rsidRPr="00AB69BA" w:rsidDel="007154E3" w:rsidRDefault="005F0CEC">
            <w:pPr>
              <w:pStyle w:val="42"/>
              <w:spacing w:after="72"/>
              <w:ind w:left="1133"/>
              <w:rPr>
                <w:del w:id="4216" w:author="阿毛" w:date="2021-05-21T17:49:00Z"/>
                <w:rFonts w:ascii="標楷體" w:hAnsi="標楷體"/>
              </w:rPr>
              <w:pPrChange w:id="4217" w:author="阿毛" w:date="2021-06-02T14:38:00Z">
                <w:pPr/>
              </w:pPrChange>
            </w:pPr>
            <w:del w:id="4218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2F9B77FF" w:rsidR="005F0CEC" w:rsidRPr="00AB69BA" w:rsidDel="007154E3" w:rsidRDefault="005F0CEC">
            <w:pPr>
              <w:pStyle w:val="42"/>
              <w:spacing w:after="72"/>
              <w:ind w:left="1133"/>
              <w:rPr>
                <w:del w:id="4219" w:author="阿毛" w:date="2021-05-21T17:49:00Z"/>
                <w:rFonts w:ascii="標楷體" w:hAnsi="標楷體"/>
              </w:rPr>
              <w:pPrChange w:id="4220" w:author="阿毛" w:date="2021-06-02T14:38:00Z">
                <w:pPr/>
              </w:pPrChange>
            </w:pPr>
          </w:p>
        </w:tc>
      </w:tr>
      <w:tr w:rsidR="005F0CEC" w:rsidRPr="00AB69BA" w:rsidDel="007154E3" w14:paraId="095E38D0" w14:textId="3835700F" w:rsidTr="00EC6070">
        <w:trPr>
          <w:trHeight w:val="1311"/>
          <w:del w:id="42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6FA99E30" w:rsidR="005F0CEC" w:rsidRPr="00AB69BA" w:rsidDel="007154E3" w:rsidRDefault="005F0CEC">
            <w:pPr>
              <w:pStyle w:val="42"/>
              <w:spacing w:after="72"/>
              <w:ind w:left="1133"/>
              <w:rPr>
                <w:del w:id="4222" w:author="阿毛" w:date="2021-05-21T17:49:00Z"/>
                <w:rFonts w:ascii="標楷體" w:hAnsi="標楷體"/>
              </w:rPr>
              <w:pPrChange w:id="4223" w:author="阿毛" w:date="2021-06-02T14:38:00Z">
                <w:pPr/>
              </w:pPrChange>
            </w:pPr>
            <w:del w:id="4224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5926952B" w:rsidR="005F0CEC" w:rsidRPr="00AB69BA" w:rsidDel="007154E3" w:rsidRDefault="005F0CEC">
            <w:pPr>
              <w:pStyle w:val="42"/>
              <w:spacing w:after="72"/>
              <w:ind w:left="1133"/>
              <w:rPr>
                <w:del w:id="4225" w:author="阿毛" w:date="2021-05-21T17:49:00Z"/>
                <w:rFonts w:ascii="標楷體" w:hAnsi="標楷體"/>
              </w:rPr>
              <w:pPrChange w:id="4226" w:author="阿毛" w:date="2021-06-02T14:38:00Z">
                <w:pPr/>
              </w:pPrChange>
            </w:pPr>
          </w:p>
        </w:tc>
      </w:tr>
      <w:tr w:rsidR="005F0CEC" w:rsidRPr="00AB69BA" w:rsidDel="007154E3" w14:paraId="39403153" w14:textId="521EFBA5" w:rsidTr="00EC6070">
        <w:trPr>
          <w:trHeight w:val="278"/>
          <w:del w:id="42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378593B7" w:rsidR="005F0CEC" w:rsidRPr="00AB69BA" w:rsidDel="007154E3" w:rsidRDefault="005F0CEC">
            <w:pPr>
              <w:pStyle w:val="42"/>
              <w:spacing w:after="72"/>
              <w:ind w:left="1133"/>
              <w:rPr>
                <w:del w:id="4228" w:author="阿毛" w:date="2021-05-21T17:49:00Z"/>
                <w:rFonts w:ascii="標楷體" w:hAnsi="標楷體"/>
              </w:rPr>
              <w:pPrChange w:id="4229" w:author="阿毛" w:date="2021-06-02T14:38:00Z">
                <w:pPr/>
              </w:pPrChange>
            </w:pPr>
            <w:del w:id="423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1A80969E" w:rsidR="005F0CEC" w:rsidRPr="00AB69BA" w:rsidDel="007154E3" w:rsidRDefault="005F0CEC">
            <w:pPr>
              <w:pStyle w:val="42"/>
              <w:spacing w:after="72"/>
              <w:ind w:left="1133"/>
              <w:rPr>
                <w:del w:id="4231" w:author="阿毛" w:date="2021-05-21T17:49:00Z"/>
                <w:rFonts w:ascii="標楷體" w:hAnsi="標楷體"/>
              </w:rPr>
              <w:pPrChange w:id="4232" w:author="阿毛" w:date="2021-06-02T14:38:00Z">
                <w:pPr/>
              </w:pPrChange>
            </w:pPr>
          </w:p>
        </w:tc>
      </w:tr>
      <w:tr w:rsidR="005F0CEC" w:rsidRPr="00AB69BA" w:rsidDel="007154E3" w14:paraId="5B2F754D" w14:textId="54777144" w:rsidTr="00EC6070">
        <w:trPr>
          <w:trHeight w:val="358"/>
          <w:del w:id="42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2D5BC0C4" w:rsidR="005F0CEC" w:rsidRPr="00AB69BA" w:rsidDel="007154E3" w:rsidRDefault="005F0CEC">
            <w:pPr>
              <w:pStyle w:val="42"/>
              <w:spacing w:after="72"/>
              <w:ind w:left="1133"/>
              <w:rPr>
                <w:del w:id="4234" w:author="阿毛" w:date="2021-05-21T17:49:00Z"/>
                <w:rFonts w:ascii="標楷體" w:hAnsi="標楷體"/>
              </w:rPr>
              <w:pPrChange w:id="4235" w:author="阿毛" w:date="2021-06-02T14:38:00Z">
                <w:pPr/>
              </w:pPrChange>
            </w:pPr>
            <w:del w:id="4236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33FEE3D7" w:rsidR="005F0CEC" w:rsidRPr="00AB69BA" w:rsidDel="007154E3" w:rsidRDefault="005F0CEC">
            <w:pPr>
              <w:pStyle w:val="42"/>
              <w:spacing w:after="72"/>
              <w:ind w:left="1133"/>
              <w:rPr>
                <w:del w:id="4237" w:author="阿毛" w:date="2021-05-21T17:49:00Z"/>
                <w:rFonts w:ascii="標楷體" w:hAnsi="標楷體"/>
              </w:rPr>
              <w:pPrChange w:id="4238" w:author="阿毛" w:date="2021-06-02T14:38:00Z">
                <w:pPr/>
              </w:pPrChange>
            </w:pPr>
          </w:p>
        </w:tc>
      </w:tr>
      <w:tr w:rsidR="005F0CEC" w:rsidRPr="00AB69BA" w:rsidDel="007154E3" w14:paraId="7F48C796" w14:textId="00D8DE9D" w:rsidTr="00EC6070">
        <w:trPr>
          <w:trHeight w:val="278"/>
          <w:del w:id="42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04C2F842" w:rsidR="005F0CEC" w:rsidRPr="00AB69BA" w:rsidDel="007154E3" w:rsidRDefault="005F0CEC">
            <w:pPr>
              <w:pStyle w:val="42"/>
              <w:spacing w:after="72"/>
              <w:ind w:left="1133"/>
              <w:rPr>
                <w:del w:id="4240" w:author="阿毛" w:date="2021-05-21T17:49:00Z"/>
                <w:rFonts w:ascii="標楷體" w:hAnsi="標楷體"/>
              </w:rPr>
              <w:pPrChange w:id="4241" w:author="阿毛" w:date="2021-06-02T14:38:00Z">
                <w:pPr/>
              </w:pPrChange>
            </w:pPr>
            <w:del w:id="424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46BAA1AA" w:rsidR="005F0CEC" w:rsidRPr="00AB69BA" w:rsidDel="007154E3" w:rsidRDefault="005F0CEC">
            <w:pPr>
              <w:pStyle w:val="42"/>
              <w:spacing w:after="72"/>
              <w:ind w:left="1133"/>
              <w:rPr>
                <w:del w:id="4243" w:author="阿毛" w:date="2021-05-21T17:49:00Z"/>
                <w:rFonts w:ascii="標楷體" w:hAnsi="標楷體"/>
              </w:rPr>
              <w:pPrChange w:id="4244" w:author="阿毛" w:date="2021-06-02T14:38:00Z">
                <w:pPr/>
              </w:pPrChange>
            </w:pPr>
          </w:p>
        </w:tc>
      </w:tr>
    </w:tbl>
    <w:p w14:paraId="261DCB3E" w14:textId="1AE0D713" w:rsidR="005F0CEC" w:rsidDel="007154E3" w:rsidRDefault="005F0CEC">
      <w:pPr>
        <w:pStyle w:val="42"/>
        <w:spacing w:after="72"/>
        <w:ind w:left="1133"/>
        <w:rPr>
          <w:del w:id="4245" w:author="阿毛" w:date="2021-05-21T17:49:00Z"/>
          <w:rFonts w:ascii="標楷體" w:hAnsi="標楷體"/>
        </w:rPr>
        <w:pPrChange w:id="4246" w:author="阿毛" w:date="2021-06-02T14:38:00Z">
          <w:pPr/>
        </w:pPrChange>
      </w:pPr>
    </w:p>
    <w:p w14:paraId="600ADCC4" w14:textId="403A7802" w:rsidR="00BE3738" w:rsidDel="007154E3" w:rsidRDefault="00BE3738">
      <w:pPr>
        <w:pStyle w:val="42"/>
        <w:spacing w:after="72"/>
        <w:ind w:left="1133"/>
        <w:rPr>
          <w:del w:id="4247" w:author="阿毛" w:date="2021-05-21T17:49:00Z"/>
          <w:rFonts w:ascii="標楷體" w:hAnsi="標楷體"/>
        </w:rPr>
        <w:pPrChange w:id="4248" w:author="阿毛" w:date="2021-06-02T14:38:00Z">
          <w:pPr>
            <w:widowControl/>
          </w:pPr>
        </w:pPrChange>
      </w:pPr>
      <w:del w:id="424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BC443D7" w14:textId="1E1AB8CC" w:rsidR="00BE3738" w:rsidRPr="00AB69BA" w:rsidDel="007154E3" w:rsidRDefault="00BE3738">
      <w:pPr>
        <w:pStyle w:val="42"/>
        <w:spacing w:after="72"/>
        <w:ind w:left="1133"/>
        <w:rPr>
          <w:del w:id="4250" w:author="阿毛" w:date="2021-05-21T17:49:00Z"/>
          <w:rFonts w:ascii="標楷體" w:hAnsi="標楷體"/>
        </w:rPr>
        <w:pPrChange w:id="4251" w:author="阿毛" w:date="2021-06-02T14:38:00Z">
          <w:pPr/>
        </w:pPrChange>
      </w:pPr>
    </w:p>
    <w:p w14:paraId="536B5384" w14:textId="31231CD3" w:rsidR="005F0CEC" w:rsidRPr="00AB69BA" w:rsidDel="007154E3" w:rsidRDefault="005F0CEC">
      <w:pPr>
        <w:pStyle w:val="42"/>
        <w:spacing w:after="72"/>
        <w:ind w:left="1133"/>
        <w:rPr>
          <w:del w:id="4252" w:author="阿毛" w:date="2021-05-21T17:49:00Z"/>
        </w:rPr>
        <w:pPrChange w:id="4253" w:author="阿毛" w:date="2021-06-02T14:38:00Z">
          <w:pPr>
            <w:pStyle w:val="a"/>
          </w:pPr>
        </w:pPrChange>
      </w:pPr>
      <w:del w:id="4254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576FC292" w14:textId="744F35BE" w:rsidR="005F0CEC" w:rsidRPr="00AB69BA" w:rsidDel="007154E3" w:rsidRDefault="005F0CEC">
      <w:pPr>
        <w:pStyle w:val="42"/>
        <w:spacing w:after="72"/>
        <w:ind w:left="1133"/>
        <w:rPr>
          <w:del w:id="4255" w:author="阿毛" w:date="2021-05-21T17:49:00Z"/>
          <w:rFonts w:ascii="標楷體" w:hAnsi="標楷體"/>
        </w:rPr>
        <w:pPrChange w:id="4256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257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5885026" w14:textId="68BB666B" w:rsidR="005F0CEC" w:rsidDel="007154E3" w:rsidRDefault="00EB300A">
      <w:pPr>
        <w:pStyle w:val="42"/>
        <w:spacing w:after="72"/>
        <w:ind w:left="1133"/>
        <w:rPr>
          <w:del w:id="4258" w:author="阿毛" w:date="2021-05-21T17:49:00Z"/>
          <w:rFonts w:ascii="標楷體" w:hAnsi="標楷體"/>
        </w:rPr>
        <w:pPrChange w:id="4259" w:author="阿毛" w:date="2021-06-02T14:38:00Z">
          <w:pPr>
            <w:autoSpaceDE w:val="0"/>
            <w:autoSpaceDN w:val="0"/>
            <w:adjustRightInd w:val="0"/>
          </w:pPr>
        </w:pPrChange>
      </w:pPr>
      <w:del w:id="4260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1CEF2FA8" wp14:editId="1F040711">
              <wp:extent cx="6819900" cy="125095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199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77BE57" w14:textId="723AF2E4" w:rsidR="005F0CEC" w:rsidRPr="00AB69BA" w:rsidDel="007154E3" w:rsidRDefault="00D950B2">
      <w:pPr>
        <w:pStyle w:val="42"/>
        <w:spacing w:after="72"/>
        <w:ind w:left="1133"/>
        <w:rPr>
          <w:del w:id="4261" w:author="阿毛" w:date="2021-05-21T17:49:00Z"/>
        </w:rPr>
        <w:pPrChange w:id="4262" w:author="阿毛" w:date="2021-06-02T14:38:00Z">
          <w:pPr>
            <w:pStyle w:val="a"/>
          </w:pPr>
        </w:pPrChange>
      </w:pPr>
      <w:del w:id="4263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24BEE92E" w14:textId="627C8DB7" w:rsidTr="005C14EF">
        <w:trPr>
          <w:trHeight w:val="388"/>
          <w:jc w:val="center"/>
          <w:del w:id="4264" w:author="阿毛" w:date="2021-05-21T17:49:00Z"/>
        </w:trPr>
        <w:tc>
          <w:tcPr>
            <w:tcW w:w="484" w:type="dxa"/>
            <w:vMerge w:val="restart"/>
          </w:tcPr>
          <w:p w14:paraId="51CDBEE2" w14:textId="3ED52208" w:rsidR="00BE3738" w:rsidRPr="00CA6569" w:rsidDel="007154E3" w:rsidRDefault="00BE3738">
            <w:pPr>
              <w:pStyle w:val="42"/>
              <w:spacing w:after="72"/>
              <w:ind w:left="1133"/>
              <w:rPr>
                <w:del w:id="4265" w:author="阿毛" w:date="2021-05-21T17:49:00Z"/>
                <w:rFonts w:ascii="標楷體" w:hAnsi="標楷體"/>
              </w:rPr>
              <w:pPrChange w:id="4266" w:author="阿毛" w:date="2021-06-02T14:38:00Z">
                <w:pPr/>
              </w:pPrChange>
            </w:pPr>
            <w:del w:id="4267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5D20D58B" w14:textId="136C1454" w:rsidR="00BE3738" w:rsidRPr="00CA6569" w:rsidDel="007154E3" w:rsidRDefault="00BE3738">
            <w:pPr>
              <w:pStyle w:val="42"/>
              <w:spacing w:after="72"/>
              <w:ind w:left="1133"/>
              <w:rPr>
                <w:del w:id="4268" w:author="阿毛" w:date="2021-05-21T17:49:00Z"/>
                <w:rFonts w:ascii="標楷體" w:hAnsi="標楷體"/>
              </w:rPr>
              <w:pPrChange w:id="4269" w:author="阿毛" w:date="2021-06-02T14:38:00Z">
                <w:pPr/>
              </w:pPrChange>
            </w:pPr>
            <w:del w:id="4270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FAD0F7C" w14:textId="2B427629" w:rsidR="00BE3738" w:rsidRPr="00CA6569" w:rsidDel="007154E3" w:rsidRDefault="00BE3738">
            <w:pPr>
              <w:pStyle w:val="42"/>
              <w:spacing w:after="72"/>
              <w:ind w:left="1133"/>
              <w:rPr>
                <w:del w:id="4271" w:author="阿毛" w:date="2021-05-21T17:49:00Z"/>
                <w:rFonts w:ascii="標楷體" w:hAnsi="標楷體"/>
              </w:rPr>
              <w:pPrChange w:id="4272" w:author="阿毛" w:date="2021-06-02T14:38:00Z">
                <w:pPr>
                  <w:jc w:val="center"/>
                </w:pPr>
              </w:pPrChange>
            </w:pPr>
            <w:del w:id="4273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3D37E7A8" w14:textId="55240910" w:rsidR="00BE3738" w:rsidRPr="00CA6569" w:rsidDel="007154E3" w:rsidRDefault="00BE3738">
            <w:pPr>
              <w:pStyle w:val="42"/>
              <w:spacing w:after="72"/>
              <w:ind w:left="1133"/>
              <w:rPr>
                <w:del w:id="4274" w:author="阿毛" w:date="2021-05-21T17:49:00Z"/>
                <w:rFonts w:ascii="標楷體" w:hAnsi="標楷體"/>
              </w:rPr>
              <w:pPrChange w:id="4275" w:author="阿毛" w:date="2021-06-02T14:38:00Z">
                <w:pPr/>
              </w:pPrChange>
            </w:pPr>
            <w:del w:id="4276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62C795E0" w14:textId="582A782E" w:rsidTr="005C14EF">
        <w:trPr>
          <w:trHeight w:val="244"/>
          <w:jc w:val="center"/>
          <w:del w:id="4277" w:author="阿毛" w:date="2021-05-21T17:49:00Z"/>
        </w:trPr>
        <w:tc>
          <w:tcPr>
            <w:tcW w:w="484" w:type="dxa"/>
            <w:vMerge/>
          </w:tcPr>
          <w:p w14:paraId="4B0458AF" w14:textId="5F559CB1" w:rsidR="00BE3738" w:rsidRPr="00CA6569" w:rsidDel="007154E3" w:rsidRDefault="00BE3738">
            <w:pPr>
              <w:pStyle w:val="42"/>
              <w:spacing w:after="72"/>
              <w:ind w:left="1133"/>
              <w:rPr>
                <w:del w:id="4278" w:author="阿毛" w:date="2021-05-21T17:49:00Z"/>
                <w:rFonts w:ascii="標楷體" w:hAnsi="標楷體"/>
              </w:rPr>
              <w:pPrChange w:id="4279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00CB1CA7" w14:textId="72690BC3" w:rsidR="00BE3738" w:rsidRPr="00CA6569" w:rsidDel="007154E3" w:rsidRDefault="00BE3738">
            <w:pPr>
              <w:pStyle w:val="42"/>
              <w:spacing w:after="72"/>
              <w:ind w:left="1133"/>
              <w:rPr>
                <w:del w:id="4280" w:author="阿毛" w:date="2021-05-21T17:49:00Z"/>
                <w:rFonts w:ascii="標楷體" w:hAnsi="標楷體"/>
              </w:rPr>
              <w:pPrChange w:id="4281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0B16D570" w14:textId="53C197C3" w:rsidR="00BE3738" w:rsidRPr="00CA6569" w:rsidDel="007154E3" w:rsidRDefault="00BE3738">
            <w:pPr>
              <w:pStyle w:val="42"/>
              <w:spacing w:after="72"/>
              <w:ind w:left="1133"/>
              <w:rPr>
                <w:del w:id="4282" w:author="阿毛" w:date="2021-05-21T17:49:00Z"/>
                <w:rFonts w:ascii="標楷體" w:hAnsi="標楷體"/>
              </w:rPr>
              <w:pPrChange w:id="4283" w:author="阿毛" w:date="2021-06-02T14:38:00Z">
                <w:pPr/>
              </w:pPrChange>
            </w:pPr>
            <w:del w:id="428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0606E7F5" w14:textId="0F9BE923" w:rsidR="00BE3738" w:rsidRPr="00CA6569" w:rsidDel="007154E3" w:rsidRDefault="00BE3738">
            <w:pPr>
              <w:pStyle w:val="42"/>
              <w:spacing w:after="72"/>
              <w:ind w:left="1133"/>
              <w:rPr>
                <w:del w:id="4285" w:author="阿毛" w:date="2021-05-21T17:49:00Z"/>
                <w:rFonts w:ascii="標楷體" w:hAnsi="標楷體"/>
              </w:rPr>
              <w:pPrChange w:id="4286" w:author="阿毛" w:date="2021-06-02T14:38:00Z">
                <w:pPr/>
              </w:pPrChange>
            </w:pPr>
            <w:del w:id="4287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1FD5ECF" w14:textId="4FDF8E5B" w:rsidR="00BE3738" w:rsidRPr="00CA6569" w:rsidDel="007154E3" w:rsidRDefault="00BE3738">
            <w:pPr>
              <w:pStyle w:val="42"/>
              <w:spacing w:after="72"/>
              <w:ind w:left="1133"/>
              <w:rPr>
                <w:del w:id="4288" w:author="阿毛" w:date="2021-05-21T17:49:00Z"/>
                <w:rFonts w:ascii="標楷體" w:hAnsi="標楷體"/>
              </w:rPr>
              <w:pPrChange w:id="4289" w:author="阿毛" w:date="2021-06-02T14:38:00Z">
                <w:pPr/>
              </w:pPrChange>
            </w:pPr>
            <w:del w:id="4290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002B0142" w14:textId="1A24EA1B" w:rsidR="00BE3738" w:rsidRPr="00CA6569" w:rsidDel="007154E3" w:rsidRDefault="00BE3738">
            <w:pPr>
              <w:pStyle w:val="42"/>
              <w:spacing w:after="72"/>
              <w:ind w:left="1133"/>
              <w:rPr>
                <w:del w:id="4291" w:author="阿毛" w:date="2021-05-21T17:49:00Z"/>
                <w:rFonts w:ascii="標楷體" w:hAnsi="標楷體"/>
              </w:rPr>
              <w:pPrChange w:id="4292" w:author="阿毛" w:date="2021-06-02T14:38:00Z">
                <w:pPr/>
              </w:pPrChange>
            </w:pPr>
            <w:del w:id="4293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0CDBF8E0" w14:textId="4947EA92" w:rsidR="00BE3738" w:rsidRPr="00CA6569" w:rsidDel="007154E3" w:rsidRDefault="00BE3738">
            <w:pPr>
              <w:pStyle w:val="42"/>
              <w:spacing w:after="72"/>
              <w:ind w:left="1133"/>
              <w:rPr>
                <w:del w:id="4294" w:author="阿毛" w:date="2021-05-21T17:49:00Z"/>
                <w:rFonts w:ascii="標楷體" w:hAnsi="標楷體"/>
              </w:rPr>
              <w:pPrChange w:id="4295" w:author="阿毛" w:date="2021-06-02T14:38:00Z">
                <w:pPr/>
              </w:pPrChange>
            </w:pPr>
            <w:del w:id="4296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DE7702E" w14:textId="66FECDCF" w:rsidR="00BE3738" w:rsidRPr="00CA6569" w:rsidDel="007154E3" w:rsidRDefault="00BE3738">
            <w:pPr>
              <w:pStyle w:val="42"/>
              <w:spacing w:after="72"/>
              <w:ind w:left="1133"/>
              <w:rPr>
                <w:del w:id="4297" w:author="阿毛" w:date="2021-05-21T17:49:00Z"/>
                <w:rFonts w:ascii="標楷體" w:hAnsi="標楷體"/>
              </w:rPr>
              <w:pPrChange w:id="4298" w:author="阿毛" w:date="2021-06-02T14:38:00Z">
                <w:pPr/>
              </w:pPrChange>
            </w:pPr>
          </w:p>
        </w:tc>
      </w:tr>
      <w:tr w:rsidR="00BE3738" w:rsidRPr="00CA6569" w:rsidDel="007154E3" w14:paraId="6A63C708" w14:textId="20C8E63B" w:rsidTr="005C14EF">
        <w:trPr>
          <w:trHeight w:val="291"/>
          <w:jc w:val="center"/>
          <w:del w:id="4299" w:author="阿毛" w:date="2021-05-21T17:49:00Z"/>
        </w:trPr>
        <w:tc>
          <w:tcPr>
            <w:tcW w:w="484" w:type="dxa"/>
          </w:tcPr>
          <w:p w14:paraId="1DCDA924" w14:textId="7F8881D1" w:rsidR="00BE3738" w:rsidRPr="00CA6569" w:rsidDel="007154E3" w:rsidRDefault="00BE3738">
            <w:pPr>
              <w:pStyle w:val="42"/>
              <w:spacing w:after="72"/>
              <w:ind w:left="1133"/>
              <w:rPr>
                <w:del w:id="4300" w:author="阿毛" w:date="2021-05-21T17:49:00Z"/>
                <w:rFonts w:ascii="標楷體" w:hAnsi="標楷體"/>
              </w:rPr>
              <w:pPrChange w:id="4301" w:author="阿毛" w:date="2021-06-02T14:38:00Z">
                <w:pPr/>
              </w:pPrChange>
            </w:pPr>
            <w:del w:id="4302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75DE79BB" w14:textId="3620DDFA" w:rsidR="00BE3738" w:rsidRPr="00CA6569" w:rsidDel="007154E3" w:rsidRDefault="00BE3738">
            <w:pPr>
              <w:pStyle w:val="42"/>
              <w:spacing w:after="72"/>
              <w:ind w:left="1133"/>
              <w:rPr>
                <w:del w:id="4303" w:author="阿毛" w:date="2021-05-21T17:49:00Z"/>
                <w:rFonts w:ascii="標楷體" w:hAnsi="標楷體"/>
              </w:rPr>
              <w:pPrChange w:id="4304" w:author="阿毛" w:date="2021-06-02T14:38:00Z">
                <w:pPr/>
              </w:pPrChange>
            </w:pPr>
            <w:del w:id="4305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72F0E8DA" w14:textId="1B54CDC8" w:rsidR="00BE3738" w:rsidRPr="00CA6569" w:rsidDel="007154E3" w:rsidRDefault="00BE3738">
            <w:pPr>
              <w:pStyle w:val="42"/>
              <w:spacing w:after="72"/>
              <w:ind w:left="1133"/>
              <w:rPr>
                <w:del w:id="4306" w:author="阿毛" w:date="2021-05-21T17:49:00Z"/>
                <w:rFonts w:ascii="標楷體" w:hAnsi="標楷體" w:cs="新細明體"/>
              </w:rPr>
              <w:pPrChange w:id="4307" w:author="阿毛" w:date="2021-06-02T14:38:00Z">
                <w:pPr/>
              </w:pPrChange>
            </w:pPr>
            <w:del w:id="4308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1F21DF05" w14:textId="5789072A" w:rsidR="00BE3738" w:rsidRPr="00CA6569" w:rsidDel="007154E3" w:rsidRDefault="00BE3738">
            <w:pPr>
              <w:pStyle w:val="42"/>
              <w:spacing w:after="72"/>
              <w:ind w:left="1133"/>
              <w:rPr>
                <w:del w:id="4309" w:author="阿毛" w:date="2021-05-21T17:49:00Z"/>
                <w:rFonts w:ascii="標楷體" w:hAnsi="標楷體"/>
              </w:rPr>
              <w:pPrChange w:id="4310" w:author="阿毛" w:date="2021-06-02T14:38:00Z">
                <w:pPr/>
              </w:pPrChange>
            </w:pPr>
            <w:del w:id="4311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717584FA" w14:textId="3EE4ACBA" w:rsidR="00BE3738" w:rsidRPr="00CA6569" w:rsidDel="007154E3" w:rsidRDefault="00BE3738">
            <w:pPr>
              <w:pStyle w:val="42"/>
              <w:spacing w:after="72"/>
              <w:ind w:left="1133"/>
              <w:rPr>
                <w:del w:id="4312" w:author="阿毛" w:date="2021-05-21T17:49:00Z"/>
                <w:rFonts w:ascii="標楷體" w:hAnsi="標楷體"/>
              </w:rPr>
              <w:pPrChange w:id="4313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447B5392" w14:textId="0AABA86D" w:rsidR="00BE3738" w:rsidRPr="00CA6569" w:rsidDel="007154E3" w:rsidRDefault="00BE3738">
            <w:pPr>
              <w:pStyle w:val="42"/>
              <w:spacing w:after="72"/>
              <w:ind w:left="1133"/>
              <w:rPr>
                <w:del w:id="4314" w:author="阿毛" w:date="2021-05-21T17:49:00Z"/>
                <w:rFonts w:ascii="標楷體" w:hAnsi="標楷體"/>
              </w:rPr>
              <w:pPrChange w:id="4315" w:author="阿毛" w:date="2021-06-02T14:38:00Z">
                <w:pPr/>
              </w:pPrChange>
            </w:pPr>
            <w:del w:id="4316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4A41DF7B" w14:textId="76691AF6" w:rsidR="00BE3738" w:rsidRPr="00CA6569" w:rsidDel="007154E3" w:rsidRDefault="00BE3738">
            <w:pPr>
              <w:pStyle w:val="42"/>
              <w:spacing w:after="72"/>
              <w:ind w:left="1133"/>
              <w:rPr>
                <w:del w:id="4317" w:author="阿毛" w:date="2021-05-21T17:49:00Z"/>
                <w:rFonts w:ascii="標楷體" w:hAnsi="標楷體"/>
              </w:rPr>
              <w:pPrChange w:id="4318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C274A8C" w14:textId="6E67D7A6" w:rsidR="00BE3738" w:rsidRPr="00CA6569" w:rsidDel="007154E3" w:rsidRDefault="00BE3738">
            <w:pPr>
              <w:pStyle w:val="42"/>
              <w:spacing w:after="72"/>
              <w:ind w:left="1133"/>
              <w:rPr>
                <w:del w:id="4319" w:author="阿毛" w:date="2021-05-21T17:49:00Z"/>
                <w:rFonts w:ascii="標楷體" w:hAnsi="標楷體"/>
              </w:rPr>
              <w:pPrChange w:id="4320" w:author="阿毛" w:date="2021-06-02T14:38:00Z">
                <w:pPr/>
              </w:pPrChange>
            </w:pPr>
            <w:del w:id="4321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10D76682" w14:textId="563520B3" w:rsidR="00BE3738" w:rsidRPr="00BE3738" w:rsidDel="007154E3" w:rsidRDefault="00BE3738">
      <w:pPr>
        <w:pStyle w:val="42"/>
        <w:spacing w:after="72"/>
        <w:ind w:left="1133"/>
        <w:rPr>
          <w:del w:id="4322" w:author="阿毛" w:date="2021-05-21T17:49:00Z"/>
        </w:rPr>
        <w:pPrChange w:id="4323" w:author="阿毛" w:date="2021-06-02T14:38:00Z">
          <w:pPr/>
        </w:pPrChange>
      </w:pPr>
    </w:p>
    <w:p w14:paraId="32845295" w14:textId="2BB84EFC" w:rsidR="0003749E" w:rsidDel="007154E3" w:rsidRDefault="0003749E">
      <w:pPr>
        <w:pStyle w:val="42"/>
        <w:spacing w:after="72"/>
        <w:ind w:left="1133"/>
        <w:rPr>
          <w:del w:id="4324" w:author="阿毛" w:date="2021-05-21T17:49:00Z"/>
          <w:rFonts w:ascii="標楷體" w:hAnsi="標楷體"/>
        </w:rPr>
        <w:pPrChange w:id="4325" w:author="阿毛" w:date="2021-06-02T14:38:00Z">
          <w:pPr>
            <w:pStyle w:val="42"/>
            <w:spacing w:after="72"/>
            <w:ind w:leftChars="0" w:left="0"/>
          </w:pPr>
        </w:pPrChange>
      </w:pPr>
      <w:del w:id="4326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03749E" w:rsidDel="007154E3">
          <w:rPr>
            <w:rFonts w:ascii="標楷體" w:hAnsi="標楷體" w:hint="eastAsia"/>
          </w:rPr>
          <w:delText>暫收放貸核心傳票檔資料</w:delText>
        </w:r>
      </w:del>
    </w:p>
    <w:p w14:paraId="1960F14D" w14:textId="682F41AA" w:rsidR="0003749E" w:rsidRPr="00DF233E" w:rsidDel="007154E3" w:rsidRDefault="0003749E">
      <w:pPr>
        <w:pStyle w:val="42"/>
        <w:spacing w:after="72"/>
        <w:ind w:left="1133"/>
        <w:rPr>
          <w:del w:id="4327" w:author="阿毛" w:date="2021-05-21T17:49:00Z"/>
          <w:rFonts w:ascii="標楷體" w:hAnsi="標楷體"/>
        </w:rPr>
        <w:pPrChange w:id="4328" w:author="阿毛" w:date="2021-06-02T14:38:00Z">
          <w:pPr>
            <w:pStyle w:val="42"/>
            <w:spacing w:after="72"/>
            <w:ind w:leftChars="0" w:left="0"/>
          </w:pPr>
        </w:pPrChange>
      </w:pPr>
      <w:del w:id="4329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788FD224">
            <v:shape id="_x0000_i1041" type="#_x0000_t75" style="width:76.8pt;height:46.2pt" o:ole="">
              <v:imagedata r:id="rId71" o:title=""/>
            </v:shape>
            <o:OLEObject Type="Embed" ProgID="Acrobat.Document.DC" ShapeID="_x0000_i1041" DrawAspect="Icon" ObjectID="_1701010409" r:id="rId72"/>
          </w:object>
        </w:r>
      </w:del>
    </w:p>
    <w:p w14:paraId="3715E247" w14:textId="77F70BDE" w:rsidR="005F0CEC" w:rsidRPr="00BE3738" w:rsidDel="007154E3" w:rsidRDefault="005F0CEC">
      <w:pPr>
        <w:pStyle w:val="42"/>
        <w:spacing w:after="72"/>
        <w:ind w:left="1133"/>
        <w:rPr>
          <w:del w:id="4330" w:author="阿毛" w:date="2021-05-21T17:49:00Z"/>
        </w:rPr>
        <w:pPrChange w:id="4331" w:author="阿毛" w:date="2021-06-02T14:38:00Z">
          <w:pPr/>
        </w:pPrChange>
      </w:pPr>
    </w:p>
    <w:p w14:paraId="5D968652" w14:textId="5F8B01C8" w:rsidR="007A1EC8" w:rsidDel="008D3BBA" w:rsidRDefault="007A1EC8">
      <w:pPr>
        <w:pStyle w:val="42"/>
        <w:spacing w:after="72"/>
        <w:ind w:left="1133"/>
        <w:rPr>
          <w:ins w:id="4332" w:author="ST1" w:date="2020-05-19T16:16:00Z"/>
          <w:del w:id="4333" w:author="阿毛" w:date="2021-06-02T14:40:00Z"/>
        </w:rPr>
        <w:pPrChange w:id="4334" w:author="阿毛" w:date="2021-06-02T14:38:00Z">
          <w:pPr>
            <w:widowControl/>
          </w:pPr>
        </w:pPrChange>
      </w:pPr>
      <w:ins w:id="4335" w:author="ST1" w:date="2020-05-19T16:16:00Z">
        <w:del w:id="4336" w:author="阿毛" w:date="2021-05-21T17:49:00Z">
          <w:r w:rsidDel="007154E3">
            <w:br w:type="page"/>
          </w:r>
        </w:del>
      </w:ins>
    </w:p>
    <w:p w14:paraId="3C3F445F" w14:textId="6283AE8C" w:rsidR="007A1EC8" w:rsidRPr="00D545F1" w:rsidDel="007154E3" w:rsidRDefault="007A1EC8" w:rsidP="007A1EC8">
      <w:pPr>
        <w:pStyle w:val="3"/>
        <w:numPr>
          <w:ilvl w:val="2"/>
          <w:numId w:val="6"/>
        </w:numPr>
        <w:rPr>
          <w:ins w:id="4337" w:author="ST1" w:date="2020-05-19T16:16:00Z"/>
          <w:del w:id="4338" w:author="阿毛" w:date="2021-05-21T17:49:00Z"/>
          <w:rFonts w:ascii="標楷體" w:hAnsi="標楷體"/>
        </w:rPr>
      </w:pPr>
      <w:ins w:id="4339" w:author="ST1" w:date="2020-05-19T16:16:00Z">
        <w:del w:id="4340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</w:delText>
          </w:r>
        </w:del>
      </w:ins>
      <w:ins w:id="4341" w:author="ST1" w:date="2020-05-19T16:17:00Z">
        <w:del w:id="4342" w:author="阿毛" w:date="2021-05-21T17:49:00Z">
          <w:r w:rsidR="00CF3046" w:rsidDel="007154E3">
            <w:rPr>
              <w:rFonts w:ascii="標楷體" w:hAnsi="標楷體" w:hint="eastAsia"/>
            </w:rPr>
            <w:delText>10</w:delText>
          </w:r>
          <w:r w:rsidR="00CF3046" w:rsidRPr="00CF3046" w:rsidDel="007154E3">
            <w:rPr>
              <w:rFonts w:ascii="標楷體" w:hAnsi="標楷體" w:hint="eastAsia"/>
            </w:rPr>
            <w:delText>寬限到期明細表</w:delText>
          </w:r>
        </w:del>
      </w:ins>
    </w:p>
    <w:p w14:paraId="622ECB9F" w14:textId="63860FDD" w:rsidR="007A1EC8" w:rsidRPr="00AB69BA" w:rsidDel="007154E3" w:rsidRDefault="007A1EC8" w:rsidP="007A1EC8">
      <w:pPr>
        <w:pStyle w:val="a"/>
        <w:rPr>
          <w:ins w:id="4343" w:author="ST1" w:date="2020-05-19T16:16:00Z"/>
          <w:del w:id="4344" w:author="阿毛" w:date="2021-05-21T17:49:00Z"/>
        </w:rPr>
      </w:pPr>
      <w:ins w:id="4345" w:author="ST1" w:date="2020-05-19T16:16:00Z">
        <w:del w:id="4346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:rsidDel="007154E3" w14:paraId="74E00572" w14:textId="35495532" w:rsidTr="007A1EC8">
        <w:trPr>
          <w:trHeight w:val="277"/>
          <w:ins w:id="4347" w:author="ST1" w:date="2020-05-19T16:16:00Z"/>
          <w:del w:id="43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4ABEC175" w:rsidR="007A1EC8" w:rsidRPr="00AB69BA" w:rsidDel="007154E3" w:rsidRDefault="007A1EC8" w:rsidP="007A1EC8">
            <w:pPr>
              <w:rPr>
                <w:ins w:id="4349" w:author="ST1" w:date="2020-05-19T16:16:00Z"/>
                <w:del w:id="4350" w:author="阿毛" w:date="2021-05-21T17:49:00Z"/>
                <w:rFonts w:ascii="標楷體" w:eastAsia="標楷體" w:hAnsi="標楷體"/>
              </w:rPr>
            </w:pPr>
            <w:ins w:id="4351" w:author="ST1" w:date="2020-05-19T16:16:00Z">
              <w:del w:id="435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93D384C" w:rsidR="007A1EC8" w:rsidDel="007154E3" w:rsidRDefault="00CF3046" w:rsidP="007A1EC8">
            <w:pPr>
              <w:rPr>
                <w:ins w:id="4353" w:author="ST1" w:date="2020-05-19T16:16:00Z"/>
                <w:del w:id="4354" w:author="阿毛" w:date="2021-05-21T17:49:00Z"/>
                <w:rFonts w:ascii="標楷體" w:eastAsia="標楷體" w:hAnsi="標楷體"/>
              </w:rPr>
            </w:pPr>
            <w:ins w:id="4355" w:author="ST1" w:date="2020-05-19T16:17:00Z">
              <w:del w:id="4356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寬限到期明細表</w:delText>
                </w:r>
              </w:del>
            </w:ins>
          </w:p>
          <w:p w14:paraId="3F9B069D" w14:textId="66B38253" w:rsidR="00CF3046" w:rsidRPr="00CF3046" w:rsidDel="007154E3" w:rsidRDefault="00CF3046" w:rsidP="00CF3046">
            <w:pPr>
              <w:rPr>
                <w:ins w:id="4357" w:author="ST1" w:date="2020-05-19T16:18:00Z"/>
                <w:del w:id="4358" w:author="阿毛" w:date="2021-05-21T17:49:00Z"/>
                <w:rFonts w:ascii="標楷體" w:eastAsia="標楷體" w:hAnsi="標楷體"/>
                <w:lang w:eastAsia="zh-HK"/>
              </w:rPr>
            </w:pPr>
            <w:ins w:id="4359" w:author="ST1" w:date="2020-05-19T16:18:00Z">
              <w:del w:id="4360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1.每月第2營業日印後2個月 , 必印</w:delText>
                </w:r>
              </w:del>
            </w:ins>
          </w:p>
          <w:p w14:paraId="395995B2" w14:textId="2EA62327" w:rsidR="00CF3046" w:rsidRPr="00CF3046" w:rsidDel="007154E3" w:rsidRDefault="00CF3046" w:rsidP="00CF3046">
            <w:pPr>
              <w:rPr>
                <w:ins w:id="4361" w:author="ST1" w:date="2020-05-19T16:18:00Z"/>
                <w:del w:id="4362" w:author="阿毛" w:date="2021-05-21T17:49:00Z"/>
                <w:rFonts w:ascii="標楷體" w:eastAsia="標楷體" w:hAnsi="標楷體"/>
                <w:lang w:eastAsia="zh-HK"/>
              </w:rPr>
            </w:pPr>
            <w:ins w:id="4363" w:author="ST1" w:date="2020-05-19T16:18:00Z">
              <w:del w:id="4364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2.繳息通知單列印最近6期或列印到下次調整日之前一期</w:delText>
                </w:r>
              </w:del>
            </w:ins>
          </w:p>
          <w:p w14:paraId="5B4C886D" w14:textId="5DBC0F8D" w:rsidR="00CF3046" w:rsidRPr="00CF3046" w:rsidDel="007154E3" w:rsidRDefault="00CF3046" w:rsidP="00CF3046">
            <w:pPr>
              <w:rPr>
                <w:ins w:id="4365" w:author="ST1" w:date="2020-05-19T16:18:00Z"/>
                <w:del w:id="4366" w:author="阿毛" w:date="2021-05-21T17:49:00Z"/>
                <w:rFonts w:ascii="標楷體" w:eastAsia="標楷體" w:hAnsi="標楷體"/>
                <w:lang w:eastAsia="zh-HK"/>
              </w:rPr>
            </w:pPr>
            <w:ins w:id="4367" w:author="ST1" w:date="2020-05-19T16:18:00Z">
              <w:del w:id="4368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3.輸入日期區間及戶號為鍵值列印</w:delText>
                </w:r>
              </w:del>
            </w:ins>
          </w:p>
          <w:p w14:paraId="076CD2CF" w14:textId="34AEE9BA" w:rsidR="007A1EC8" w:rsidRPr="003E2496" w:rsidDel="007154E3" w:rsidRDefault="00CF3046" w:rsidP="00CF3046">
            <w:pPr>
              <w:rPr>
                <w:ins w:id="4369" w:author="ST1" w:date="2020-05-19T16:16:00Z"/>
                <w:del w:id="4370" w:author="阿毛" w:date="2021-05-21T17:49:00Z"/>
                <w:rFonts w:ascii="標楷體" w:eastAsia="標楷體" w:hAnsi="標楷體"/>
              </w:rPr>
            </w:pPr>
            <w:ins w:id="4371" w:author="ST1" w:date="2020-05-19T16:19:00Z">
              <w:del w:id="4372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373" w:author="ST1" w:date="2020-05-19T16:18:00Z">
              <w:del w:id="4374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.加入[應注意事項清單]提醒此份報表為必印</w:delText>
                </w:r>
              </w:del>
            </w:ins>
          </w:p>
        </w:tc>
      </w:tr>
      <w:tr w:rsidR="007A1EC8" w:rsidRPr="00AB69BA" w:rsidDel="007154E3" w14:paraId="6B45E85A" w14:textId="508F2709" w:rsidTr="007A1EC8">
        <w:trPr>
          <w:trHeight w:val="277"/>
          <w:ins w:id="4375" w:author="ST1" w:date="2020-05-19T16:16:00Z"/>
          <w:del w:id="437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58A551C3" w:rsidR="007A1EC8" w:rsidRPr="00AB69BA" w:rsidDel="007154E3" w:rsidRDefault="007A1EC8" w:rsidP="007A1EC8">
            <w:pPr>
              <w:rPr>
                <w:ins w:id="4377" w:author="ST1" w:date="2020-05-19T16:16:00Z"/>
                <w:del w:id="4378" w:author="阿毛" w:date="2021-05-21T17:49:00Z"/>
                <w:rFonts w:ascii="標楷體" w:eastAsia="標楷體" w:hAnsi="標楷體"/>
              </w:rPr>
            </w:pPr>
            <w:ins w:id="4379" w:author="ST1" w:date="2020-05-19T16:16:00Z">
              <w:del w:id="438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593E92B6" w:rsidR="007A1EC8" w:rsidRPr="00AB69BA" w:rsidDel="007154E3" w:rsidRDefault="007A1EC8" w:rsidP="007A1EC8">
            <w:pPr>
              <w:rPr>
                <w:ins w:id="4381" w:author="ST1" w:date="2020-05-19T16:16:00Z"/>
                <w:del w:id="4382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2864582C" w14:textId="46A78778" w:rsidTr="007A1EC8">
        <w:trPr>
          <w:trHeight w:val="773"/>
          <w:ins w:id="4383" w:author="ST1" w:date="2020-05-19T16:16:00Z"/>
          <w:del w:id="43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520F3D7A" w:rsidR="007A1EC8" w:rsidRPr="00AB69BA" w:rsidDel="007154E3" w:rsidRDefault="007A1EC8" w:rsidP="007A1EC8">
            <w:pPr>
              <w:rPr>
                <w:ins w:id="4385" w:author="ST1" w:date="2020-05-19T16:16:00Z"/>
                <w:del w:id="4386" w:author="阿毛" w:date="2021-05-21T17:49:00Z"/>
                <w:rFonts w:ascii="標楷體" w:eastAsia="標楷體" w:hAnsi="標楷體"/>
              </w:rPr>
            </w:pPr>
            <w:ins w:id="4387" w:author="ST1" w:date="2020-05-19T16:16:00Z">
              <w:del w:id="438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2DB65354" w:rsidR="007A1EC8" w:rsidRPr="00AB69BA" w:rsidDel="007154E3" w:rsidRDefault="007A1EC8" w:rsidP="007A1EC8">
            <w:pPr>
              <w:rPr>
                <w:ins w:id="4389" w:author="ST1" w:date="2020-05-19T16:16:00Z"/>
                <w:del w:id="4390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906BD3B" w14:textId="60BA22C3" w:rsidTr="007A1EC8">
        <w:trPr>
          <w:trHeight w:val="321"/>
          <w:ins w:id="4391" w:author="ST1" w:date="2020-05-19T16:16:00Z"/>
          <w:del w:id="43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6BBDE180" w:rsidR="007A1EC8" w:rsidRPr="00AB69BA" w:rsidDel="007154E3" w:rsidRDefault="007A1EC8" w:rsidP="007A1EC8">
            <w:pPr>
              <w:rPr>
                <w:ins w:id="4393" w:author="ST1" w:date="2020-05-19T16:16:00Z"/>
                <w:del w:id="4394" w:author="阿毛" w:date="2021-05-21T17:49:00Z"/>
                <w:rFonts w:ascii="標楷體" w:eastAsia="標楷體" w:hAnsi="標楷體"/>
              </w:rPr>
            </w:pPr>
            <w:ins w:id="4395" w:author="ST1" w:date="2020-05-19T16:16:00Z">
              <w:del w:id="439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6E80DD63" w:rsidR="007A1EC8" w:rsidRPr="00AB69BA" w:rsidDel="007154E3" w:rsidRDefault="007A1EC8" w:rsidP="007A1EC8">
            <w:pPr>
              <w:rPr>
                <w:ins w:id="4397" w:author="ST1" w:date="2020-05-19T16:16:00Z"/>
                <w:del w:id="4398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4839BC52" w14:textId="3F26BFCB" w:rsidTr="007A1EC8">
        <w:trPr>
          <w:trHeight w:val="1311"/>
          <w:ins w:id="4399" w:author="ST1" w:date="2020-05-19T16:16:00Z"/>
          <w:del w:id="44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6457F41" w:rsidR="007A1EC8" w:rsidRPr="00AB69BA" w:rsidDel="007154E3" w:rsidRDefault="007A1EC8" w:rsidP="007A1EC8">
            <w:pPr>
              <w:rPr>
                <w:ins w:id="4401" w:author="ST1" w:date="2020-05-19T16:16:00Z"/>
                <w:del w:id="4402" w:author="阿毛" w:date="2021-05-21T17:49:00Z"/>
                <w:rFonts w:ascii="標楷體" w:eastAsia="標楷體" w:hAnsi="標楷體"/>
              </w:rPr>
            </w:pPr>
            <w:ins w:id="4403" w:author="ST1" w:date="2020-05-19T16:16:00Z">
              <w:del w:id="440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632FE310" w:rsidR="007A1EC8" w:rsidRPr="00AB69BA" w:rsidDel="007154E3" w:rsidRDefault="007A1EC8" w:rsidP="007A1EC8">
            <w:pPr>
              <w:rPr>
                <w:ins w:id="4405" w:author="ST1" w:date="2020-05-19T16:16:00Z"/>
                <w:del w:id="4406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1D68F493" w14:textId="4F939432" w:rsidTr="007A1EC8">
        <w:trPr>
          <w:trHeight w:val="278"/>
          <w:ins w:id="4407" w:author="ST1" w:date="2020-05-19T16:16:00Z"/>
          <w:del w:id="44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42A47D99" w:rsidR="007A1EC8" w:rsidRPr="00AB69BA" w:rsidDel="007154E3" w:rsidRDefault="007A1EC8" w:rsidP="007A1EC8">
            <w:pPr>
              <w:rPr>
                <w:ins w:id="4409" w:author="ST1" w:date="2020-05-19T16:16:00Z"/>
                <w:del w:id="4410" w:author="阿毛" w:date="2021-05-21T17:49:00Z"/>
                <w:rFonts w:ascii="標楷體" w:eastAsia="標楷體" w:hAnsi="標楷體"/>
              </w:rPr>
            </w:pPr>
            <w:ins w:id="4411" w:author="ST1" w:date="2020-05-19T16:16:00Z">
              <w:del w:id="441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3B73410E" w:rsidR="007A1EC8" w:rsidRPr="00AB69BA" w:rsidDel="007154E3" w:rsidRDefault="007A1EC8" w:rsidP="007A1EC8">
            <w:pPr>
              <w:rPr>
                <w:ins w:id="4413" w:author="ST1" w:date="2020-05-19T16:16:00Z"/>
                <w:del w:id="4414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787DDFB" w14:textId="1CAADDF6" w:rsidTr="007A1EC8">
        <w:trPr>
          <w:trHeight w:val="358"/>
          <w:ins w:id="4415" w:author="ST1" w:date="2020-05-19T16:16:00Z"/>
          <w:del w:id="44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52731AB9" w:rsidR="007A1EC8" w:rsidRPr="00AB69BA" w:rsidDel="007154E3" w:rsidRDefault="007A1EC8" w:rsidP="007A1EC8">
            <w:pPr>
              <w:rPr>
                <w:ins w:id="4417" w:author="ST1" w:date="2020-05-19T16:16:00Z"/>
                <w:del w:id="4418" w:author="阿毛" w:date="2021-05-21T17:49:00Z"/>
                <w:rFonts w:ascii="標楷體" w:eastAsia="標楷體" w:hAnsi="標楷體"/>
              </w:rPr>
            </w:pPr>
            <w:ins w:id="4419" w:author="ST1" w:date="2020-05-19T16:16:00Z">
              <w:del w:id="442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24D50EF0" w:rsidR="007A1EC8" w:rsidRPr="00AB69BA" w:rsidDel="007154E3" w:rsidRDefault="007A1EC8" w:rsidP="007A1EC8">
            <w:pPr>
              <w:rPr>
                <w:ins w:id="4421" w:author="ST1" w:date="2020-05-19T16:16:00Z"/>
                <w:del w:id="4422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B689DBD" w14:textId="7EA95ACD" w:rsidTr="007A1EC8">
        <w:trPr>
          <w:trHeight w:val="278"/>
          <w:ins w:id="4423" w:author="ST1" w:date="2020-05-19T16:16:00Z"/>
          <w:del w:id="44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19B44E34" w:rsidR="007A1EC8" w:rsidRPr="00AB69BA" w:rsidDel="007154E3" w:rsidRDefault="007A1EC8" w:rsidP="007A1EC8">
            <w:pPr>
              <w:rPr>
                <w:ins w:id="4425" w:author="ST1" w:date="2020-05-19T16:16:00Z"/>
                <w:del w:id="4426" w:author="阿毛" w:date="2021-05-21T17:49:00Z"/>
                <w:rFonts w:ascii="標楷體" w:eastAsia="標楷體" w:hAnsi="標楷體"/>
              </w:rPr>
            </w:pPr>
            <w:ins w:id="4427" w:author="ST1" w:date="2020-05-19T16:16:00Z">
              <w:del w:id="442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3528F0C4" w:rsidR="007A1EC8" w:rsidRPr="00AB69BA" w:rsidDel="007154E3" w:rsidRDefault="007A1EC8" w:rsidP="007A1EC8">
            <w:pPr>
              <w:rPr>
                <w:ins w:id="4429" w:author="ST1" w:date="2020-05-19T16:16:00Z"/>
                <w:del w:id="4430" w:author="阿毛" w:date="2021-05-21T17:49:00Z"/>
                <w:rFonts w:ascii="標楷體" w:eastAsia="標楷體" w:hAnsi="標楷體"/>
              </w:rPr>
            </w:pPr>
          </w:p>
        </w:tc>
      </w:tr>
    </w:tbl>
    <w:p w14:paraId="27784D2E" w14:textId="420D753D" w:rsidR="007A1EC8" w:rsidDel="007154E3" w:rsidRDefault="007A1EC8" w:rsidP="007A1EC8">
      <w:pPr>
        <w:rPr>
          <w:ins w:id="4431" w:author="ST1" w:date="2020-05-19T16:16:00Z"/>
          <w:del w:id="4432" w:author="阿毛" w:date="2021-05-21T17:49:00Z"/>
          <w:rFonts w:ascii="標楷體" w:eastAsia="標楷體" w:hAnsi="標楷體"/>
        </w:rPr>
      </w:pPr>
    </w:p>
    <w:p w14:paraId="4D359861" w14:textId="4EFA5A4A" w:rsidR="007A1EC8" w:rsidDel="007154E3" w:rsidRDefault="007A1EC8" w:rsidP="007A1EC8">
      <w:pPr>
        <w:widowControl/>
        <w:rPr>
          <w:ins w:id="4433" w:author="ST1" w:date="2020-05-19T16:16:00Z"/>
          <w:del w:id="4434" w:author="阿毛" w:date="2021-05-21T17:49:00Z"/>
          <w:rFonts w:ascii="標楷體" w:eastAsia="標楷體" w:hAnsi="標楷體"/>
        </w:rPr>
      </w:pPr>
      <w:ins w:id="4435" w:author="ST1" w:date="2020-05-19T16:16:00Z">
        <w:del w:id="4436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1C23A3B2" w14:textId="7566A591" w:rsidR="007A1EC8" w:rsidRPr="00AB69BA" w:rsidDel="007154E3" w:rsidRDefault="007A1EC8" w:rsidP="007A1EC8">
      <w:pPr>
        <w:rPr>
          <w:ins w:id="4437" w:author="ST1" w:date="2020-05-19T16:16:00Z"/>
          <w:del w:id="4438" w:author="阿毛" w:date="2021-05-21T17:49:00Z"/>
          <w:rFonts w:ascii="標楷體" w:eastAsia="標楷體" w:hAnsi="標楷體"/>
        </w:rPr>
      </w:pPr>
    </w:p>
    <w:p w14:paraId="1E4BB111" w14:textId="181DD8FF" w:rsidR="007A1EC8" w:rsidRPr="00AB69BA" w:rsidDel="007154E3" w:rsidRDefault="007A1EC8" w:rsidP="007A1EC8">
      <w:pPr>
        <w:pStyle w:val="a"/>
        <w:rPr>
          <w:ins w:id="4439" w:author="ST1" w:date="2020-05-19T16:16:00Z"/>
          <w:del w:id="4440" w:author="阿毛" w:date="2021-05-21T17:49:00Z"/>
        </w:rPr>
      </w:pPr>
      <w:ins w:id="4441" w:author="ST1" w:date="2020-05-19T16:16:00Z">
        <w:del w:id="4442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8D4A501" w14:textId="2D12CE9C" w:rsidR="007A1EC8" w:rsidDel="007154E3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4443" w:author="ST1" w:date="2020-05-19T16:19:00Z"/>
          <w:del w:id="4444" w:author="阿毛" w:date="2021-05-21T17:49:00Z"/>
          <w:rFonts w:ascii="標楷體" w:eastAsia="標楷體" w:hAnsi="標楷體" w:cs="標楷體"/>
          <w:kern w:val="0"/>
          <w:szCs w:val="28"/>
        </w:rPr>
      </w:pPr>
      <w:ins w:id="4445" w:author="ST1" w:date="2020-05-19T16:16:00Z">
        <w:del w:id="4446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58C2D535" w14:textId="69B886DF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47" w:author="ST1" w:date="2020-05-19T16:21:00Z"/>
          <w:del w:id="4448" w:author="阿毛" w:date="2021-05-21T17:49:00Z"/>
          <w:rFonts w:ascii="標楷體" w:eastAsia="標楷體" w:hAnsi="標楷體"/>
        </w:rPr>
      </w:pPr>
      <w:ins w:id="4449" w:author="ST1" w:date="2020-05-19T16:21:00Z">
        <w:del w:id="445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0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CF3046" w:rsidDel="007154E3">
            <w:rPr>
              <w:rFonts w:ascii="標楷體" w:eastAsia="標楷體" w:hAnsi="標楷體" w:hint="eastAsia"/>
              <w:lang w:eastAsia="zh-HK"/>
            </w:rPr>
            <w:delText>寬限到期明細表</w:delText>
          </w:r>
        </w:del>
      </w:ins>
    </w:p>
    <w:p w14:paraId="457A41AC" w14:textId="671AFAF1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51" w:author="ST1" w:date="2020-05-19T16:21:00Z"/>
          <w:del w:id="4452" w:author="阿毛" w:date="2021-05-21T17:49:00Z"/>
          <w:rFonts w:ascii="標楷體" w:eastAsia="標楷體" w:hAnsi="標楷體"/>
        </w:rPr>
      </w:pPr>
    </w:p>
    <w:p w14:paraId="026E043C" w14:textId="1C45C920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53" w:author="ST1" w:date="2020-05-19T16:21:00Z"/>
          <w:del w:id="4454" w:author="阿毛" w:date="2021-05-21T17:49:00Z"/>
          <w:rFonts w:ascii="標楷體" w:eastAsia="標楷體" w:hAnsi="標楷體"/>
        </w:rPr>
      </w:pPr>
      <w:ins w:id="4455" w:author="ST1" w:date="2020-05-19T16:21:00Z">
        <w:del w:id="445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457" w:author="ST1" w:date="2020-05-19T16:22:00Z">
        <w:del w:id="4458" w:author="阿毛" w:date="2021-05-21T17:49:00Z">
          <w:r w:rsidRPr="00CF3046" w:rsidDel="007154E3">
            <w:rPr>
              <w:rFonts w:ascii="標楷體" w:eastAsia="標楷體" w:hAnsi="標楷體" w:hint="eastAsia"/>
              <w:rPrChange w:id="4459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寬限到期起</w:delText>
          </w:r>
        </w:del>
      </w:ins>
      <w:ins w:id="4460" w:author="ST1" w:date="2020-05-19T18:15:00Z">
        <w:del w:id="4461" w:author="阿毛" w:date="2021-05-21T17:49:00Z">
          <w:r w:rsidR="007173B3" w:rsidRPr="00E058D3" w:rsidDel="007154E3">
            <w:rPr>
              <w:rFonts w:ascii="標楷體" w:eastAsia="標楷體" w:hAnsi="標楷體" w:hint="eastAsia"/>
            </w:rPr>
            <w:delText>訖</w:delText>
          </w:r>
        </w:del>
      </w:ins>
      <w:ins w:id="4462" w:author="ST1" w:date="2020-05-19T16:22:00Z">
        <w:del w:id="4463" w:author="阿毛" w:date="2021-05-21T17:49:00Z">
          <w:r w:rsidRPr="00CF3046" w:rsidDel="007154E3">
            <w:rPr>
              <w:rFonts w:ascii="標楷體" w:eastAsia="標楷體" w:hAnsi="標楷體" w:hint="eastAsia"/>
              <w:rPrChange w:id="4464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日</w:delText>
          </w:r>
        </w:del>
      </w:ins>
      <w:ins w:id="4465" w:author="ST1" w:date="2020-05-19T16:21:00Z">
        <w:del w:id="446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467" w:author="ST1" w:date="2020-05-19T16:22:00Z">
        <w:del w:id="4468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  <w:ins w:id="4469" w:author="ST1" w:date="2020-05-19T18:15:00Z">
        <w:del w:id="4470" w:author="阿毛" w:date="2021-05-21T17:49:00Z">
          <w:r w:rsidR="007173B3" w:rsidDel="007154E3">
            <w:rPr>
              <w:rFonts w:ascii="標楷體" w:eastAsia="標楷體" w:hAnsi="標楷體"/>
            </w:rPr>
            <w:delText xml:space="preserve"> </w:delText>
          </w:r>
          <w:r w:rsidR="007173B3" w:rsidDel="007154E3">
            <w:rPr>
              <w:rFonts w:ascii="標楷體" w:eastAsia="標楷體" w:hAnsi="標楷體" w:hint="eastAsia"/>
            </w:rPr>
            <w:delText>~</w:delText>
          </w:r>
        </w:del>
      </w:ins>
      <w:ins w:id="4471" w:author="ST1" w:date="2020-05-19T16:21:00Z">
        <w:del w:id="4472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</w:del>
      </w:ins>
      <w:ins w:id="4473" w:author="ST1" w:date="2020-05-19T16:22:00Z">
        <w:del w:id="4474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3F23CB93" w14:textId="0FEBA16C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75" w:author="ST1" w:date="2020-05-19T16:23:00Z"/>
          <w:del w:id="4476" w:author="阿毛" w:date="2021-05-21T17:49:00Z"/>
          <w:rFonts w:ascii="標楷體" w:eastAsia="標楷體" w:hAnsi="標楷體"/>
        </w:rPr>
      </w:pPr>
      <w:ins w:id="4477" w:author="ST1" w:date="2020-05-19T16:21:00Z">
        <w:del w:id="4478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479" w:author="ST1" w:date="2020-05-19T16:23:00Z">
        <w:del w:id="4480" w:author="阿毛" w:date="2021-05-21T17:49:00Z">
          <w:r w:rsidDel="007154E3">
            <w:rPr>
              <w:rFonts w:ascii="標楷體" w:eastAsia="標楷體" w:hAnsi="標楷體" w:hint="eastAsia"/>
            </w:rPr>
            <w:delText>戶</w:delText>
          </w:r>
        </w:del>
      </w:ins>
      <w:ins w:id="4481" w:author="ST1" w:date="2020-05-19T18:15:00Z">
        <w:del w:id="4482" w:author="阿毛" w:date="2021-05-21T17:49:00Z">
          <w:r w:rsidR="007173B3" w:rsidDel="007154E3">
            <w:rPr>
              <w:rFonts w:ascii="標楷體" w:eastAsia="標楷體" w:hAnsi="標楷體" w:hint="eastAsia"/>
            </w:rPr>
            <w:delText xml:space="preserve"> </w:delText>
          </w:r>
          <w:r w:rsidR="007173B3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483" w:author="ST1" w:date="2020-05-19T16:23:00Z">
        <w:del w:id="4484" w:author="阿毛" w:date="2021-05-21T17:49:00Z">
          <w:r w:rsidDel="007154E3">
            <w:rPr>
              <w:rFonts w:ascii="標楷體" w:eastAsia="標楷體" w:hAnsi="標楷體" w:hint="eastAsia"/>
            </w:rPr>
            <w:delText>號</w:delText>
          </w:r>
        </w:del>
      </w:ins>
      <w:ins w:id="4485" w:author="ST1" w:date="2020-05-19T16:21:00Z">
        <w:del w:id="448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 xml:space="preserve">   </w:delText>
          </w:r>
        </w:del>
      </w:ins>
      <w:ins w:id="4487" w:author="ST1" w:date="2020-05-19T16:23:00Z">
        <w:del w:id="4488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489" w:author="ST1" w:date="2020-05-19T16:21:00Z">
        <w:del w:id="449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491" w:author="ST1" w:date="2020-05-19T16:23:00Z">
        <w:del w:id="4492" w:author="阿毛" w:date="2021-05-21T17:49:00Z"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62DA606A" w14:textId="5D9C5418" w:rsidR="00CF3046" w:rsidRPr="00904DBC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493" w:author="ST1" w:date="2020-05-19T16:21:00Z"/>
          <w:del w:id="4494" w:author="阿毛" w:date="2021-05-21T17:49:00Z"/>
          <w:rFonts w:ascii="標楷體" w:eastAsia="標楷體" w:hAnsi="標楷體"/>
        </w:rPr>
      </w:pPr>
    </w:p>
    <w:p w14:paraId="338BB576" w14:textId="51530ED5" w:rsidR="007A1EC8" w:rsidDel="007154E3" w:rsidRDefault="007A1EC8" w:rsidP="007A1EC8">
      <w:pPr>
        <w:autoSpaceDE w:val="0"/>
        <w:autoSpaceDN w:val="0"/>
        <w:adjustRightInd w:val="0"/>
        <w:rPr>
          <w:ins w:id="4495" w:author="ST1" w:date="2020-05-19T16:16:00Z"/>
          <w:del w:id="4496" w:author="阿毛" w:date="2021-05-21T17:49:00Z"/>
          <w:rFonts w:ascii="標楷體" w:hAnsi="標楷體"/>
        </w:rPr>
      </w:pPr>
    </w:p>
    <w:p w14:paraId="11BD44EA" w14:textId="40CEBABA" w:rsidR="007A1EC8" w:rsidRPr="00AB69BA" w:rsidDel="007154E3" w:rsidRDefault="007A1EC8" w:rsidP="007A1EC8">
      <w:pPr>
        <w:pStyle w:val="a"/>
        <w:rPr>
          <w:ins w:id="4497" w:author="ST1" w:date="2020-05-19T16:16:00Z"/>
          <w:del w:id="4498" w:author="阿毛" w:date="2021-05-21T17:49:00Z"/>
        </w:rPr>
      </w:pPr>
      <w:ins w:id="4499" w:author="ST1" w:date="2020-05-19T16:16:00Z">
        <w:del w:id="4500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:rsidDel="007154E3" w14:paraId="402F63A2" w14:textId="4392F39D" w:rsidTr="00D33943">
        <w:trPr>
          <w:trHeight w:val="388"/>
          <w:jc w:val="center"/>
          <w:ins w:id="4501" w:author="ST1" w:date="2020-05-19T16:16:00Z"/>
          <w:del w:id="4502" w:author="阿毛" w:date="2021-05-21T17:49:00Z"/>
        </w:trPr>
        <w:tc>
          <w:tcPr>
            <w:tcW w:w="482" w:type="dxa"/>
            <w:vMerge w:val="restart"/>
          </w:tcPr>
          <w:p w14:paraId="25097EB4" w14:textId="4B3695DE" w:rsidR="007A1EC8" w:rsidRPr="00CA6569" w:rsidDel="007154E3" w:rsidRDefault="007A1EC8" w:rsidP="007A1EC8">
            <w:pPr>
              <w:rPr>
                <w:ins w:id="4503" w:author="ST1" w:date="2020-05-19T16:16:00Z"/>
                <w:del w:id="4504" w:author="阿毛" w:date="2021-05-21T17:49:00Z"/>
                <w:rFonts w:ascii="標楷體" w:eastAsia="標楷體" w:hAnsi="標楷體"/>
              </w:rPr>
            </w:pPr>
            <w:ins w:id="4505" w:author="ST1" w:date="2020-05-19T16:16:00Z">
              <w:del w:id="450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784E93FB" w14:textId="5B1BCE75" w:rsidR="007A1EC8" w:rsidRPr="00CA6569" w:rsidDel="007154E3" w:rsidRDefault="007A1EC8" w:rsidP="007A1EC8">
            <w:pPr>
              <w:rPr>
                <w:ins w:id="4507" w:author="ST1" w:date="2020-05-19T16:16:00Z"/>
                <w:del w:id="4508" w:author="阿毛" w:date="2021-05-21T17:49:00Z"/>
                <w:rFonts w:ascii="標楷體" w:eastAsia="標楷體" w:hAnsi="標楷體"/>
              </w:rPr>
            </w:pPr>
            <w:ins w:id="4509" w:author="ST1" w:date="2020-05-19T16:16:00Z">
              <w:del w:id="451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79900728" w14:textId="39F095C3" w:rsidR="007A1EC8" w:rsidRPr="00CA6569" w:rsidDel="007154E3" w:rsidRDefault="007A1EC8" w:rsidP="007A1EC8">
            <w:pPr>
              <w:jc w:val="center"/>
              <w:rPr>
                <w:ins w:id="4511" w:author="ST1" w:date="2020-05-19T16:16:00Z"/>
                <w:del w:id="4512" w:author="阿毛" w:date="2021-05-21T17:49:00Z"/>
                <w:rFonts w:ascii="標楷體" w:eastAsia="標楷體" w:hAnsi="標楷體"/>
              </w:rPr>
            </w:pPr>
            <w:ins w:id="4513" w:author="ST1" w:date="2020-05-19T16:16:00Z">
              <w:del w:id="451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56F76DB" w14:textId="7DA87B66" w:rsidR="007A1EC8" w:rsidRPr="00CA6569" w:rsidDel="007154E3" w:rsidRDefault="007A1EC8" w:rsidP="007A1EC8">
            <w:pPr>
              <w:rPr>
                <w:ins w:id="4515" w:author="ST1" w:date="2020-05-19T16:16:00Z"/>
                <w:del w:id="4516" w:author="阿毛" w:date="2021-05-21T17:49:00Z"/>
                <w:rFonts w:ascii="標楷體" w:eastAsia="標楷體" w:hAnsi="標楷體"/>
              </w:rPr>
            </w:pPr>
            <w:ins w:id="4517" w:author="ST1" w:date="2020-05-19T16:16:00Z">
              <w:del w:id="451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7A1EC8" w:rsidRPr="00CA6569" w:rsidDel="007154E3" w14:paraId="4B280BE6" w14:textId="396C3DBB" w:rsidTr="00D33943">
        <w:trPr>
          <w:trHeight w:val="244"/>
          <w:jc w:val="center"/>
          <w:ins w:id="4519" w:author="ST1" w:date="2020-05-19T16:16:00Z"/>
          <w:del w:id="4520" w:author="阿毛" w:date="2021-05-21T17:49:00Z"/>
        </w:trPr>
        <w:tc>
          <w:tcPr>
            <w:tcW w:w="482" w:type="dxa"/>
            <w:vMerge/>
          </w:tcPr>
          <w:p w14:paraId="750E20E7" w14:textId="779895BD" w:rsidR="007A1EC8" w:rsidRPr="00CA6569" w:rsidDel="007154E3" w:rsidRDefault="007A1EC8" w:rsidP="007A1EC8">
            <w:pPr>
              <w:rPr>
                <w:ins w:id="4521" w:author="ST1" w:date="2020-05-19T16:16:00Z"/>
                <w:del w:id="452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33B56D58" w:rsidR="007A1EC8" w:rsidRPr="00CA6569" w:rsidDel="007154E3" w:rsidRDefault="007A1EC8" w:rsidP="007A1EC8">
            <w:pPr>
              <w:rPr>
                <w:ins w:id="4523" w:author="ST1" w:date="2020-05-19T16:16:00Z"/>
                <w:del w:id="452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2ECBB1E8" w:rsidR="007A1EC8" w:rsidRPr="00CA6569" w:rsidDel="007154E3" w:rsidRDefault="007A1EC8" w:rsidP="007A1EC8">
            <w:pPr>
              <w:rPr>
                <w:ins w:id="4525" w:author="ST1" w:date="2020-05-19T16:16:00Z"/>
                <w:del w:id="4526" w:author="阿毛" w:date="2021-05-21T17:49:00Z"/>
                <w:rFonts w:ascii="標楷體" w:eastAsia="標楷體" w:hAnsi="標楷體"/>
              </w:rPr>
            </w:pPr>
            <w:ins w:id="4527" w:author="ST1" w:date="2020-05-19T16:16:00Z">
              <w:del w:id="4528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A8662DF" w14:textId="3A8CA006" w:rsidR="007A1EC8" w:rsidRPr="00CA6569" w:rsidDel="007154E3" w:rsidRDefault="007A1EC8" w:rsidP="007A1EC8">
            <w:pPr>
              <w:rPr>
                <w:ins w:id="4529" w:author="ST1" w:date="2020-05-19T16:16:00Z"/>
                <w:del w:id="4530" w:author="阿毛" w:date="2021-05-21T17:49:00Z"/>
                <w:rFonts w:ascii="標楷體" w:eastAsia="標楷體" w:hAnsi="標楷體"/>
              </w:rPr>
            </w:pPr>
            <w:ins w:id="4531" w:author="ST1" w:date="2020-05-19T16:16:00Z">
              <w:del w:id="453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08BC17A" w14:textId="20729B64" w:rsidR="007A1EC8" w:rsidRPr="00CA6569" w:rsidDel="007154E3" w:rsidRDefault="007A1EC8" w:rsidP="007A1EC8">
            <w:pPr>
              <w:rPr>
                <w:ins w:id="4533" w:author="ST1" w:date="2020-05-19T16:16:00Z"/>
                <w:del w:id="4534" w:author="阿毛" w:date="2021-05-21T17:49:00Z"/>
                <w:rFonts w:ascii="標楷體" w:eastAsia="標楷體" w:hAnsi="標楷體"/>
              </w:rPr>
            </w:pPr>
            <w:ins w:id="4535" w:author="ST1" w:date="2020-05-19T16:16:00Z">
              <w:del w:id="453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6C8A558F" w14:textId="502E0200" w:rsidR="007A1EC8" w:rsidRPr="00CA6569" w:rsidDel="007154E3" w:rsidRDefault="007A1EC8" w:rsidP="007A1EC8">
            <w:pPr>
              <w:rPr>
                <w:ins w:id="4537" w:author="ST1" w:date="2020-05-19T16:16:00Z"/>
                <w:del w:id="4538" w:author="阿毛" w:date="2021-05-21T17:49:00Z"/>
                <w:rFonts w:ascii="標楷體" w:eastAsia="標楷體" w:hAnsi="標楷體"/>
              </w:rPr>
            </w:pPr>
            <w:ins w:id="4539" w:author="ST1" w:date="2020-05-19T16:16:00Z">
              <w:del w:id="454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120152E7" w14:textId="42CF57F2" w:rsidR="007A1EC8" w:rsidRPr="00CA6569" w:rsidDel="007154E3" w:rsidRDefault="007A1EC8" w:rsidP="007A1EC8">
            <w:pPr>
              <w:rPr>
                <w:ins w:id="4541" w:author="ST1" w:date="2020-05-19T16:16:00Z"/>
                <w:del w:id="4542" w:author="阿毛" w:date="2021-05-21T17:49:00Z"/>
                <w:rFonts w:ascii="標楷體" w:eastAsia="標楷體" w:hAnsi="標楷體"/>
              </w:rPr>
            </w:pPr>
            <w:ins w:id="4543" w:author="ST1" w:date="2020-05-19T16:16:00Z">
              <w:del w:id="454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7D61673" w14:textId="276DC6B1" w:rsidR="007A1EC8" w:rsidRPr="00CA6569" w:rsidDel="007154E3" w:rsidRDefault="007A1EC8" w:rsidP="007A1EC8">
            <w:pPr>
              <w:rPr>
                <w:ins w:id="4545" w:author="ST1" w:date="2020-05-19T16:16:00Z"/>
                <w:del w:id="4546" w:author="阿毛" w:date="2021-05-21T17:49:00Z"/>
                <w:rFonts w:ascii="標楷體" w:eastAsia="標楷體" w:hAnsi="標楷體"/>
              </w:rPr>
            </w:pPr>
          </w:p>
        </w:tc>
      </w:tr>
      <w:tr w:rsidR="007A1EC8" w:rsidRPr="00CA6569" w:rsidDel="007154E3" w14:paraId="7B3073DB" w14:textId="00C8D2E1" w:rsidTr="00D33943">
        <w:trPr>
          <w:trHeight w:val="291"/>
          <w:jc w:val="center"/>
          <w:ins w:id="4547" w:author="ST1" w:date="2020-05-19T16:16:00Z"/>
          <w:del w:id="4548" w:author="阿毛" w:date="2021-05-21T17:49:00Z"/>
        </w:trPr>
        <w:tc>
          <w:tcPr>
            <w:tcW w:w="482" w:type="dxa"/>
          </w:tcPr>
          <w:p w14:paraId="5A5D5364" w14:textId="0C2DE516" w:rsidR="007A1EC8" w:rsidRPr="00CA6569" w:rsidDel="007154E3" w:rsidRDefault="007A1EC8" w:rsidP="007A1EC8">
            <w:pPr>
              <w:rPr>
                <w:ins w:id="4549" w:author="ST1" w:date="2020-05-19T16:16:00Z"/>
                <w:del w:id="4550" w:author="阿毛" w:date="2021-05-21T17:49:00Z"/>
                <w:rFonts w:ascii="標楷體" w:eastAsia="標楷體" w:hAnsi="標楷體"/>
              </w:rPr>
            </w:pPr>
            <w:ins w:id="4551" w:author="ST1" w:date="2020-05-19T16:16:00Z">
              <w:del w:id="455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954FF31" w14:textId="20185848" w:rsidR="007A1EC8" w:rsidRPr="00CA6569" w:rsidDel="007154E3" w:rsidRDefault="00CF3046" w:rsidP="007A1EC8">
            <w:pPr>
              <w:rPr>
                <w:ins w:id="4553" w:author="ST1" w:date="2020-05-19T16:16:00Z"/>
                <w:del w:id="4554" w:author="阿毛" w:date="2021-05-21T17:49:00Z"/>
                <w:rFonts w:ascii="標楷體" w:eastAsia="標楷體" w:hAnsi="標楷體"/>
              </w:rPr>
            </w:pPr>
            <w:ins w:id="4555" w:author="ST1" w:date="2020-05-19T16:24:00Z">
              <w:del w:id="4556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  <w:tc>
          <w:tcPr>
            <w:tcW w:w="1296" w:type="dxa"/>
          </w:tcPr>
          <w:p w14:paraId="5CCEC8CD" w14:textId="44D787EF" w:rsidR="007A1EC8" w:rsidRPr="00CA6569" w:rsidDel="007154E3" w:rsidRDefault="007A1EC8" w:rsidP="007A1EC8">
            <w:pPr>
              <w:rPr>
                <w:ins w:id="4557" w:author="ST1" w:date="2020-05-19T16:16:00Z"/>
                <w:del w:id="4558" w:author="阿毛" w:date="2021-05-21T17:49:00Z"/>
                <w:rFonts w:ascii="標楷體" w:eastAsia="標楷體" w:hAnsi="標楷體" w:cs="新細明體"/>
              </w:rPr>
            </w:pPr>
            <w:ins w:id="4559" w:author="ST1" w:date="2020-05-19T16:16:00Z">
              <w:del w:id="4560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FA3DB0" w14:textId="1C21B358" w:rsidR="007A1EC8" w:rsidRPr="00CA6569" w:rsidDel="007154E3" w:rsidRDefault="007A1EC8" w:rsidP="007A1EC8">
            <w:pPr>
              <w:rPr>
                <w:ins w:id="4561" w:author="ST1" w:date="2020-05-19T16:16:00Z"/>
                <w:del w:id="4562" w:author="阿毛" w:date="2021-05-21T17:49:00Z"/>
                <w:rFonts w:ascii="標楷體" w:eastAsia="標楷體" w:hAnsi="標楷體"/>
              </w:rPr>
            </w:pPr>
            <w:ins w:id="4563" w:author="ST1" w:date="2020-05-19T16:16:00Z">
              <w:del w:id="456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21D3AEA" w14:textId="53E9F023" w:rsidR="007A1EC8" w:rsidRPr="00CA6569" w:rsidDel="007154E3" w:rsidRDefault="007A1EC8" w:rsidP="007A1EC8">
            <w:pPr>
              <w:rPr>
                <w:ins w:id="4565" w:author="ST1" w:date="2020-05-19T16:16:00Z"/>
                <w:del w:id="456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4C893A12" w:rsidR="007A1EC8" w:rsidRPr="00CA6569" w:rsidDel="007154E3" w:rsidRDefault="007A1EC8" w:rsidP="007A1EC8">
            <w:pPr>
              <w:rPr>
                <w:ins w:id="4567" w:author="ST1" w:date="2020-05-19T16:16:00Z"/>
                <w:del w:id="4568" w:author="阿毛" w:date="2021-05-21T17:49:00Z"/>
                <w:rFonts w:ascii="標楷體" w:eastAsia="標楷體" w:hAnsi="標楷體"/>
              </w:rPr>
            </w:pPr>
            <w:ins w:id="4569" w:author="ST1" w:date="2020-05-19T16:16:00Z">
              <w:del w:id="457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F8F849" w14:textId="4785AF3D" w:rsidR="007A1EC8" w:rsidRPr="00CA6569" w:rsidDel="007154E3" w:rsidRDefault="007A1EC8" w:rsidP="007A1EC8">
            <w:pPr>
              <w:rPr>
                <w:ins w:id="4571" w:author="ST1" w:date="2020-05-19T16:16:00Z"/>
                <w:del w:id="457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9BA7288" w:rsidR="007A1EC8" w:rsidRPr="00CA6569" w:rsidDel="007154E3" w:rsidRDefault="007A1EC8" w:rsidP="007A1EC8">
            <w:pPr>
              <w:rPr>
                <w:ins w:id="4573" w:author="ST1" w:date="2020-05-19T16:16:00Z"/>
                <w:del w:id="4574" w:author="阿毛" w:date="2021-05-21T17:49:00Z"/>
                <w:rFonts w:ascii="標楷體" w:eastAsia="標楷體" w:hAnsi="標楷體"/>
              </w:rPr>
            </w:pPr>
            <w:ins w:id="4575" w:author="ST1" w:date="2020-05-19T16:16:00Z">
              <w:del w:id="457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D33943" w:rsidRPr="00D33943" w:rsidDel="007154E3" w14:paraId="3FAA2AFF" w14:textId="1DA5744A" w:rsidTr="00D33943">
        <w:trPr>
          <w:trHeight w:val="291"/>
          <w:jc w:val="center"/>
          <w:ins w:id="4577" w:author="ST1" w:date="2020-05-19T16:16:00Z"/>
          <w:del w:id="4578" w:author="阿毛" w:date="2021-05-21T17:49:00Z"/>
        </w:trPr>
        <w:tc>
          <w:tcPr>
            <w:tcW w:w="482" w:type="dxa"/>
          </w:tcPr>
          <w:p w14:paraId="0CD98103" w14:textId="6FE0B5C0" w:rsidR="00D33943" w:rsidRPr="00CA6569" w:rsidDel="007154E3" w:rsidRDefault="00D33943" w:rsidP="00D33943">
            <w:pPr>
              <w:rPr>
                <w:ins w:id="4579" w:author="ST1" w:date="2020-05-19T16:16:00Z"/>
                <w:del w:id="4580" w:author="阿毛" w:date="2021-05-21T17:49:00Z"/>
                <w:rFonts w:ascii="標楷體" w:eastAsia="標楷體" w:hAnsi="標楷體"/>
              </w:rPr>
            </w:pPr>
            <w:ins w:id="4581" w:author="ST1" w:date="2020-05-19T16:16:00Z">
              <w:del w:id="458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F370BA9" w14:textId="7459241C" w:rsidR="00D33943" w:rsidRPr="00CA6569" w:rsidDel="007154E3" w:rsidRDefault="00D33943" w:rsidP="00D33943">
            <w:pPr>
              <w:rPr>
                <w:ins w:id="4583" w:author="ST1" w:date="2020-05-19T16:16:00Z"/>
                <w:del w:id="4584" w:author="阿毛" w:date="2021-05-21T17:49:00Z"/>
                <w:rFonts w:ascii="標楷體" w:eastAsia="標楷體" w:hAnsi="標楷體"/>
              </w:rPr>
            </w:pPr>
            <w:ins w:id="4585" w:author="ST1" w:date="2020-05-19T16:40:00Z">
              <w:del w:id="4586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訖日</w:delText>
                </w:r>
              </w:del>
            </w:ins>
          </w:p>
        </w:tc>
        <w:tc>
          <w:tcPr>
            <w:tcW w:w="1296" w:type="dxa"/>
          </w:tcPr>
          <w:p w14:paraId="4DC71561" w14:textId="7F722F6B" w:rsidR="00D33943" w:rsidRPr="00CA6569" w:rsidDel="007154E3" w:rsidRDefault="00D33943" w:rsidP="00D33943">
            <w:pPr>
              <w:rPr>
                <w:ins w:id="4587" w:author="ST1" w:date="2020-05-19T16:16:00Z"/>
                <w:del w:id="4588" w:author="阿毛" w:date="2021-05-21T17:49:00Z"/>
                <w:rFonts w:ascii="標楷體" w:eastAsia="標楷體" w:hAnsi="標楷體" w:cs="新細明體"/>
              </w:rPr>
            </w:pPr>
            <w:ins w:id="4589" w:author="ST1" w:date="2020-05-19T16:40:00Z">
              <w:del w:id="4590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98C12E9" w14:textId="33CFE544" w:rsidR="00D33943" w:rsidRPr="00CA6569" w:rsidDel="007154E3" w:rsidRDefault="00D33943" w:rsidP="00D33943">
            <w:pPr>
              <w:rPr>
                <w:ins w:id="4591" w:author="ST1" w:date="2020-05-19T16:16:00Z"/>
                <w:del w:id="4592" w:author="阿毛" w:date="2021-05-21T17:49:00Z"/>
                <w:rFonts w:ascii="標楷體" w:eastAsia="標楷體" w:hAnsi="標楷體" w:cs="新細明體"/>
              </w:rPr>
            </w:pPr>
            <w:ins w:id="4593" w:author="ST1" w:date="2020-05-19T16:40:00Z">
              <w:del w:id="459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DBE6B55" w14:textId="499B35C6" w:rsidR="00D33943" w:rsidRPr="00CA6569" w:rsidDel="007154E3" w:rsidRDefault="00D33943" w:rsidP="00D33943">
            <w:pPr>
              <w:rPr>
                <w:ins w:id="4595" w:author="ST1" w:date="2020-05-19T16:16:00Z"/>
                <w:del w:id="459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3433126E" w:rsidR="00D33943" w:rsidRPr="00CA6569" w:rsidDel="007154E3" w:rsidRDefault="00D33943" w:rsidP="00D33943">
            <w:pPr>
              <w:rPr>
                <w:ins w:id="4597" w:author="ST1" w:date="2020-05-19T16:16:00Z"/>
                <w:del w:id="4598" w:author="阿毛" w:date="2021-05-21T17:49:00Z"/>
                <w:rFonts w:ascii="標楷體" w:eastAsia="標楷體" w:hAnsi="標楷體"/>
              </w:rPr>
            </w:pPr>
            <w:ins w:id="4599" w:author="ST1" w:date="2020-05-19T16:40:00Z">
              <w:del w:id="460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9AF824" w14:textId="2656DDB4" w:rsidR="00D33943" w:rsidRPr="00CA6569" w:rsidDel="007154E3" w:rsidRDefault="00D33943" w:rsidP="00D33943">
            <w:pPr>
              <w:rPr>
                <w:ins w:id="4601" w:author="ST1" w:date="2020-05-19T16:16:00Z"/>
                <w:del w:id="460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5DD709F2" w:rsidR="00D33943" w:rsidRPr="00CA6569" w:rsidDel="007154E3" w:rsidRDefault="00D33943" w:rsidP="00D33943">
            <w:pPr>
              <w:rPr>
                <w:ins w:id="4603" w:author="ST1" w:date="2020-05-19T16:16:00Z"/>
                <w:del w:id="4604" w:author="阿毛" w:date="2021-05-21T17:49:00Z"/>
                <w:rFonts w:ascii="標楷體" w:eastAsia="標楷體" w:hAnsi="標楷體"/>
              </w:rPr>
            </w:pPr>
            <w:ins w:id="4605" w:author="ST1" w:date="2020-05-19T16:40:00Z">
              <w:del w:id="460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</w:del>
            </w:ins>
            <w:ins w:id="4607" w:author="ST1" w:date="2020-05-19T16:41:00Z">
              <w:del w:id="4608" w:author="阿毛" w:date="2021-05-21T17:49:00Z"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</w:tr>
      <w:tr w:rsidR="00D33943" w:rsidRPr="00CA6569" w:rsidDel="007154E3" w14:paraId="4714DAD3" w14:textId="5F9F001B" w:rsidTr="00D33943">
        <w:trPr>
          <w:trHeight w:val="291"/>
          <w:jc w:val="center"/>
          <w:ins w:id="4609" w:author="ST1" w:date="2020-05-19T16:16:00Z"/>
          <w:del w:id="4610" w:author="阿毛" w:date="2021-05-21T17:49:00Z"/>
        </w:trPr>
        <w:tc>
          <w:tcPr>
            <w:tcW w:w="482" w:type="dxa"/>
          </w:tcPr>
          <w:p w14:paraId="7E404CC7" w14:textId="75F35DD2" w:rsidR="00D33943" w:rsidRPr="00CA6569" w:rsidDel="007154E3" w:rsidRDefault="00D33943" w:rsidP="00D33943">
            <w:pPr>
              <w:rPr>
                <w:ins w:id="4611" w:author="ST1" w:date="2020-05-19T16:16:00Z"/>
                <w:del w:id="4612" w:author="阿毛" w:date="2021-05-21T17:49:00Z"/>
                <w:rFonts w:ascii="標楷體" w:eastAsia="標楷體" w:hAnsi="標楷體"/>
              </w:rPr>
            </w:pPr>
            <w:ins w:id="4613" w:author="ST1" w:date="2020-05-19T16:40:00Z">
              <w:del w:id="4614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3CE6DD3" w14:textId="3EBD518E" w:rsidR="00D33943" w:rsidRPr="00CA6569" w:rsidDel="007154E3" w:rsidRDefault="00D33943" w:rsidP="00D33943">
            <w:pPr>
              <w:rPr>
                <w:ins w:id="4615" w:author="ST1" w:date="2020-05-19T16:16:00Z"/>
                <w:del w:id="4616" w:author="阿毛" w:date="2021-05-21T17:49:00Z"/>
                <w:rFonts w:ascii="標楷體" w:eastAsia="標楷體" w:hAnsi="標楷體"/>
              </w:rPr>
            </w:pPr>
            <w:ins w:id="4617" w:author="ST1" w:date="2020-05-19T16:40:00Z">
              <w:del w:id="4618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2157F120" w14:textId="7E05DB53" w:rsidR="00D33943" w:rsidRPr="00CA6569" w:rsidDel="007154E3" w:rsidRDefault="00D33943" w:rsidP="00D33943">
            <w:pPr>
              <w:rPr>
                <w:ins w:id="4619" w:author="ST1" w:date="2020-05-19T16:16:00Z"/>
                <w:del w:id="4620" w:author="阿毛" w:date="2021-05-21T17:49:00Z"/>
                <w:rFonts w:ascii="標楷體" w:eastAsia="標楷體" w:hAnsi="標楷體"/>
              </w:rPr>
            </w:pPr>
            <w:ins w:id="4621" w:author="ST1" w:date="2020-05-19T16:40:00Z">
              <w:del w:id="4622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45CA1850" w14:textId="41BC0DE4" w:rsidR="00D33943" w:rsidRPr="00CA6569" w:rsidDel="007154E3" w:rsidRDefault="00D33943" w:rsidP="00D33943">
            <w:pPr>
              <w:rPr>
                <w:ins w:id="4623" w:author="ST1" w:date="2020-05-19T16:16:00Z"/>
                <w:del w:id="462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666DBEB7" w:rsidR="00D33943" w:rsidRPr="00CA6569" w:rsidDel="007154E3" w:rsidRDefault="00D33943" w:rsidP="00D33943">
            <w:pPr>
              <w:rPr>
                <w:ins w:id="4625" w:author="ST1" w:date="2020-05-19T16:16:00Z"/>
                <w:del w:id="462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2874819B" w:rsidR="00D33943" w:rsidRPr="00CA6569" w:rsidDel="007154E3" w:rsidRDefault="00D33943" w:rsidP="00D33943">
            <w:pPr>
              <w:rPr>
                <w:ins w:id="4627" w:author="ST1" w:date="2020-05-19T16:16:00Z"/>
                <w:del w:id="4628" w:author="阿毛" w:date="2021-05-21T17:49:00Z"/>
                <w:rFonts w:ascii="標楷體" w:eastAsia="標楷體" w:hAnsi="標楷體"/>
              </w:rPr>
            </w:pPr>
            <w:ins w:id="4629" w:author="ST1" w:date="2020-05-19T16:40:00Z">
              <w:del w:id="463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98D928" w14:textId="189CEAC8" w:rsidR="00D33943" w:rsidRPr="00CA6569" w:rsidDel="007154E3" w:rsidRDefault="00D33943" w:rsidP="00D33943">
            <w:pPr>
              <w:rPr>
                <w:ins w:id="4631" w:author="ST1" w:date="2020-05-19T16:16:00Z"/>
                <w:del w:id="463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130FC902" w:rsidR="00D33943" w:rsidRPr="00CA6569" w:rsidDel="007154E3" w:rsidRDefault="00D33943" w:rsidP="00D33943">
            <w:pPr>
              <w:rPr>
                <w:ins w:id="4633" w:author="ST1" w:date="2020-05-19T16:16:00Z"/>
                <w:del w:id="4634" w:author="阿毛" w:date="2021-05-21T17:49:00Z"/>
                <w:rFonts w:ascii="標楷體" w:eastAsia="標楷體" w:hAnsi="標楷體"/>
              </w:rPr>
            </w:pPr>
            <w:ins w:id="4635" w:author="ST1" w:date="2020-05-19T16:40:00Z">
              <w:del w:id="463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061BAFF7" w14:textId="71D3F65B" w:rsidR="007A1EC8" w:rsidDel="007154E3" w:rsidRDefault="007A1EC8" w:rsidP="007A1EC8">
      <w:pPr>
        <w:rPr>
          <w:ins w:id="4637" w:author="ST1" w:date="2020-05-19T16:16:00Z"/>
          <w:del w:id="4638" w:author="阿毛" w:date="2021-05-21T17:49:00Z"/>
        </w:rPr>
      </w:pPr>
    </w:p>
    <w:p w14:paraId="6F3A4C00" w14:textId="0A092502" w:rsidR="007A1EC8" w:rsidRPr="00BB5548" w:rsidDel="007154E3" w:rsidRDefault="007A1EC8" w:rsidP="007A1EC8">
      <w:pPr>
        <w:pStyle w:val="42"/>
        <w:spacing w:after="72"/>
        <w:ind w:leftChars="0" w:left="0"/>
        <w:rPr>
          <w:ins w:id="4639" w:author="ST1" w:date="2020-05-19T16:16:00Z"/>
          <w:del w:id="4640" w:author="阿毛" w:date="2021-05-21T17:49:00Z"/>
          <w:rFonts w:ascii="標楷體" w:hAnsi="標楷體"/>
        </w:rPr>
      </w:pPr>
      <w:ins w:id="4641" w:author="ST1" w:date="2020-05-19T16:16:00Z">
        <w:del w:id="4642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643" w:author="ST1" w:date="2020-05-19T16:42:00Z">
        <w:del w:id="4644" w:author="阿毛" w:date="2021-05-21T17:49:00Z">
          <w:r w:rsidR="00D33943" w:rsidRPr="00CF3046" w:rsidDel="007154E3">
            <w:rPr>
              <w:rFonts w:ascii="標楷體" w:hAnsi="標楷體" w:hint="eastAsia"/>
              <w:lang w:eastAsia="zh-HK"/>
            </w:rPr>
            <w:delText>寬限到期明細表</w:delText>
          </w:r>
        </w:del>
      </w:ins>
    </w:p>
    <w:p w14:paraId="2A82A1D3" w14:textId="0F952098" w:rsidR="007A1EC8" w:rsidDel="007154E3" w:rsidRDefault="007A1EC8" w:rsidP="007A1EC8">
      <w:pPr>
        <w:rPr>
          <w:ins w:id="4645" w:author="ST1" w:date="2020-05-19T16:16:00Z"/>
          <w:del w:id="4646" w:author="阿毛" w:date="2021-05-21T17:49:00Z"/>
          <w:rFonts w:ascii="標楷體" w:eastAsia="標楷體" w:hAnsi="標楷體"/>
        </w:rPr>
      </w:pPr>
      <w:ins w:id="4647" w:author="ST1" w:date="2020-05-19T16:16:00Z">
        <w:del w:id="4648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649" w:author="ST1" w:date="2020-05-19T16:44:00Z">
        <w:del w:id="4650" w:author="阿毛" w:date="2021-05-21T17:49:00Z">
          <w:r w:rsidR="00D33943" w:rsidDel="007154E3">
            <w:rPr>
              <w:rFonts w:ascii="標楷體" w:eastAsia="標楷體" w:hAnsi="標楷體"/>
            </w:rPr>
            <w:object w:dxaOrig="1508" w:dyaOrig="1024" w14:anchorId="43806212">
              <v:shape id="_x0000_i1042" type="#_x0000_t75" style="width:75pt;height:51.6pt" o:ole="">
                <v:imagedata r:id="rId73" o:title=""/>
              </v:shape>
              <o:OLEObject Type="Embed" ProgID="Acrobat.Document.DC" ShapeID="_x0000_i1042" DrawAspect="Icon" ObjectID="_1701010410" r:id="rId74"/>
            </w:object>
          </w:r>
        </w:del>
      </w:ins>
      <w:ins w:id="4651" w:author="ST1" w:date="2020-05-19T16:42:00Z">
        <w:del w:id="4652" w:author="阿毛" w:date="2021-05-21T17:49:00Z">
          <w:r w:rsidR="00D33943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7086DF03" w14:textId="671026FB" w:rsidR="007A1EC8" w:rsidRPr="00BB5548" w:rsidDel="007154E3" w:rsidRDefault="007A1EC8" w:rsidP="007A1EC8">
      <w:pPr>
        <w:rPr>
          <w:ins w:id="4653" w:author="ST1" w:date="2020-05-19T16:16:00Z"/>
          <w:del w:id="4654" w:author="阿毛" w:date="2021-05-21T17:49:00Z"/>
          <w:rFonts w:ascii="標楷體" w:eastAsia="標楷體" w:hAnsi="標楷體"/>
        </w:rPr>
      </w:pPr>
    </w:p>
    <w:p w14:paraId="56D02BF2" w14:textId="71B45B20" w:rsidR="00076CB4" w:rsidDel="007154E3" w:rsidRDefault="00076CB4" w:rsidP="00076CB4">
      <w:pPr>
        <w:rPr>
          <w:ins w:id="4655" w:author="ST1" w:date="2020-05-19T16:16:00Z"/>
          <w:del w:id="4656" w:author="阿毛" w:date="2021-05-21T17:49:00Z"/>
        </w:rPr>
      </w:pPr>
    </w:p>
    <w:p w14:paraId="2481D175" w14:textId="2F18C2B4" w:rsidR="007A1EC8" w:rsidDel="007154E3" w:rsidRDefault="007A1EC8" w:rsidP="00076CB4">
      <w:pPr>
        <w:rPr>
          <w:ins w:id="4657" w:author="ST1" w:date="2020-05-19T16:16:00Z"/>
          <w:del w:id="4658" w:author="阿毛" w:date="2021-05-21T17:49:00Z"/>
        </w:rPr>
      </w:pPr>
    </w:p>
    <w:p w14:paraId="2D18B65C" w14:textId="63F23267" w:rsidR="007A1EC8" w:rsidDel="007154E3" w:rsidRDefault="007A1EC8" w:rsidP="00076CB4">
      <w:pPr>
        <w:rPr>
          <w:ins w:id="4659" w:author="ST1" w:date="2020-05-19T16:16:00Z"/>
          <w:del w:id="4660" w:author="阿毛" w:date="2021-05-21T17:49:00Z"/>
        </w:rPr>
      </w:pPr>
    </w:p>
    <w:p w14:paraId="206F41DC" w14:textId="5D849067" w:rsidR="007A1EC8" w:rsidDel="007154E3" w:rsidRDefault="007A1EC8" w:rsidP="00076CB4">
      <w:pPr>
        <w:rPr>
          <w:ins w:id="4661" w:author="ST1" w:date="2020-05-19T16:16:00Z"/>
          <w:del w:id="4662" w:author="阿毛" w:date="2021-05-21T17:49:00Z"/>
        </w:rPr>
      </w:pPr>
    </w:p>
    <w:p w14:paraId="66FEA872" w14:textId="41A4AA57" w:rsidR="007A1EC8" w:rsidDel="007154E3" w:rsidRDefault="007A1EC8" w:rsidP="00076CB4">
      <w:pPr>
        <w:rPr>
          <w:ins w:id="4663" w:author="ST1" w:date="2020-05-19T16:16:00Z"/>
          <w:del w:id="4664" w:author="阿毛" w:date="2021-05-21T17:49:00Z"/>
        </w:rPr>
      </w:pPr>
    </w:p>
    <w:p w14:paraId="5C818EAF" w14:textId="3E2AEAC4" w:rsidR="007A1EC8" w:rsidDel="007154E3" w:rsidRDefault="007A1EC8">
      <w:pPr>
        <w:widowControl/>
        <w:rPr>
          <w:ins w:id="4665" w:author="ST1" w:date="2020-05-19T16:16:00Z"/>
          <w:del w:id="4666" w:author="阿毛" w:date="2021-05-21T17:49:00Z"/>
        </w:rPr>
      </w:pPr>
      <w:ins w:id="4667" w:author="ST1" w:date="2020-05-19T16:16:00Z">
        <w:del w:id="4668" w:author="阿毛" w:date="2021-05-21T17:49:00Z">
          <w:r w:rsidDel="007154E3">
            <w:br w:type="page"/>
          </w:r>
        </w:del>
      </w:ins>
    </w:p>
    <w:p w14:paraId="10E43B92" w14:textId="32723FD9" w:rsidR="00F655ED" w:rsidRPr="00D545F1" w:rsidDel="007154E3" w:rsidRDefault="00F655ED" w:rsidP="00F655ED">
      <w:pPr>
        <w:pStyle w:val="3"/>
        <w:numPr>
          <w:ilvl w:val="2"/>
          <w:numId w:val="6"/>
        </w:numPr>
        <w:rPr>
          <w:ins w:id="4669" w:author="ST1" w:date="2020-05-19T18:16:00Z"/>
          <w:del w:id="4670" w:author="阿毛" w:date="2021-05-21T17:49:00Z"/>
          <w:rFonts w:ascii="標楷體" w:hAnsi="標楷體"/>
        </w:rPr>
      </w:pPr>
      <w:ins w:id="4671" w:author="ST1" w:date="2020-05-19T18:16:00Z">
        <w:del w:id="4672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1</w:delText>
          </w:r>
        </w:del>
      </w:ins>
      <w:ins w:id="4673" w:author="ST1" w:date="2020-05-19T18:18:00Z">
        <w:del w:id="4674" w:author="阿毛" w:date="2021-05-21T17:49:00Z">
          <w:r w:rsidRPr="00F655ED" w:rsidDel="007154E3">
            <w:rPr>
              <w:rFonts w:ascii="標楷體" w:hAnsi="標楷體" w:hint="eastAsia"/>
            </w:rPr>
            <w:delText>放款到期明細表及通知單</w:delText>
          </w:r>
        </w:del>
      </w:ins>
    </w:p>
    <w:p w14:paraId="1ECE199F" w14:textId="27C163B7" w:rsidR="00F655ED" w:rsidRPr="00AB69BA" w:rsidDel="007154E3" w:rsidRDefault="00F655ED" w:rsidP="00F655ED">
      <w:pPr>
        <w:pStyle w:val="a"/>
        <w:rPr>
          <w:ins w:id="4675" w:author="ST1" w:date="2020-05-19T18:16:00Z"/>
          <w:del w:id="4676" w:author="阿毛" w:date="2021-05-21T17:49:00Z"/>
        </w:rPr>
      </w:pPr>
      <w:ins w:id="4677" w:author="ST1" w:date="2020-05-19T18:16:00Z">
        <w:del w:id="4678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:rsidDel="007154E3" w14:paraId="58FC778D" w14:textId="692502FA" w:rsidTr="00BD0166">
        <w:trPr>
          <w:trHeight w:val="277"/>
          <w:ins w:id="4679" w:author="ST1" w:date="2020-05-19T18:16:00Z"/>
          <w:del w:id="46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6CF4347" w:rsidR="00F655ED" w:rsidRPr="00AB69BA" w:rsidDel="007154E3" w:rsidRDefault="00F655ED" w:rsidP="00BD0166">
            <w:pPr>
              <w:rPr>
                <w:ins w:id="4681" w:author="ST1" w:date="2020-05-19T18:16:00Z"/>
                <w:del w:id="4682" w:author="阿毛" w:date="2021-05-21T17:49:00Z"/>
                <w:rFonts w:ascii="標楷體" w:eastAsia="標楷體" w:hAnsi="標楷體"/>
              </w:rPr>
            </w:pPr>
            <w:ins w:id="4683" w:author="ST1" w:date="2020-05-19T18:16:00Z">
              <w:del w:id="468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3F2AFA97" w:rsidR="00F655ED" w:rsidDel="007154E3" w:rsidRDefault="00F655ED" w:rsidP="00BD0166">
            <w:pPr>
              <w:rPr>
                <w:ins w:id="4685" w:author="ST1" w:date="2020-05-19T18:16:00Z"/>
                <w:del w:id="4686" w:author="阿毛" w:date="2021-05-21T17:49:00Z"/>
                <w:rFonts w:ascii="標楷體" w:eastAsia="標楷體" w:hAnsi="標楷體"/>
              </w:rPr>
            </w:pPr>
            <w:ins w:id="4687" w:author="ST1" w:date="2020-05-19T18:18:00Z">
              <w:del w:id="4688" w:author="阿毛" w:date="2021-05-21T17:49:00Z">
                <w:r w:rsidRPr="00F655ED" w:rsidDel="007154E3">
                  <w:rPr>
                    <w:rFonts w:ascii="標楷體" w:eastAsia="標楷體" w:hAnsi="標楷體" w:hint="eastAsia"/>
                    <w:lang w:eastAsia="zh-HK"/>
                  </w:rPr>
                  <w:delText>放款到期明細表及通知單</w:delText>
                </w:r>
              </w:del>
            </w:ins>
          </w:p>
          <w:p w14:paraId="038E88CC" w14:textId="115ADE2A" w:rsidR="00F655ED" w:rsidRPr="00F655ED" w:rsidDel="007154E3" w:rsidRDefault="00F655ED" w:rsidP="00F655ED">
            <w:pPr>
              <w:rPr>
                <w:ins w:id="4689" w:author="ST1" w:date="2020-05-19T18:19:00Z"/>
                <w:del w:id="4690" w:author="阿毛" w:date="2021-05-21T17:49:00Z"/>
                <w:rFonts w:ascii="標楷體" w:eastAsia="標楷體" w:hAnsi="標楷體"/>
              </w:rPr>
            </w:pPr>
            <w:ins w:id="4691" w:author="ST1" w:date="2020-05-19T18:19:00Z">
              <w:del w:id="4692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全部歸戶結束時列印</w:delText>
                </w:r>
              </w:del>
            </w:ins>
          </w:p>
          <w:p w14:paraId="0E22996F" w14:textId="67494CF0" w:rsidR="00F655ED" w:rsidRPr="00F655ED" w:rsidDel="007154E3" w:rsidRDefault="00F655ED" w:rsidP="00F655ED">
            <w:pPr>
              <w:rPr>
                <w:ins w:id="4693" w:author="ST1" w:date="2020-05-19T18:19:00Z"/>
                <w:del w:id="4694" w:author="阿毛" w:date="2021-05-21T17:49:00Z"/>
                <w:rFonts w:ascii="標楷體" w:eastAsia="標楷體" w:hAnsi="標楷體"/>
              </w:rPr>
            </w:pPr>
            <w:ins w:id="4695" w:author="ST1" w:date="2020-05-19T18:19:00Z">
              <w:del w:id="4696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1.每月第2營業日印後4個月 , 必印</w:delText>
                </w:r>
              </w:del>
            </w:ins>
          </w:p>
          <w:p w14:paraId="6064E7F3" w14:textId="01E05765" w:rsidR="00F655ED" w:rsidRPr="00F655ED" w:rsidDel="007154E3" w:rsidRDefault="00F655ED" w:rsidP="00F655ED">
            <w:pPr>
              <w:rPr>
                <w:ins w:id="4697" w:author="ST1" w:date="2020-05-19T18:19:00Z"/>
                <w:del w:id="4698" w:author="阿毛" w:date="2021-05-21T17:49:00Z"/>
                <w:rFonts w:ascii="標楷體" w:eastAsia="標楷體" w:hAnsi="標楷體"/>
              </w:rPr>
            </w:pPr>
            <w:ins w:id="4699" w:author="ST1" w:date="2020-05-19T18:19:00Z">
              <w:del w:id="4700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2.繳息通知單列印最近6期或列印到下次調整日之前一期</w:delText>
                </w:r>
              </w:del>
            </w:ins>
          </w:p>
          <w:p w14:paraId="353911E6" w14:textId="1A8BEFBE" w:rsidR="00F655ED" w:rsidRPr="00F655ED" w:rsidDel="007154E3" w:rsidRDefault="00F655ED" w:rsidP="00F655ED">
            <w:pPr>
              <w:rPr>
                <w:ins w:id="4701" w:author="ST1" w:date="2020-05-19T18:19:00Z"/>
                <w:del w:id="4702" w:author="阿毛" w:date="2021-05-21T17:49:00Z"/>
                <w:rFonts w:ascii="標楷體" w:eastAsia="標楷體" w:hAnsi="標楷體"/>
              </w:rPr>
            </w:pPr>
            <w:ins w:id="4703" w:author="ST1" w:date="2020-05-19T18:19:00Z">
              <w:del w:id="4704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3.輸入日期區間及戶號為鍵值列印</w:delText>
                </w:r>
              </w:del>
            </w:ins>
          </w:p>
          <w:p w14:paraId="694A0DB3" w14:textId="0F2DBFD5" w:rsidR="00F655ED" w:rsidRPr="003E2496" w:rsidDel="007154E3" w:rsidRDefault="00F655ED">
            <w:pPr>
              <w:rPr>
                <w:ins w:id="4705" w:author="ST1" w:date="2020-05-19T18:16:00Z"/>
                <w:del w:id="4706" w:author="阿毛" w:date="2021-05-21T17:49:00Z"/>
                <w:rFonts w:ascii="標楷體" w:eastAsia="標楷體" w:hAnsi="標楷體"/>
              </w:rPr>
            </w:pPr>
            <w:ins w:id="4707" w:author="ST1" w:date="2020-05-19T18:21:00Z">
              <w:del w:id="4708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709" w:author="ST1" w:date="2020-05-19T18:19:00Z">
              <w:del w:id="4710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.加入[應注意事項清單]提醒此份報表為必印</w:delText>
                </w:r>
              </w:del>
            </w:ins>
          </w:p>
        </w:tc>
      </w:tr>
      <w:tr w:rsidR="00F655ED" w:rsidRPr="00AB69BA" w:rsidDel="007154E3" w14:paraId="69759538" w14:textId="6F968E06" w:rsidTr="00BD0166">
        <w:trPr>
          <w:trHeight w:val="277"/>
          <w:ins w:id="4711" w:author="ST1" w:date="2020-05-19T18:16:00Z"/>
          <w:del w:id="47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55C6E52F" w:rsidR="00F655ED" w:rsidRPr="00AB69BA" w:rsidDel="007154E3" w:rsidRDefault="00F655ED" w:rsidP="00BD0166">
            <w:pPr>
              <w:rPr>
                <w:ins w:id="4713" w:author="ST1" w:date="2020-05-19T18:16:00Z"/>
                <w:del w:id="4714" w:author="阿毛" w:date="2021-05-21T17:49:00Z"/>
                <w:rFonts w:ascii="標楷體" w:eastAsia="標楷體" w:hAnsi="標楷體"/>
              </w:rPr>
            </w:pPr>
            <w:ins w:id="4715" w:author="ST1" w:date="2020-05-19T18:16:00Z">
              <w:del w:id="471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4A530FEB" w:rsidR="00F655ED" w:rsidRPr="00AB69BA" w:rsidDel="007154E3" w:rsidRDefault="00F655ED" w:rsidP="00BD0166">
            <w:pPr>
              <w:rPr>
                <w:ins w:id="4717" w:author="ST1" w:date="2020-05-19T18:16:00Z"/>
                <w:del w:id="4718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D56BBA8" w14:textId="4566F9D5" w:rsidTr="00BD0166">
        <w:trPr>
          <w:trHeight w:val="773"/>
          <w:ins w:id="4719" w:author="ST1" w:date="2020-05-19T18:16:00Z"/>
          <w:del w:id="47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4BF9EB2A" w:rsidR="00F655ED" w:rsidRPr="00AB69BA" w:rsidDel="007154E3" w:rsidRDefault="00F655ED" w:rsidP="00BD0166">
            <w:pPr>
              <w:rPr>
                <w:ins w:id="4721" w:author="ST1" w:date="2020-05-19T18:16:00Z"/>
                <w:del w:id="4722" w:author="阿毛" w:date="2021-05-21T17:49:00Z"/>
                <w:rFonts w:ascii="標楷體" w:eastAsia="標楷體" w:hAnsi="標楷體"/>
              </w:rPr>
            </w:pPr>
            <w:ins w:id="4723" w:author="ST1" w:date="2020-05-19T18:16:00Z">
              <w:del w:id="472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4DBF77E2" w:rsidR="00F655ED" w:rsidRPr="00AB69BA" w:rsidDel="007154E3" w:rsidRDefault="00F655ED" w:rsidP="00BD0166">
            <w:pPr>
              <w:rPr>
                <w:ins w:id="4725" w:author="ST1" w:date="2020-05-19T18:16:00Z"/>
                <w:del w:id="4726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78E9F634" w14:textId="058D0267" w:rsidTr="00BD0166">
        <w:trPr>
          <w:trHeight w:val="321"/>
          <w:ins w:id="4727" w:author="ST1" w:date="2020-05-19T18:16:00Z"/>
          <w:del w:id="47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6D224709" w:rsidR="00F655ED" w:rsidRPr="00AB69BA" w:rsidDel="007154E3" w:rsidRDefault="00F655ED" w:rsidP="00BD0166">
            <w:pPr>
              <w:rPr>
                <w:ins w:id="4729" w:author="ST1" w:date="2020-05-19T18:16:00Z"/>
                <w:del w:id="4730" w:author="阿毛" w:date="2021-05-21T17:49:00Z"/>
                <w:rFonts w:ascii="標楷體" w:eastAsia="標楷體" w:hAnsi="標楷體"/>
              </w:rPr>
            </w:pPr>
            <w:ins w:id="4731" w:author="ST1" w:date="2020-05-19T18:16:00Z">
              <w:del w:id="473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570C14F6" w:rsidR="00F655ED" w:rsidRPr="00AB69BA" w:rsidDel="007154E3" w:rsidRDefault="00F655ED" w:rsidP="00BD0166">
            <w:pPr>
              <w:rPr>
                <w:ins w:id="4733" w:author="ST1" w:date="2020-05-19T18:16:00Z"/>
                <w:del w:id="4734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43B79EE8" w14:textId="56F07B64" w:rsidTr="00BD0166">
        <w:trPr>
          <w:trHeight w:val="1311"/>
          <w:ins w:id="4735" w:author="ST1" w:date="2020-05-19T18:16:00Z"/>
          <w:del w:id="47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16EE9FFE" w:rsidR="00F655ED" w:rsidRPr="00AB69BA" w:rsidDel="007154E3" w:rsidRDefault="00F655ED" w:rsidP="00BD0166">
            <w:pPr>
              <w:rPr>
                <w:ins w:id="4737" w:author="ST1" w:date="2020-05-19T18:16:00Z"/>
                <w:del w:id="4738" w:author="阿毛" w:date="2021-05-21T17:49:00Z"/>
                <w:rFonts w:ascii="標楷體" w:eastAsia="標楷體" w:hAnsi="標楷體"/>
              </w:rPr>
            </w:pPr>
            <w:ins w:id="4739" w:author="ST1" w:date="2020-05-19T18:16:00Z">
              <w:del w:id="474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5B7C9F19" w:rsidR="00F655ED" w:rsidRPr="00AB69BA" w:rsidDel="007154E3" w:rsidRDefault="00F655ED" w:rsidP="00BD0166">
            <w:pPr>
              <w:rPr>
                <w:ins w:id="4741" w:author="ST1" w:date="2020-05-19T18:16:00Z"/>
                <w:del w:id="4742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6F921E30" w14:textId="0B902333" w:rsidTr="00BD0166">
        <w:trPr>
          <w:trHeight w:val="278"/>
          <w:ins w:id="4743" w:author="ST1" w:date="2020-05-19T18:16:00Z"/>
          <w:del w:id="474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0D66FC60" w:rsidR="00F655ED" w:rsidRPr="00AB69BA" w:rsidDel="007154E3" w:rsidRDefault="00F655ED" w:rsidP="00BD0166">
            <w:pPr>
              <w:rPr>
                <w:ins w:id="4745" w:author="ST1" w:date="2020-05-19T18:16:00Z"/>
                <w:del w:id="4746" w:author="阿毛" w:date="2021-05-21T17:49:00Z"/>
                <w:rFonts w:ascii="標楷體" w:eastAsia="標楷體" w:hAnsi="標楷體"/>
              </w:rPr>
            </w:pPr>
            <w:ins w:id="4747" w:author="ST1" w:date="2020-05-19T18:16:00Z">
              <w:del w:id="474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42ECA559" w:rsidR="00F655ED" w:rsidRPr="00AB69BA" w:rsidDel="007154E3" w:rsidRDefault="00F655ED" w:rsidP="00BD0166">
            <w:pPr>
              <w:rPr>
                <w:ins w:id="4749" w:author="ST1" w:date="2020-05-19T18:16:00Z"/>
                <w:del w:id="4750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B087D2F" w14:textId="1CCECE96" w:rsidTr="00BD0166">
        <w:trPr>
          <w:trHeight w:val="358"/>
          <w:ins w:id="4751" w:author="ST1" w:date="2020-05-19T18:16:00Z"/>
          <w:del w:id="47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0FBD3F79" w:rsidR="00F655ED" w:rsidRPr="00AB69BA" w:rsidDel="007154E3" w:rsidRDefault="00F655ED" w:rsidP="00BD0166">
            <w:pPr>
              <w:rPr>
                <w:ins w:id="4753" w:author="ST1" w:date="2020-05-19T18:16:00Z"/>
                <w:del w:id="4754" w:author="阿毛" w:date="2021-05-21T17:49:00Z"/>
                <w:rFonts w:ascii="標楷體" w:eastAsia="標楷體" w:hAnsi="標楷體"/>
              </w:rPr>
            </w:pPr>
            <w:ins w:id="4755" w:author="ST1" w:date="2020-05-19T18:16:00Z">
              <w:del w:id="475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6A38B6EF" w:rsidR="00F655ED" w:rsidRPr="00AB69BA" w:rsidDel="007154E3" w:rsidRDefault="00F655ED" w:rsidP="00BD0166">
            <w:pPr>
              <w:rPr>
                <w:ins w:id="4757" w:author="ST1" w:date="2020-05-19T18:16:00Z"/>
                <w:del w:id="4758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245D68C" w14:textId="494337FF" w:rsidTr="00BD0166">
        <w:trPr>
          <w:trHeight w:val="278"/>
          <w:ins w:id="4759" w:author="ST1" w:date="2020-05-19T18:16:00Z"/>
          <w:del w:id="476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53A6B6F0" w:rsidR="00F655ED" w:rsidRPr="00AB69BA" w:rsidDel="007154E3" w:rsidRDefault="00F655ED" w:rsidP="00BD0166">
            <w:pPr>
              <w:rPr>
                <w:ins w:id="4761" w:author="ST1" w:date="2020-05-19T18:16:00Z"/>
                <w:del w:id="4762" w:author="阿毛" w:date="2021-05-21T17:49:00Z"/>
                <w:rFonts w:ascii="標楷體" w:eastAsia="標楷體" w:hAnsi="標楷體"/>
              </w:rPr>
            </w:pPr>
            <w:ins w:id="4763" w:author="ST1" w:date="2020-05-19T18:16:00Z">
              <w:del w:id="476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3DC4FDA3" w:rsidR="00F655ED" w:rsidRPr="00AB69BA" w:rsidDel="007154E3" w:rsidRDefault="00F655ED" w:rsidP="00BD0166">
            <w:pPr>
              <w:rPr>
                <w:ins w:id="4765" w:author="ST1" w:date="2020-05-19T18:16:00Z"/>
                <w:del w:id="4766" w:author="阿毛" w:date="2021-05-21T17:49:00Z"/>
                <w:rFonts w:ascii="標楷體" w:eastAsia="標楷體" w:hAnsi="標楷體"/>
              </w:rPr>
            </w:pPr>
          </w:p>
        </w:tc>
      </w:tr>
    </w:tbl>
    <w:p w14:paraId="4C445EC6" w14:textId="32C80D0D" w:rsidR="00F655ED" w:rsidDel="007154E3" w:rsidRDefault="00F655ED" w:rsidP="00F655ED">
      <w:pPr>
        <w:rPr>
          <w:ins w:id="4767" w:author="ST1" w:date="2020-05-19T18:16:00Z"/>
          <w:del w:id="4768" w:author="阿毛" w:date="2021-05-21T17:49:00Z"/>
          <w:rFonts w:ascii="標楷體" w:eastAsia="標楷體" w:hAnsi="標楷體"/>
        </w:rPr>
      </w:pPr>
    </w:p>
    <w:p w14:paraId="75F4A852" w14:textId="632B515D" w:rsidR="00F655ED" w:rsidDel="007154E3" w:rsidRDefault="00F655ED" w:rsidP="00F655ED">
      <w:pPr>
        <w:widowControl/>
        <w:rPr>
          <w:ins w:id="4769" w:author="ST1" w:date="2020-05-19T18:16:00Z"/>
          <w:del w:id="4770" w:author="阿毛" w:date="2021-05-21T17:49:00Z"/>
          <w:rFonts w:ascii="標楷體" w:eastAsia="標楷體" w:hAnsi="標楷體"/>
        </w:rPr>
      </w:pPr>
      <w:ins w:id="4771" w:author="ST1" w:date="2020-05-19T18:16:00Z">
        <w:del w:id="4772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5EA5331" w14:textId="0FDD593F" w:rsidR="00F655ED" w:rsidRPr="00AB69BA" w:rsidDel="007154E3" w:rsidRDefault="00F655ED" w:rsidP="00F655ED">
      <w:pPr>
        <w:rPr>
          <w:ins w:id="4773" w:author="ST1" w:date="2020-05-19T18:16:00Z"/>
          <w:del w:id="4774" w:author="阿毛" w:date="2021-05-21T17:49:00Z"/>
          <w:rFonts w:ascii="標楷體" w:eastAsia="標楷體" w:hAnsi="標楷體"/>
        </w:rPr>
      </w:pPr>
    </w:p>
    <w:p w14:paraId="49864CF3" w14:textId="71C50A67" w:rsidR="00F655ED" w:rsidRPr="00AB69BA" w:rsidDel="007154E3" w:rsidRDefault="00F655ED" w:rsidP="00F655ED">
      <w:pPr>
        <w:pStyle w:val="a"/>
        <w:rPr>
          <w:ins w:id="4775" w:author="ST1" w:date="2020-05-19T18:16:00Z"/>
          <w:del w:id="4776" w:author="阿毛" w:date="2021-05-21T17:49:00Z"/>
        </w:rPr>
      </w:pPr>
      <w:ins w:id="4777" w:author="ST1" w:date="2020-05-19T18:16:00Z">
        <w:del w:id="4778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4042F16D" w14:textId="6A91D45D" w:rsidR="00F655ED" w:rsidDel="007154E3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4779" w:author="ST1" w:date="2020-05-19T18:16:00Z"/>
          <w:del w:id="4780" w:author="阿毛" w:date="2021-05-21T17:49:00Z"/>
          <w:rFonts w:ascii="標楷體" w:eastAsia="標楷體" w:hAnsi="標楷體" w:cs="標楷體"/>
          <w:kern w:val="0"/>
          <w:szCs w:val="28"/>
        </w:rPr>
      </w:pPr>
      <w:ins w:id="4781" w:author="ST1" w:date="2020-05-19T18:16:00Z">
        <w:del w:id="4782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6334B2B2" w14:textId="716B711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83" w:author="ST1" w:date="2020-05-19T18:16:00Z"/>
          <w:del w:id="4784" w:author="阿毛" w:date="2021-05-21T17:49:00Z"/>
          <w:rFonts w:ascii="標楷體" w:eastAsia="標楷體" w:hAnsi="標楷體"/>
        </w:rPr>
      </w:pPr>
      <w:ins w:id="4785" w:author="ST1" w:date="2020-05-19T18:16:00Z">
        <w:del w:id="478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4787" w:author="ST1" w:date="2020-05-19T18:19:00Z">
        <w:del w:id="4788" w:author="阿毛" w:date="2021-05-21T17:49:00Z">
          <w:r w:rsidDel="007154E3">
            <w:rPr>
              <w:rFonts w:ascii="標楷體" w:eastAsia="標楷體" w:hAnsi="標楷體" w:hint="eastAsia"/>
            </w:rPr>
            <w:delText>1</w:delText>
          </w:r>
        </w:del>
      </w:ins>
      <w:ins w:id="4789" w:author="ST1" w:date="2020-05-19T18:16:00Z">
        <w:del w:id="479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4791" w:author="ST1" w:date="2020-05-19T18:19:00Z">
        <w:del w:id="4792" w:author="阿毛" w:date="2021-05-21T17:49:00Z">
          <w:r w:rsidRPr="00F655ED" w:rsidDel="007154E3">
            <w:rPr>
              <w:rFonts w:ascii="標楷體" w:eastAsia="標楷體" w:hAnsi="標楷體" w:hint="eastAsia"/>
              <w:lang w:eastAsia="zh-HK"/>
            </w:rPr>
            <w:delText>放款到期明細表及通知單</w:delText>
          </w:r>
        </w:del>
      </w:ins>
    </w:p>
    <w:p w14:paraId="77B8372B" w14:textId="41DF035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93" w:author="ST1" w:date="2020-05-19T18:16:00Z"/>
          <w:del w:id="4794" w:author="阿毛" w:date="2021-05-21T17:49:00Z"/>
          <w:rFonts w:ascii="標楷體" w:eastAsia="標楷體" w:hAnsi="標楷體"/>
        </w:rPr>
      </w:pPr>
    </w:p>
    <w:p w14:paraId="71296B06" w14:textId="4D468C4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95" w:author="ST1" w:date="2020-05-19T18:16:00Z"/>
          <w:del w:id="4796" w:author="阿毛" w:date="2021-05-21T17:49:00Z"/>
          <w:rFonts w:ascii="標楷體" w:eastAsia="標楷體" w:hAnsi="標楷體"/>
        </w:rPr>
      </w:pPr>
      <w:ins w:id="4797" w:author="ST1" w:date="2020-05-19T18:16:00Z">
        <w:del w:id="479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E058D3" w:rsidDel="007154E3">
            <w:rPr>
              <w:rFonts w:ascii="標楷體" w:eastAsia="標楷體" w:hAnsi="標楷體" w:hint="eastAsia"/>
            </w:rPr>
            <w:delText>到期起訖日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~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CFBAF80" w14:textId="29C0806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99" w:author="ST1" w:date="2020-05-19T18:16:00Z"/>
          <w:del w:id="4800" w:author="阿毛" w:date="2021-05-21T17:49:00Z"/>
          <w:rFonts w:ascii="標楷體" w:eastAsia="標楷體" w:hAnsi="標楷體"/>
        </w:rPr>
      </w:pPr>
      <w:ins w:id="4801" w:author="ST1" w:date="2020-05-19T18:16:00Z">
        <w:del w:id="4802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戶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 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3E88B81D" w14:textId="590999DF" w:rsidR="00F655ED" w:rsidRPr="00904DBC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03" w:author="ST1" w:date="2020-05-19T18:16:00Z"/>
          <w:del w:id="4804" w:author="阿毛" w:date="2021-05-21T17:49:00Z"/>
          <w:rFonts w:ascii="標楷體" w:eastAsia="標楷體" w:hAnsi="標楷體"/>
        </w:rPr>
      </w:pPr>
    </w:p>
    <w:p w14:paraId="1E0BF89E" w14:textId="6060E64A" w:rsidR="00F655ED" w:rsidDel="007154E3" w:rsidRDefault="00F655ED" w:rsidP="00F655ED">
      <w:pPr>
        <w:autoSpaceDE w:val="0"/>
        <w:autoSpaceDN w:val="0"/>
        <w:adjustRightInd w:val="0"/>
        <w:rPr>
          <w:ins w:id="4805" w:author="ST1" w:date="2020-05-19T18:16:00Z"/>
          <w:del w:id="4806" w:author="阿毛" w:date="2021-05-21T17:49:00Z"/>
          <w:rFonts w:ascii="標楷體" w:hAnsi="標楷體"/>
        </w:rPr>
      </w:pPr>
    </w:p>
    <w:p w14:paraId="4C4D9532" w14:textId="500434E3" w:rsidR="00F655ED" w:rsidRPr="00AB69BA" w:rsidDel="007154E3" w:rsidRDefault="00F655ED" w:rsidP="00F655ED">
      <w:pPr>
        <w:pStyle w:val="a"/>
        <w:rPr>
          <w:ins w:id="4807" w:author="ST1" w:date="2020-05-19T18:16:00Z"/>
          <w:del w:id="4808" w:author="阿毛" w:date="2021-05-21T17:49:00Z"/>
        </w:rPr>
      </w:pPr>
      <w:ins w:id="4809" w:author="ST1" w:date="2020-05-19T18:16:00Z">
        <w:del w:id="4810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:rsidDel="007154E3" w14:paraId="55182703" w14:textId="79A671C2" w:rsidTr="00BD0166">
        <w:trPr>
          <w:trHeight w:val="388"/>
          <w:jc w:val="center"/>
          <w:ins w:id="4811" w:author="ST1" w:date="2020-05-19T18:16:00Z"/>
          <w:del w:id="4812" w:author="阿毛" w:date="2021-05-21T17:49:00Z"/>
        </w:trPr>
        <w:tc>
          <w:tcPr>
            <w:tcW w:w="482" w:type="dxa"/>
            <w:vMerge w:val="restart"/>
          </w:tcPr>
          <w:p w14:paraId="57618A29" w14:textId="2B989265" w:rsidR="00F655ED" w:rsidRPr="00CA6569" w:rsidDel="007154E3" w:rsidRDefault="00F655ED" w:rsidP="00BD0166">
            <w:pPr>
              <w:rPr>
                <w:ins w:id="4813" w:author="ST1" w:date="2020-05-19T18:16:00Z"/>
                <w:del w:id="4814" w:author="阿毛" w:date="2021-05-21T17:49:00Z"/>
                <w:rFonts w:ascii="標楷體" w:eastAsia="標楷體" w:hAnsi="標楷體"/>
              </w:rPr>
            </w:pPr>
            <w:ins w:id="4815" w:author="ST1" w:date="2020-05-19T18:16:00Z">
              <w:del w:id="481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3FE2F6B" w14:textId="64155172" w:rsidR="00F655ED" w:rsidRPr="00CA6569" w:rsidDel="007154E3" w:rsidRDefault="00F655ED" w:rsidP="00BD0166">
            <w:pPr>
              <w:rPr>
                <w:ins w:id="4817" w:author="ST1" w:date="2020-05-19T18:16:00Z"/>
                <w:del w:id="4818" w:author="阿毛" w:date="2021-05-21T17:49:00Z"/>
                <w:rFonts w:ascii="標楷體" w:eastAsia="標楷體" w:hAnsi="標楷體"/>
              </w:rPr>
            </w:pPr>
            <w:ins w:id="4819" w:author="ST1" w:date="2020-05-19T18:16:00Z">
              <w:del w:id="482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96E049F" w14:textId="27EB706C" w:rsidR="00F655ED" w:rsidRPr="00CA6569" w:rsidDel="007154E3" w:rsidRDefault="00F655ED" w:rsidP="00BD0166">
            <w:pPr>
              <w:jc w:val="center"/>
              <w:rPr>
                <w:ins w:id="4821" w:author="ST1" w:date="2020-05-19T18:16:00Z"/>
                <w:del w:id="4822" w:author="阿毛" w:date="2021-05-21T17:49:00Z"/>
                <w:rFonts w:ascii="標楷體" w:eastAsia="標楷體" w:hAnsi="標楷體"/>
              </w:rPr>
            </w:pPr>
            <w:ins w:id="4823" w:author="ST1" w:date="2020-05-19T18:16:00Z">
              <w:del w:id="482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6CB41F0D" w14:textId="7D4921E6" w:rsidR="00F655ED" w:rsidRPr="00CA6569" w:rsidDel="007154E3" w:rsidRDefault="00F655ED" w:rsidP="00BD0166">
            <w:pPr>
              <w:rPr>
                <w:ins w:id="4825" w:author="ST1" w:date="2020-05-19T18:16:00Z"/>
                <w:del w:id="4826" w:author="阿毛" w:date="2021-05-21T17:49:00Z"/>
                <w:rFonts w:ascii="標楷體" w:eastAsia="標楷體" w:hAnsi="標楷體"/>
              </w:rPr>
            </w:pPr>
            <w:ins w:id="4827" w:author="ST1" w:date="2020-05-19T18:16:00Z">
              <w:del w:id="482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655ED" w:rsidRPr="00CA6569" w:rsidDel="007154E3" w14:paraId="1F954293" w14:textId="0A542CCF" w:rsidTr="00BD0166">
        <w:trPr>
          <w:trHeight w:val="244"/>
          <w:jc w:val="center"/>
          <w:ins w:id="4829" w:author="ST1" w:date="2020-05-19T18:16:00Z"/>
          <w:del w:id="4830" w:author="阿毛" w:date="2021-05-21T17:49:00Z"/>
        </w:trPr>
        <w:tc>
          <w:tcPr>
            <w:tcW w:w="482" w:type="dxa"/>
            <w:vMerge/>
          </w:tcPr>
          <w:p w14:paraId="1A9D9082" w14:textId="01670D67" w:rsidR="00F655ED" w:rsidRPr="00CA6569" w:rsidDel="007154E3" w:rsidRDefault="00F655ED" w:rsidP="00BD0166">
            <w:pPr>
              <w:rPr>
                <w:ins w:id="4831" w:author="ST1" w:date="2020-05-19T18:16:00Z"/>
                <w:del w:id="483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6979C783" w:rsidR="00F655ED" w:rsidRPr="00CA6569" w:rsidDel="007154E3" w:rsidRDefault="00F655ED" w:rsidP="00BD0166">
            <w:pPr>
              <w:rPr>
                <w:ins w:id="4833" w:author="ST1" w:date="2020-05-19T18:16:00Z"/>
                <w:del w:id="483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BE4CDE0" w:rsidR="00F655ED" w:rsidRPr="00CA6569" w:rsidDel="007154E3" w:rsidRDefault="00F655ED" w:rsidP="00BD0166">
            <w:pPr>
              <w:rPr>
                <w:ins w:id="4835" w:author="ST1" w:date="2020-05-19T18:16:00Z"/>
                <w:del w:id="4836" w:author="阿毛" w:date="2021-05-21T17:49:00Z"/>
                <w:rFonts w:ascii="標楷體" w:eastAsia="標楷體" w:hAnsi="標楷體"/>
              </w:rPr>
            </w:pPr>
            <w:ins w:id="4837" w:author="ST1" w:date="2020-05-19T18:16:00Z">
              <w:del w:id="4838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BE345C2" w14:textId="08A02C61" w:rsidR="00F655ED" w:rsidRPr="00CA6569" w:rsidDel="007154E3" w:rsidRDefault="00F655ED" w:rsidP="00BD0166">
            <w:pPr>
              <w:rPr>
                <w:ins w:id="4839" w:author="ST1" w:date="2020-05-19T18:16:00Z"/>
                <w:del w:id="4840" w:author="阿毛" w:date="2021-05-21T17:49:00Z"/>
                <w:rFonts w:ascii="標楷體" w:eastAsia="標楷體" w:hAnsi="標楷體"/>
              </w:rPr>
            </w:pPr>
            <w:ins w:id="4841" w:author="ST1" w:date="2020-05-19T18:16:00Z">
              <w:del w:id="484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78F7EB08" w14:textId="5A502959" w:rsidR="00F655ED" w:rsidRPr="00CA6569" w:rsidDel="007154E3" w:rsidRDefault="00F655ED" w:rsidP="00BD0166">
            <w:pPr>
              <w:rPr>
                <w:ins w:id="4843" w:author="ST1" w:date="2020-05-19T18:16:00Z"/>
                <w:del w:id="4844" w:author="阿毛" w:date="2021-05-21T17:49:00Z"/>
                <w:rFonts w:ascii="標楷體" w:eastAsia="標楷體" w:hAnsi="標楷體"/>
              </w:rPr>
            </w:pPr>
            <w:ins w:id="4845" w:author="ST1" w:date="2020-05-19T18:16:00Z">
              <w:del w:id="484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5A007DA7" w14:textId="06F45341" w:rsidR="00F655ED" w:rsidRPr="00CA6569" w:rsidDel="007154E3" w:rsidRDefault="00F655ED" w:rsidP="00BD0166">
            <w:pPr>
              <w:rPr>
                <w:ins w:id="4847" w:author="ST1" w:date="2020-05-19T18:16:00Z"/>
                <w:del w:id="4848" w:author="阿毛" w:date="2021-05-21T17:49:00Z"/>
                <w:rFonts w:ascii="標楷體" w:eastAsia="標楷體" w:hAnsi="標楷體"/>
              </w:rPr>
            </w:pPr>
            <w:ins w:id="4849" w:author="ST1" w:date="2020-05-19T18:16:00Z">
              <w:del w:id="485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FE1514C" w14:textId="087BBA2A" w:rsidR="00F655ED" w:rsidRPr="00CA6569" w:rsidDel="007154E3" w:rsidRDefault="00F655ED" w:rsidP="00BD0166">
            <w:pPr>
              <w:rPr>
                <w:ins w:id="4851" w:author="ST1" w:date="2020-05-19T18:16:00Z"/>
                <w:del w:id="4852" w:author="阿毛" w:date="2021-05-21T17:49:00Z"/>
                <w:rFonts w:ascii="標楷體" w:eastAsia="標楷體" w:hAnsi="標楷體"/>
              </w:rPr>
            </w:pPr>
            <w:ins w:id="4853" w:author="ST1" w:date="2020-05-19T18:16:00Z">
              <w:del w:id="485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F8C472" w14:textId="0DA19169" w:rsidR="00F655ED" w:rsidRPr="00CA6569" w:rsidDel="007154E3" w:rsidRDefault="00F655ED" w:rsidP="00BD0166">
            <w:pPr>
              <w:rPr>
                <w:ins w:id="4855" w:author="ST1" w:date="2020-05-19T18:16:00Z"/>
                <w:del w:id="4856" w:author="阿毛" w:date="2021-05-21T17:49:00Z"/>
                <w:rFonts w:ascii="標楷體" w:eastAsia="標楷體" w:hAnsi="標楷體"/>
              </w:rPr>
            </w:pPr>
          </w:p>
        </w:tc>
      </w:tr>
      <w:tr w:rsidR="00F655ED" w:rsidRPr="00CA6569" w:rsidDel="007154E3" w14:paraId="27EEF096" w14:textId="53FDE13E" w:rsidTr="00BD0166">
        <w:trPr>
          <w:trHeight w:val="291"/>
          <w:jc w:val="center"/>
          <w:ins w:id="4857" w:author="ST1" w:date="2020-05-19T18:16:00Z"/>
          <w:del w:id="4858" w:author="阿毛" w:date="2021-05-21T17:49:00Z"/>
        </w:trPr>
        <w:tc>
          <w:tcPr>
            <w:tcW w:w="482" w:type="dxa"/>
          </w:tcPr>
          <w:p w14:paraId="3C27D03A" w14:textId="0C0AC11A" w:rsidR="00F655ED" w:rsidRPr="00CA6569" w:rsidDel="007154E3" w:rsidRDefault="00F655ED" w:rsidP="00BD0166">
            <w:pPr>
              <w:rPr>
                <w:ins w:id="4859" w:author="ST1" w:date="2020-05-19T18:16:00Z"/>
                <w:del w:id="4860" w:author="阿毛" w:date="2021-05-21T17:49:00Z"/>
                <w:rFonts w:ascii="標楷體" w:eastAsia="標楷體" w:hAnsi="標楷體"/>
              </w:rPr>
            </w:pPr>
            <w:ins w:id="4861" w:author="ST1" w:date="2020-05-19T18:16:00Z">
              <w:del w:id="486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5E6C1E34" w14:textId="49995D36" w:rsidR="00F655ED" w:rsidRPr="00CA6569" w:rsidDel="007154E3" w:rsidRDefault="00F655ED" w:rsidP="00BD0166">
            <w:pPr>
              <w:rPr>
                <w:ins w:id="4863" w:author="ST1" w:date="2020-05-19T18:16:00Z"/>
                <w:del w:id="4864" w:author="阿毛" w:date="2021-05-21T17:49:00Z"/>
                <w:rFonts w:ascii="標楷體" w:eastAsia="標楷體" w:hAnsi="標楷體"/>
              </w:rPr>
            </w:pPr>
            <w:ins w:id="4865" w:author="ST1" w:date="2020-05-19T18:16:00Z">
              <w:del w:id="4866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  <w:tc>
          <w:tcPr>
            <w:tcW w:w="1296" w:type="dxa"/>
          </w:tcPr>
          <w:p w14:paraId="74CFA8A0" w14:textId="71682522" w:rsidR="00F655ED" w:rsidRPr="00CA6569" w:rsidDel="007154E3" w:rsidRDefault="00F655ED" w:rsidP="00BD0166">
            <w:pPr>
              <w:rPr>
                <w:ins w:id="4867" w:author="ST1" w:date="2020-05-19T18:16:00Z"/>
                <w:del w:id="4868" w:author="阿毛" w:date="2021-05-21T17:49:00Z"/>
                <w:rFonts w:ascii="標楷體" w:eastAsia="標楷體" w:hAnsi="標楷體" w:cs="新細明體"/>
              </w:rPr>
            </w:pPr>
            <w:ins w:id="4869" w:author="ST1" w:date="2020-05-19T18:16:00Z">
              <w:del w:id="4870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D84E601" w14:textId="27BFD0C1" w:rsidR="00F655ED" w:rsidRPr="00CA6569" w:rsidDel="007154E3" w:rsidRDefault="00F655ED" w:rsidP="00BD0166">
            <w:pPr>
              <w:rPr>
                <w:ins w:id="4871" w:author="ST1" w:date="2020-05-19T18:16:00Z"/>
                <w:del w:id="4872" w:author="阿毛" w:date="2021-05-21T17:49:00Z"/>
                <w:rFonts w:ascii="標楷體" w:eastAsia="標楷體" w:hAnsi="標楷體"/>
              </w:rPr>
            </w:pPr>
            <w:ins w:id="4873" w:author="ST1" w:date="2020-05-19T18:16:00Z">
              <w:del w:id="487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E789326" w14:textId="04B83D01" w:rsidR="00F655ED" w:rsidRPr="00CA6569" w:rsidDel="007154E3" w:rsidRDefault="00F655ED" w:rsidP="00BD0166">
            <w:pPr>
              <w:rPr>
                <w:ins w:id="4875" w:author="ST1" w:date="2020-05-19T18:16:00Z"/>
                <w:del w:id="487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15796FDD" w:rsidR="00F655ED" w:rsidRPr="00CA6569" w:rsidDel="007154E3" w:rsidRDefault="00F655ED" w:rsidP="00BD0166">
            <w:pPr>
              <w:rPr>
                <w:ins w:id="4877" w:author="ST1" w:date="2020-05-19T18:16:00Z"/>
                <w:del w:id="4878" w:author="阿毛" w:date="2021-05-21T17:49:00Z"/>
                <w:rFonts w:ascii="標楷體" w:eastAsia="標楷體" w:hAnsi="標楷體"/>
              </w:rPr>
            </w:pPr>
            <w:ins w:id="4879" w:author="ST1" w:date="2020-05-19T18:16:00Z">
              <w:del w:id="488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E6BE47B" w14:textId="6EC535D8" w:rsidR="00F655ED" w:rsidRPr="00CA6569" w:rsidDel="007154E3" w:rsidRDefault="00F655ED" w:rsidP="00BD0166">
            <w:pPr>
              <w:rPr>
                <w:ins w:id="4881" w:author="ST1" w:date="2020-05-19T18:16:00Z"/>
                <w:del w:id="488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3214689B" w:rsidR="00F655ED" w:rsidRPr="00CA6569" w:rsidDel="007154E3" w:rsidRDefault="00F655ED" w:rsidP="00BD0166">
            <w:pPr>
              <w:rPr>
                <w:ins w:id="4883" w:author="ST1" w:date="2020-05-19T18:16:00Z"/>
                <w:del w:id="4884" w:author="阿毛" w:date="2021-05-21T17:49:00Z"/>
                <w:rFonts w:ascii="標楷體" w:eastAsia="標楷體" w:hAnsi="標楷體"/>
              </w:rPr>
            </w:pPr>
            <w:ins w:id="4885" w:author="ST1" w:date="2020-05-19T18:16:00Z">
              <w:del w:id="488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F655ED" w:rsidRPr="00E058D3" w:rsidDel="007154E3" w14:paraId="668FA3ED" w14:textId="42C5DBD2" w:rsidTr="00BD0166">
        <w:trPr>
          <w:trHeight w:val="291"/>
          <w:jc w:val="center"/>
          <w:ins w:id="4887" w:author="ST1" w:date="2020-05-19T18:16:00Z"/>
          <w:del w:id="4888" w:author="阿毛" w:date="2021-05-21T17:49:00Z"/>
        </w:trPr>
        <w:tc>
          <w:tcPr>
            <w:tcW w:w="482" w:type="dxa"/>
          </w:tcPr>
          <w:p w14:paraId="14906324" w14:textId="7CBC9545" w:rsidR="00F655ED" w:rsidRPr="00CA6569" w:rsidDel="007154E3" w:rsidRDefault="00F655ED" w:rsidP="00BD0166">
            <w:pPr>
              <w:rPr>
                <w:ins w:id="4889" w:author="ST1" w:date="2020-05-19T18:16:00Z"/>
                <w:del w:id="4890" w:author="阿毛" w:date="2021-05-21T17:49:00Z"/>
                <w:rFonts w:ascii="標楷體" w:eastAsia="標楷體" w:hAnsi="標楷體"/>
              </w:rPr>
            </w:pPr>
            <w:ins w:id="4891" w:author="ST1" w:date="2020-05-19T18:16:00Z">
              <w:del w:id="489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2381BD9" w14:textId="40A188D0" w:rsidR="00F655ED" w:rsidRPr="00CA6569" w:rsidDel="007154E3" w:rsidRDefault="00F655ED" w:rsidP="00BD0166">
            <w:pPr>
              <w:rPr>
                <w:ins w:id="4893" w:author="ST1" w:date="2020-05-19T18:16:00Z"/>
                <w:del w:id="4894" w:author="阿毛" w:date="2021-05-21T17:49:00Z"/>
                <w:rFonts w:ascii="標楷體" w:eastAsia="標楷體" w:hAnsi="標楷體"/>
              </w:rPr>
            </w:pPr>
            <w:ins w:id="4895" w:author="ST1" w:date="2020-05-19T18:16:00Z">
              <w:del w:id="4896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訖日</w:delText>
                </w:r>
              </w:del>
            </w:ins>
          </w:p>
        </w:tc>
        <w:tc>
          <w:tcPr>
            <w:tcW w:w="1296" w:type="dxa"/>
          </w:tcPr>
          <w:p w14:paraId="3D90F70C" w14:textId="7BBD7275" w:rsidR="00F655ED" w:rsidRPr="00CA6569" w:rsidDel="007154E3" w:rsidRDefault="00F655ED" w:rsidP="00BD0166">
            <w:pPr>
              <w:rPr>
                <w:ins w:id="4897" w:author="ST1" w:date="2020-05-19T18:16:00Z"/>
                <w:del w:id="4898" w:author="阿毛" w:date="2021-05-21T17:49:00Z"/>
                <w:rFonts w:ascii="標楷體" w:eastAsia="標楷體" w:hAnsi="標楷體" w:cs="新細明體"/>
              </w:rPr>
            </w:pPr>
            <w:ins w:id="4899" w:author="ST1" w:date="2020-05-19T18:16:00Z">
              <w:del w:id="4900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7D626F6F" w14:textId="0E555294" w:rsidR="00F655ED" w:rsidRPr="00CA6569" w:rsidDel="007154E3" w:rsidRDefault="00F655ED" w:rsidP="00BD0166">
            <w:pPr>
              <w:rPr>
                <w:ins w:id="4901" w:author="ST1" w:date="2020-05-19T18:16:00Z"/>
                <w:del w:id="4902" w:author="阿毛" w:date="2021-05-21T17:49:00Z"/>
                <w:rFonts w:ascii="標楷體" w:eastAsia="標楷體" w:hAnsi="標楷體" w:cs="新細明體"/>
              </w:rPr>
            </w:pPr>
            <w:ins w:id="4903" w:author="ST1" w:date="2020-05-19T18:16:00Z">
              <w:del w:id="490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459F1A1" w14:textId="7A4DB38E" w:rsidR="00F655ED" w:rsidRPr="00CA6569" w:rsidDel="007154E3" w:rsidRDefault="00F655ED" w:rsidP="00BD0166">
            <w:pPr>
              <w:rPr>
                <w:ins w:id="4905" w:author="ST1" w:date="2020-05-19T18:16:00Z"/>
                <w:del w:id="490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E06B07D" w:rsidR="00F655ED" w:rsidRPr="00CA6569" w:rsidDel="007154E3" w:rsidRDefault="00F655ED" w:rsidP="00BD0166">
            <w:pPr>
              <w:rPr>
                <w:ins w:id="4907" w:author="ST1" w:date="2020-05-19T18:16:00Z"/>
                <w:del w:id="4908" w:author="阿毛" w:date="2021-05-21T17:49:00Z"/>
                <w:rFonts w:ascii="標楷體" w:eastAsia="標楷體" w:hAnsi="標楷體"/>
              </w:rPr>
            </w:pPr>
            <w:ins w:id="4909" w:author="ST1" w:date="2020-05-19T18:16:00Z">
              <w:del w:id="491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295C6D" w14:textId="61ADAA30" w:rsidR="00F655ED" w:rsidRPr="00CA6569" w:rsidDel="007154E3" w:rsidRDefault="00F655ED" w:rsidP="00BD0166">
            <w:pPr>
              <w:rPr>
                <w:ins w:id="4911" w:author="ST1" w:date="2020-05-19T18:16:00Z"/>
                <w:del w:id="491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567ADEE5" w:rsidR="00F655ED" w:rsidRPr="00CA6569" w:rsidDel="007154E3" w:rsidRDefault="00F655ED" w:rsidP="00BD0166">
            <w:pPr>
              <w:rPr>
                <w:ins w:id="4913" w:author="ST1" w:date="2020-05-19T18:16:00Z"/>
                <w:del w:id="4914" w:author="阿毛" w:date="2021-05-21T17:49:00Z"/>
                <w:rFonts w:ascii="標楷體" w:eastAsia="標楷體" w:hAnsi="標楷體"/>
              </w:rPr>
            </w:pPr>
            <w:ins w:id="4915" w:author="ST1" w:date="2020-05-19T18:16:00Z">
              <w:del w:id="491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</w:tr>
      <w:tr w:rsidR="00F655ED" w:rsidRPr="00CA6569" w:rsidDel="007154E3" w14:paraId="659DF608" w14:textId="6DE5BEDD" w:rsidTr="00BD0166">
        <w:trPr>
          <w:trHeight w:val="291"/>
          <w:jc w:val="center"/>
          <w:ins w:id="4917" w:author="ST1" w:date="2020-05-19T18:16:00Z"/>
          <w:del w:id="4918" w:author="阿毛" w:date="2021-05-21T17:49:00Z"/>
        </w:trPr>
        <w:tc>
          <w:tcPr>
            <w:tcW w:w="482" w:type="dxa"/>
          </w:tcPr>
          <w:p w14:paraId="2F90A738" w14:textId="730C2468" w:rsidR="00F655ED" w:rsidRPr="00CA6569" w:rsidDel="007154E3" w:rsidRDefault="00F655ED" w:rsidP="00BD0166">
            <w:pPr>
              <w:rPr>
                <w:ins w:id="4919" w:author="ST1" w:date="2020-05-19T18:16:00Z"/>
                <w:del w:id="4920" w:author="阿毛" w:date="2021-05-21T17:49:00Z"/>
                <w:rFonts w:ascii="標楷體" w:eastAsia="標楷體" w:hAnsi="標楷體"/>
              </w:rPr>
            </w:pPr>
            <w:ins w:id="4921" w:author="ST1" w:date="2020-05-19T18:16:00Z">
              <w:del w:id="4922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5B6BED4D" w14:textId="5A67535D" w:rsidR="00F655ED" w:rsidRPr="00CA6569" w:rsidDel="007154E3" w:rsidRDefault="00F655ED" w:rsidP="00BD0166">
            <w:pPr>
              <w:rPr>
                <w:ins w:id="4923" w:author="ST1" w:date="2020-05-19T18:16:00Z"/>
                <w:del w:id="4924" w:author="阿毛" w:date="2021-05-21T17:49:00Z"/>
                <w:rFonts w:ascii="標楷體" w:eastAsia="標楷體" w:hAnsi="標楷體"/>
              </w:rPr>
            </w:pPr>
            <w:ins w:id="4925" w:author="ST1" w:date="2020-05-19T18:16:00Z">
              <w:del w:id="4926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567B9AA2" w14:textId="1FCF0845" w:rsidR="00F655ED" w:rsidRPr="00CA6569" w:rsidDel="007154E3" w:rsidRDefault="00F655ED" w:rsidP="00BD0166">
            <w:pPr>
              <w:rPr>
                <w:ins w:id="4927" w:author="ST1" w:date="2020-05-19T18:16:00Z"/>
                <w:del w:id="4928" w:author="阿毛" w:date="2021-05-21T17:49:00Z"/>
                <w:rFonts w:ascii="標楷體" w:eastAsia="標楷體" w:hAnsi="標楷體"/>
              </w:rPr>
            </w:pPr>
            <w:ins w:id="4929" w:author="ST1" w:date="2020-05-19T18:16:00Z">
              <w:del w:id="4930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EE815C3" w14:textId="647D0FFD" w:rsidR="00F655ED" w:rsidRPr="00CA6569" w:rsidDel="007154E3" w:rsidRDefault="00F655ED" w:rsidP="00BD0166">
            <w:pPr>
              <w:rPr>
                <w:ins w:id="4931" w:author="ST1" w:date="2020-05-19T18:16:00Z"/>
                <w:del w:id="493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2CDB3D58" w:rsidR="00F655ED" w:rsidRPr="00CA6569" w:rsidDel="007154E3" w:rsidRDefault="00F655ED" w:rsidP="00BD0166">
            <w:pPr>
              <w:rPr>
                <w:ins w:id="4933" w:author="ST1" w:date="2020-05-19T18:16:00Z"/>
                <w:del w:id="493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66D2B000" w:rsidR="00F655ED" w:rsidRPr="00CA6569" w:rsidDel="007154E3" w:rsidRDefault="00F655ED" w:rsidP="00BD0166">
            <w:pPr>
              <w:rPr>
                <w:ins w:id="4935" w:author="ST1" w:date="2020-05-19T18:16:00Z"/>
                <w:del w:id="4936" w:author="阿毛" w:date="2021-05-21T17:49:00Z"/>
                <w:rFonts w:ascii="標楷體" w:eastAsia="標楷體" w:hAnsi="標楷體"/>
              </w:rPr>
            </w:pPr>
            <w:ins w:id="4937" w:author="ST1" w:date="2020-05-19T18:16:00Z">
              <w:del w:id="493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A6BB95F" w14:textId="3BB6DF45" w:rsidR="00F655ED" w:rsidRPr="00CA6569" w:rsidDel="007154E3" w:rsidRDefault="00F655ED" w:rsidP="00BD0166">
            <w:pPr>
              <w:rPr>
                <w:ins w:id="4939" w:author="ST1" w:date="2020-05-19T18:16:00Z"/>
                <w:del w:id="4940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28700E6A" w:rsidR="00F655ED" w:rsidRPr="00CA6569" w:rsidDel="007154E3" w:rsidRDefault="00F655ED" w:rsidP="00BD0166">
            <w:pPr>
              <w:rPr>
                <w:ins w:id="4941" w:author="ST1" w:date="2020-05-19T18:16:00Z"/>
                <w:del w:id="4942" w:author="阿毛" w:date="2021-05-21T17:49:00Z"/>
                <w:rFonts w:ascii="標楷體" w:eastAsia="標楷體" w:hAnsi="標楷體"/>
              </w:rPr>
            </w:pPr>
            <w:ins w:id="4943" w:author="ST1" w:date="2020-05-19T18:16:00Z">
              <w:del w:id="494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77F471DC" w14:textId="21D813A1" w:rsidR="00F655ED" w:rsidDel="007154E3" w:rsidRDefault="00F655ED" w:rsidP="00F655ED">
      <w:pPr>
        <w:rPr>
          <w:ins w:id="4945" w:author="ST1" w:date="2020-05-19T18:16:00Z"/>
          <w:del w:id="4946" w:author="阿毛" w:date="2021-05-21T17:49:00Z"/>
        </w:rPr>
      </w:pPr>
    </w:p>
    <w:p w14:paraId="77C106C5" w14:textId="4168F05A" w:rsidR="00F655ED" w:rsidRPr="00BB5548" w:rsidDel="007154E3" w:rsidRDefault="00F655ED" w:rsidP="00F655ED">
      <w:pPr>
        <w:pStyle w:val="42"/>
        <w:spacing w:after="72"/>
        <w:ind w:leftChars="0" w:left="0"/>
        <w:rPr>
          <w:ins w:id="4947" w:author="ST1" w:date="2020-05-19T18:16:00Z"/>
          <w:del w:id="4948" w:author="阿毛" w:date="2021-05-21T17:49:00Z"/>
          <w:rFonts w:ascii="標楷體" w:hAnsi="標楷體"/>
        </w:rPr>
      </w:pPr>
      <w:ins w:id="4949" w:author="ST1" w:date="2020-05-19T18:16:00Z">
        <w:del w:id="4950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951" w:author="ST1" w:date="2020-05-19T18:22:00Z">
        <w:del w:id="4952" w:author="阿毛" w:date="2021-05-21T17:49:00Z">
          <w:r w:rsidRPr="00F655ED" w:rsidDel="007154E3">
            <w:rPr>
              <w:rFonts w:ascii="標楷體" w:hAnsi="標楷體" w:hint="eastAsia"/>
              <w:lang w:eastAsia="zh-HK"/>
            </w:rPr>
            <w:delText>放款到期明細表及通知單</w:delText>
          </w:r>
        </w:del>
      </w:ins>
    </w:p>
    <w:p w14:paraId="432DAB87" w14:textId="2A15780B" w:rsidR="00F655ED" w:rsidDel="007154E3" w:rsidRDefault="00F655ED" w:rsidP="00F655ED">
      <w:pPr>
        <w:rPr>
          <w:ins w:id="4953" w:author="ST1" w:date="2020-05-19T18:16:00Z"/>
          <w:del w:id="4954" w:author="阿毛" w:date="2021-05-21T17:49:00Z"/>
          <w:rFonts w:ascii="標楷體" w:eastAsia="標楷體" w:hAnsi="標楷體"/>
        </w:rPr>
      </w:pPr>
      <w:ins w:id="4955" w:author="ST1" w:date="2020-05-19T18:16:00Z">
        <w:del w:id="4956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957" w:author="ST1" w:date="2020-05-19T18:23:00Z">
        <w:del w:id="4958" w:author="阿毛" w:date="2021-05-21T17:49:00Z">
          <w:r w:rsidR="00C002BF" w:rsidDel="007154E3">
            <w:rPr>
              <w:rFonts w:ascii="標楷體" w:eastAsia="標楷體" w:hAnsi="標楷體"/>
            </w:rPr>
            <w:object w:dxaOrig="1508" w:dyaOrig="1024" w14:anchorId="62D3C4EF">
              <v:shape id="_x0000_i1043" type="#_x0000_t75" style="width:75pt;height:51.6pt" o:ole="">
                <v:imagedata r:id="rId75" o:title=""/>
              </v:shape>
              <o:OLEObject Type="Embed" ProgID="Acrobat.Document.DC" ShapeID="_x0000_i1043" DrawAspect="Icon" ObjectID="_1701010411" r:id="rId76"/>
            </w:object>
          </w:r>
        </w:del>
      </w:ins>
      <w:ins w:id="4959" w:author="ST1" w:date="2020-05-19T18:16:00Z">
        <w:del w:id="4960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A1A2C8A" w14:textId="14AAF7FE" w:rsidR="00F655ED" w:rsidRPr="00BB5548" w:rsidDel="007154E3" w:rsidRDefault="00F655ED" w:rsidP="00F655ED">
      <w:pPr>
        <w:rPr>
          <w:ins w:id="4961" w:author="ST1" w:date="2020-05-19T18:16:00Z"/>
          <w:del w:id="4962" w:author="阿毛" w:date="2021-05-21T17:49:00Z"/>
          <w:rFonts w:ascii="標楷體" w:eastAsia="標楷體" w:hAnsi="標楷體"/>
        </w:rPr>
      </w:pPr>
    </w:p>
    <w:p w14:paraId="692B8372" w14:textId="7DF89560" w:rsidR="00F655ED" w:rsidDel="007154E3" w:rsidRDefault="00F655ED" w:rsidP="00F655ED">
      <w:pPr>
        <w:rPr>
          <w:ins w:id="4963" w:author="ST1" w:date="2020-05-19T18:16:00Z"/>
          <w:del w:id="4964" w:author="阿毛" w:date="2021-05-21T17:49:00Z"/>
        </w:rPr>
      </w:pPr>
    </w:p>
    <w:p w14:paraId="455E9A09" w14:textId="4487765E" w:rsidR="00F655ED" w:rsidDel="007154E3" w:rsidRDefault="00F655ED" w:rsidP="00F655ED">
      <w:pPr>
        <w:rPr>
          <w:ins w:id="4965" w:author="ST1" w:date="2020-05-19T18:16:00Z"/>
          <w:del w:id="4966" w:author="阿毛" w:date="2021-05-21T17:49:00Z"/>
        </w:rPr>
      </w:pPr>
    </w:p>
    <w:p w14:paraId="59481B24" w14:textId="4B545296" w:rsidR="0086715A" w:rsidDel="007154E3" w:rsidRDefault="0086715A">
      <w:pPr>
        <w:widowControl/>
        <w:rPr>
          <w:ins w:id="4967" w:author="ST1" w:date="2020-05-20T18:49:00Z"/>
          <w:del w:id="4968" w:author="阿毛" w:date="2021-05-21T17:49:00Z"/>
        </w:rPr>
      </w:pPr>
      <w:ins w:id="4969" w:author="ST1" w:date="2020-05-20T18:49:00Z">
        <w:del w:id="4970" w:author="阿毛" w:date="2021-05-21T17:49:00Z">
          <w:r w:rsidDel="007154E3">
            <w:br w:type="page"/>
          </w:r>
        </w:del>
      </w:ins>
    </w:p>
    <w:p w14:paraId="6CFBA8EC" w14:textId="2A074409" w:rsidR="0086715A" w:rsidRPr="00D545F1" w:rsidDel="007154E3" w:rsidRDefault="0086715A" w:rsidP="0086715A">
      <w:pPr>
        <w:pStyle w:val="3"/>
        <w:numPr>
          <w:ilvl w:val="2"/>
          <w:numId w:val="6"/>
        </w:numPr>
        <w:rPr>
          <w:ins w:id="4971" w:author="ST1" w:date="2020-05-20T18:49:00Z"/>
          <w:del w:id="4972" w:author="阿毛" w:date="2021-05-21T17:49:00Z"/>
          <w:rFonts w:ascii="標楷體" w:hAnsi="標楷體"/>
        </w:rPr>
      </w:pPr>
      <w:ins w:id="4973" w:author="ST1" w:date="2020-05-20T18:49:00Z">
        <w:del w:id="4974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2</w:delText>
          </w:r>
          <w:r w:rsidRPr="0086715A" w:rsidDel="007154E3">
            <w:rPr>
              <w:rFonts w:ascii="標楷體" w:hAnsi="標楷體" w:hint="eastAsia"/>
            </w:rPr>
            <w:delText>利息違約金減免明細表</w:delText>
          </w:r>
        </w:del>
      </w:ins>
    </w:p>
    <w:p w14:paraId="0D8C4C9D" w14:textId="232FB4CB" w:rsidR="0086715A" w:rsidRPr="00AB69BA" w:rsidDel="007154E3" w:rsidRDefault="0086715A" w:rsidP="0086715A">
      <w:pPr>
        <w:pStyle w:val="a"/>
        <w:rPr>
          <w:ins w:id="4975" w:author="ST1" w:date="2020-05-20T18:49:00Z"/>
          <w:del w:id="4976" w:author="阿毛" w:date="2021-05-21T17:49:00Z"/>
        </w:rPr>
      </w:pPr>
      <w:ins w:id="4977" w:author="ST1" w:date="2020-05-20T18:49:00Z">
        <w:del w:id="4978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:rsidDel="007154E3" w14:paraId="0A31A59F" w14:textId="04512113" w:rsidTr="00BD0166">
        <w:trPr>
          <w:trHeight w:val="277"/>
          <w:ins w:id="4979" w:author="ST1" w:date="2020-05-20T18:49:00Z"/>
          <w:del w:id="49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44BF8DBC" w:rsidR="0086715A" w:rsidRPr="00AB69BA" w:rsidDel="007154E3" w:rsidRDefault="0086715A" w:rsidP="00BD0166">
            <w:pPr>
              <w:rPr>
                <w:ins w:id="4981" w:author="ST1" w:date="2020-05-20T18:49:00Z"/>
                <w:del w:id="4982" w:author="阿毛" w:date="2021-05-21T17:49:00Z"/>
                <w:rFonts w:ascii="標楷體" w:eastAsia="標楷體" w:hAnsi="標楷體"/>
              </w:rPr>
            </w:pPr>
            <w:ins w:id="4983" w:author="ST1" w:date="2020-05-20T18:49:00Z">
              <w:del w:id="498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6AFA6A8" w:rsidR="0086715A" w:rsidDel="007154E3" w:rsidRDefault="0086715A" w:rsidP="00BD0166">
            <w:pPr>
              <w:rPr>
                <w:ins w:id="4985" w:author="ST1" w:date="2020-05-20T18:49:00Z"/>
                <w:del w:id="4986" w:author="阿毛" w:date="2021-05-21T17:49:00Z"/>
                <w:rFonts w:ascii="標楷體" w:eastAsia="標楷體" w:hAnsi="標楷體"/>
              </w:rPr>
            </w:pPr>
            <w:ins w:id="4987" w:author="ST1" w:date="2020-05-20T18:49:00Z">
              <w:del w:id="4988" w:author="阿毛" w:date="2021-05-21T17:49:00Z">
                <w:r w:rsidRPr="0086715A" w:rsidDel="007154E3">
                  <w:rPr>
                    <w:rFonts w:ascii="標楷體" w:eastAsia="標楷體" w:hAnsi="標楷體" w:hint="eastAsia"/>
                    <w:lang w:eastAsia="zh-HK"/>
                  </w:rPr>
                  <w:delText>利息違約金減免明細表</w:delText>
                </w:r>
              </w:del>
            </w:ins>
          </w:p>
          <w:p w14:paraId="124C0A3E" w14:textId="3B9954A5" w:rsidR="0086715A" w:rsidRPr="003E2496" w:rsidDel="007154E3" w:rsidRDefault="0086715A" w:rsidP="00BD0166">
            <w:pPr>
              <w:rPr>
                <w:ins w:id="4989" w:author="ST1" w:date="2020-05-20T18:49:00Z"/>
                <w:del w:id="4990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580DACF" w14:textId="1A0282BD" w:rsidTr="00BD0166">
        <w:trPr>
          <w:trHeight w:val="277"/>
          <w:ins w:id="4991" w:author="ST1" w:date="2020-05-20T18:49:00Z"/>
          <w:del w:id="49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28622B59" w:rsidR="0086715A" w:rsidRPr="00AB69BA" w:rsidDel="007154E3" w:rsidRDefault="0086715A" w:rsidP="00BD0166">
            <w:pPr>
              <w:rPr>
                <w:ins w:id="4993" w:author="ST1" w:date="2020-05-20T18:49:00Z"/>
                <w:del w:id="4994" w:author="阿毛" w:date="2021-05-21T17:49:00Z"/>
                <w:rFonts w:ascii="標楷體" w:eastAsia="標楷體" w:hAnsi="標楷體"/>
              </w:rPr>
            </w:pPr>
            <w:ins w:id="4995" w:author="ST1" w:date="2020-05-20T18:49:00Z">
              <w:del w:id="499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5925CBA6" w:rsidR="0086715A" w:rsidRPr="00AB69BA" w:rsidDel="007154E3" w:rsidRDefault="0086715A" w:rsidP="00BD0166">
            <w:pPr>
              <w:rPr>
                <w:ins w:id="4997" w:author="ST1" w:date="2020-05-20T18:49:00Z"/>
                <w:del w:id="4998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BBFF3D5" w14:textId="202B262E" w:rsidTr="00BD0166">
        <w:trPr>
          <w:trHeight w:val="773"/>
          <w:ins w:id="4999" w:author="ST1" w:date="2020-05-20T18:49:00Z"/>
          <w:del w:id="50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02859B5B" w:rsidR="0086715A" w:rsidRPr="00AB69BA" w:rsidDel="007154E3" w:rsidRDefault="0086715A" w:rsidP="00BD0166">
            <w:pPr>
              <w:rPr>
                <w:ins w:id="5001" w:author="ST1" w:date="2020-05-20T18:49:00Z"/>
                <w:del w:id="5002" w:author="阿毛" w:date="2021-05-21T17:49:00Z"/>
                <w:rFonts w:ascii="標楷體" w:eastAsia="標楷體" w:hAnsi="標楷體"/>
              </w:rPr>
            </w:pPr>
            <w:ins w:id="5003" w:author="ST1" w:date="2020-05-20T18:49:00Z">
              <w:del w:id="500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5AA5A801" w:rsidR="0086715A" w:rsidRPr="00AB69BA" w:rsidDel="007154E3" w:rsidRDefault="0086715A" w:rsidP="00BD0166">
            <w:pPr>
              <w:rPr>
                <w:ins w:id="5005" w:author="ST1" w:date="2020-05-20T18:49:00Z"/>
                <w:del w:id="5006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00BE5C7C" w14:textId="04179F01" w:rsidTr="00BD0166">
        <w:trPr>
          <w:trHeight w:val="321"/>
          <w:ins w:id="5007" w:author="ST1" w:date="2020-05-20T18:49:00Z"/>
          <w:del w:id="50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50F04E43" w:rsidR="0086715A" w:rsidRPr="00AB69BA" w:rsidDel="007154E3" w:rsidRDefault="0086715A" w:rsidP="00BD0166">
            <w:pPr>
              <w:rPr>
                <w:ins w:id="5009" w:author="ST1" w:date="2020-05-20T18:49:00Z"/>
                <w:del w:id="5010" w:author="阿毛" w:date="2021-05-21T17:49:00Z"/>
                <w:rFonts w:ascii="標楷體" w:eastAsia="標楷體" w:hAnsi="標楷體"/>
              </w:rPr>
            </w:pPr>
            <w:ins w:id="5011" w:author="ST1" w:date="2020-05-20T18:49:00Z">
              <w:del w:id="501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2DF75228" w:rsidR="0086715A" w:rsidRPr="00AB69BA" w:rsidDel="007154E3" w:rsidRDefault="0086715A" w:rsidP="00BD0166">
            <w:pPr>
              <w:rPr>
                <w:ins w:id="5013" w:author="ST1" w:date="2020-05-20T18:49:00Z"/>
                <w:del w:id="5014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6B63598" w14:textId="330E3BA7" w:rsidTr="00BD0166">
        <w:trPr>
          <w:trHeight w:val="1311"/>
          <w:ins w:id="5015" w:author="ST1" w:date="2020-05-20T18:49:00Z"/>
          <w:del w:id="50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1CC38F63" w:rsidR="0086715A" w:rsidRPr="00AB69BA" w:rsidDel="007154E3" w:rsidRDefault="0086715A" w:rsidP="00BD0166">
            <w:pPr>
              <w:rPr>
                <w:ins w:id="5017" w:author="ST1" w:date="2020-05-20T18:49:00Z"/>
                <w:del w:id="5018" w:author="阿毛" w:date="2021-05-21T17:49:00Z"/>
                <w:rFonts w:ascii="標楷體" w:eastAsia="標楷體" w:hAnsi="標楷體"/>
              </w:rPr>
            </w:pPr>
            <w:ins w:id="5019" w:author="ST1" w:date="2020-05-20T18:49:00Z">
              <w:del w:id="502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15608656" w:rsidR="0086715A" w:rsidRPr="00AB69BA" w:rsidDel="007154E3" w:rsidRDefault="0086715A" w:rsidP="00BD0166">
            <w:pPr>
              <w:rPr>
                <w:ins w:id="5021" w:author="ST1" w:date="2020-05-20T18:49:00Z"/>
                <w:del w:id="5022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71863D27" w14:textId="50C313AB" w:rsidTr="00BD0166">
        <w:trPr>
          <w:trHeight w:val="278"/>
          <w:ins w:id="5023" w:author="ST1" w:date="2020-05-20T18:49:00Z"/>
          <w:del w:id="50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2FBA6AA9" w:rsidR="0086715A" w:rsidRPr="00AB69BA" w:rsidDel="007154E3" w:rsidRDefault="0086715A" w:rsidP="00BD0166">
            <w:pPr>
              <w:rPr>
                <w:ins w:id="5025" w:author="ST1" w:date="2020-05-20T18:49:00Z"/>
                <w:del w:id="5026" w:author="阿毛" w:date="2021-05-21T17:49:00Z"/>
                <w:rFonts w:ascii="標楷體" w:eastAsia="標楷體" w:hAnsi="標楷體"/>
              </w:rPr>
            </w:pPr>
            <w:ins w:id="5027" w:author="ST1" w:date="2020-05-20T18:49:00Z">
              <w:del w:id="502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1D9AA545" w:rsidR="0086715A" w:rsidRPr="00AB69BA" w:rsidDel="007154E3" w:rsidRDefault="0086715A" w:rsidP="00BD0166">
            <w:pPr>
              <w:rPr>
                <w:ins w:id="5029" w:author="ST1" w:date="2020-05-20T18:49:00Z"/>
                <w:del w:id="5030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49AB7BDA" w14:textId="17E77CFF" w:rsidTr="00BD0166">
        <w:trPr>
          <w:trHeight w:val="358"/>
          <w:ins w:id="5031" w:author="ST1" w:date="2020-05-20T18:49:00Z"/>
          <w:del w:id="503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4AE7DCCE" w:rsidR="0086715A" w:rsidRPr="00AB69BA" w:rsidDel="007154E3" w:rsidRDefault="0086715A" w:rsidP="00BD0166">
            <w:pPr>
              <w:rPr>
                <w:ins w:id="5033" w:author="ST1" w:date="2020-05-20T18:49:00Z"/>
                <w:del w:id="5034" w:author="阿毛" w:date="2021-05-21T17:49:00Z"/>
                <w:rFonts w:ascii="標楷體" w:eastAsia="標楷體" w:hAnsi="標楷體"/>
              </w:rPr>
            </w:pPr>
            <w:ins w:id="5035" w:author="ST1" w:date="2020-05-20T18:49:00Z">
              <w:del w:id="503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3C0E9E9B" w:rsidR="0086715A" w:rsidRPr="00AB69BA" w:rsidDel="007154E3" w:rsidRDefault="0086715A" w:rsidP="00BD0166">
            <w:pPr>
              <w:rPr>
                <w:ins w:id="5037" w:author="ST1" w:date="2020-05-20T18:49:00Z"/>
                <w:del w:id="5038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5E278A92" w14:textId="675DE0A1" w:rsidTr="00BD0166">
        <w:trPr>
          <w:trHeight w:val="278"/>
          <w:ins w:id="5039" w:author="ST1" w:date="2020-05-20T18:49:00Z"/>
          <w:del w:id="50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17C6360D" w:rsidR="0086715A" w:rsidRPr="00AB69BA" w:rsidDel="007154E3" w:rsidRDefault="0086715A" w:rsidP="00BD0166">
            <w:pPr>
              <w:rPr>
                <w:ins w:id="5041" w:author="ST1" w:date="2020-05-20T18:49:00Z"/>
                <w:del w:id="5042" w:author="阿毛" w:date="2021-05-21T17:49:00Z"/>
                <w:rFonts w:ascii="標楷體" w:eastAsia="標楷體" w:hAnsi="標楷體"/>
              </w:rPr>
            </w:pPr>
            <w:ins w:id="5043" w:author="ST1" w:date="2020-05-20T18:49:00Z">
              <w:del w:id="504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2A1449BF" w:rsidR="0086715A" w:rsidRPr="00AB69BA" w:rsidDel="007154E3" w:rsidRDefault="0086715A" w:rsidP="00BD0166">
            <w:pPr>
              <w:rPr>
                <w:ins w:id="5045" w:author="ST1" w:date="2020-05-20T18:49:00Z"/>
                <w:del w:id="5046" w:author="阿毛" w:date="2021-05-21T17:49:00Z"/>
                <w:rFonts w:ascii="標楷體" w:eastAsia="標楷體" w:hAnsi="標楷體"/>
              </w:rPr>
            </w:pPr>
          </w:p>
        </w:tc>
      </w:tr>
    </w:tbl>
    <w:p w14:paraId="2DFBE9EB" w14:textId="177F5BD4" w:rsidR="0086715A" w:rsidDel="007154E3" w:rsidRDefault="0086715A" w:rsidP="0086715A">
      <w:pPr>
        <w:rPr>
          <w:ins w:id="5047" w:author="ST1" w:date="2020-05-20T18:49:00Z"/>
          <w:del w:id="5048" w:author="阿毛" w:date="2021-05-21T17:49:00Z"/>
          <w:rFonts w:ascii="標楷體" w:eastAsia="標楷體" w:hAnsi="標楷體"/>
        </w:rPr>
      </w:pPr>
    </w:p>
    <w:p w14:paraId="34499EE9" w14:textId="74AEC2A3" w:rsidR="0086715A" w:rsidDel="007154E3" w:rsidRDefault="0086715A" w:rsidP="0086715A">
      <w:pPr>
        <w:widowControl/>
        <w:rPr>
          <w:ins w:id="5049" w:author="ST1" w:date="2020-05-20T18:49:00Z"/>
          <w:del w:id="5050" w:author="阿毛" w:date="2021-05-21T17:49:00Z"/>
          <w:rFonts w:ascii="標楷體" w:eastAsia="標楷體" w:hAnsi="標楷體"/>
        </w:rPr>
      </w:pPr>
      <w:ins w:id="5051" w:author="ST1" w:date="2020-05-20T18:49:00Z">
        <w:del w:id="5052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7620F83" w14:textId="6F6DE34B" w:rsidR="0086715A" w:rsidRPr="00AB69BA" w:rsidDel="007154E3" w:rsidRDefault="0086715A" w:rsidP="0086715A">
      <w:pPr>
        <w:rPr>
          <w:ins w:id="5053" w:author="ST1" w:date="2020-05-20T18:49:00Z"/>
          <w:del w:id="5054" w:author="阿毛" w:date="2021-05-21T17:49:00Z"/>
          <w:rFonts w:ascii="標楷體" w:eastAsia="標楷體" w:hAnsi="標楷體"/>
        </w:rPr>
      </w:pPr>
    </w:p>
    <w:p w14:paraId="57F9D746" w14:textId="6BECFD68" w:rsidR="0086715A" w:rsidRPr="00AB69BA" w:rsidDel="007154E3" w:rsidRDefault="0086715A" w:rsidP="0086715A">
      <w:pPr>
        <w:pStyle w:val="a"/>
        <w:rPr>
          <w:ins w:id="5055" w:author="ST1" w:date="2020-05-20T18:49:00Z"/>
          <w:del w:id="5056" w:author="阿毛" w:date="2021-05-21T17:49:00Z"/>
        </w:rPr>
      </w:pPr>
      <w:ins w:id="5057" w:author="ST1" w:date="2020-05-20T18:49:00Z">
        <w:del w:id="5058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26C48B99" w14:textId="271BB77D" w:rsidR="0086715A" w:rsidDel="007154E3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5059" w:author="ST1" w:date="2020-05-20T18:49:00Z"/>
          <w:del w:id="5060" w:author="阿毛" w:date="2021-05-21T17:49:00Z"/>
          <w:rFonts w:ascii="標楷體" w:eastAsia="標楷體" w:hAnsi="標楷體" w:cs="標楷體"/>
          <w:kern w:val="0"/>
          <w:szCs w:val="28"/>
        </w:rPr>
      </w:pPr>
      <w:ins w:id="5061" w:author="ST1" w:date="2020-05-20T18:49:00Z">
        <w:del w:id="5062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9C31125" w14:textId="572F941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63" w:author="ST1" w:date="2020-05-20T18:50:00Z"/>
          <w:del w:id="5064" w:author="阿毛" w:date="2021-05-21T17:49:00Z"/>
          <w:rFonts w:ascii="標楷體" w:eastAsia="標楷體" w:hAnsi="標楷體"/>
        </w:rPr>
      </w:pPr>
      <w:ins w:id="5065" w:author="ST1" w:date="2020-05-20T18:49:00Z">
        <w:del w:id="506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D2C2706" w14:textId="399068CE" w:rsidR="0086715A" w:rsidRPr="006E3B5B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067" w:author="ST1" w:date="2020-05-20T18:49:00Z"/>
          <w:del w:id="5068" w:author="阿毛" w:date="2021-05-21T17:49:00Z"/>
          <w:rFonts w:ascii="標楷體" w:eastAsia="標楷體" w:hAnsi="標楷體"/>
        </w:rPr>
        <w:pPrChange w:id="5069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070" w:author="ST1" w:date="2020-05-20T18:49:00Z">
        <w:del w:id="507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072" w:author="ST1" w:date="2020-05-20T18:50:00Z">
        <w:del w:id="5073" w:author="阿毛" w:date="2021-05-21T17:49:00Z">
          <w:r w:rsidDel="007154E3">
            <w:rPr>
              <w:rFonts w:ascii="標楷體" w:eastAsia="標楷體" w:hAnsi="標楷體"/>
            </w:rPr>
            <w:delText>2</w:delText>
          </w:r>
        </w:del>
      </w:ins>
      <w:ins w:id="5074" w:author="ST1" w:date="2020-05-20T18:49:00Z">
        <w:del w:id="5075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076" w:author="ST1" w:date="2020-05-20T18:50:00Z">
        <w:del w:id="5077" w:author="阿毛" w:date="2021-05-21T17:49:00Z">
          <w:r w:rsidRPr="0086715A" w:rsidDel="007154E3">
            <w:rPr>
              <w:rFonts w:ascii="標楷體" w:eastAsia="標楷體" w:hAnsi="標楷體" w:hint="eastAsia"/>
              <w:lang w:eastAsia="zh-HK"/>
            </w:rPr>
            <w:delText>利息違約金減免明細表</w:delText>
          </w:r>
        </w:del>
      </w:ins>
    </w:p>
    <w:p w14:paraId="01E20519" w14:textId="74117B21" w:rsidR="0086715A" w:rsidRPr="006E3B5B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78" w:author="ST1" w:date="2020-05-20T18:49:00Z"/>
          <w:del w:id="5079" w:author="阿毛" w:date="2021-05-21T17:49:00Z"/>
          <w:rFonts w:ascii="標楷體" w:eastAsia="標楷體" w:hAnsi="標楷體"/>
        </w:rPr>
      </w:pPr>
    </w:p>
    <w:p w14:paraId="4C0ED843" w14:textId="5BF97D9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80" w:author="ST1" w:date="2020-05-20T18:51:00Z"/>
          <w:del w:id="5081" w:author="阿毛" w:date="2021-05-21T17:49:00Z"/>
          <w:rFonts w:ascii="標楷體" w:eastAsia="標楷體" w:hAnsi="標楷體"/>
        </w:rPr>
      </w:pPr>
      <w:ins w:id="5082" w:author="ST1" w:date="2020-05-20T18:49:00Z">
        <w:del w:id="508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5084" w:author="ST1" w:date="2020-05-20T18:51:00Z">
        <w:del w:id="5085" w:author="阿毛" w:date="2021-05-21T17:49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</w:del>
      </w:ins>
      <w:ins w:id="5086" w:author="ST1" w:date="2020-05-20T18:49:00Z">
        <w:del w:id="508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3D0E76B8" w14:textId="0D538C2F" w:rsidR="0086715A" w:rsidRPr="00904DBC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88" w:author="ST1" w:date="2020-05-20T18:49:00Z"/>
          <w:del w:id="5089" w:author="阿毛" w:date="2021-05-21T17:49:00Z"/>
          <w:rFonts w:ascii="標楷體" w:eastAsia="標楷體" w:hAnsi="標楷體"/>
        </w:rPr>
      </w:pPr>
    </w:p>
    <w:p w14:paraId="708B6D8F" w14:textId="59358C63" w:rsidR="0086715A" w:rsidDel="007154E3" w:rsidRDefault="0086715A" w:rsidP="0086715A">
      <w:pPr>
        <w:autoSpaceDE w:val="0"/>
        <w:autoSpaceDN w:val="0"/>
        <w:adjustRightInd w:val="0"/>
        <w:rPr>
          <w:ins w:id="5090" w:author="ST1" w:date="2020-05-20T18:49:00Z"/>
          <w:del w:id="5091" w:author="阿毛" w:date="2021-05-21T17:49:00Z"/>
          <w:rFonts w:ascii="標楷體" w:hAnsi="標楷體"/>
        </w:rPr>
      </w:pPr>
    </w:p>
    <w:p w14:paraId="2FF70461" w14:textId="1A3BD140" w:rsidR="0086715A" w:rsidRPr="00AB69BA" w:rsidDel="007154E3" w:rsidRDefault="0086715A" w:rsidP="0086715A">
      <w:pPr>
        <w:pStyle w:val="a"/>
        <w:rPr>
          <w:ins w:id="5092" w:author="ST1" w:date="2020-05-20T18:49:00Z"/>
          <w:del w:id="5093" w:author="阿毛" w:date="2021-05-21T17:49:00Z"/>
        </w:rPr>
      </w:pPr>
      <w:ins w:id="5094" w:author="ST1" w:date="2020-05-20T18:49:00Z">
        <w:del w:id="5095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:rsidDel="007154E3" w14:paraId="084A3B50" w14:textId="61E5E1AC" w:rsidTr="00BD0166">
        <w:trPr>
          <w:trHeight w:val="388"/>
          <w:jc w:val="center"/>
          <w:ins w:id="5096" w:author="ST1" w:date="2020-05-20T18:49:00Z"/>
          <w:del w:id="5097" w:author="阿毛" w:date="2021-05-21T17:49:00Z"/>
        </w:trPr>
        <w:tc>
          <w:tcPr>
            <w:tcW w:w="482" w:type="dxa"/>
            <w:vMerge w:val="restart"/>
          </w:tcPr>
          <w:p w14:paraId="326FD9C7" w14:textId="71A73611" w:rsidR="0086715A" w:rsidRPr="00CA6569" w:rsidDel="007154E3" w:rsidRDefault="0086715A" w:rsidP="00BD0166">
            <w:pPr>
              <w:rPr>
                <w:ins w:id="5098" w:author="ST1" w:date="2020-05-20T18:49:00Z"/>
                <w:del w:id="5099" w:author="阿毛" w:date="2021-05-21T17:49:00Z"/>
                <w:rFonts w:ascii="標楷體" w:eastAsia="標楷體" w:hAnsi="標楷體"/>
              </w:rPr>
            </w:pPr>
            <w:ins w:id="5100" w:author="ST1" w:date="2020-05-20T18:49:00Z">
              <w:del w:id="510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8026749" w14:textId="3890D2E6" w:rsidR="0086715A" w:rsidRPr="00CA6569" w:rsidDel="007154E3" w:rsidRDefault="0086715A" w:rsidP="00BD0166">
            <w:pPr>
              <w:rPr>
                <w:ins w:id="5102" w:author="ST1" w:date="2020-05-20T18:49:00Z"/>
                <w:del w:id="5103" w:author="阿毛" w:date="2021-05-21T17:49:00Z"/>
                <w:rFonts w:ascii="標楷體" w:eastAsia="標楷體" w:hAnsi="標楷體"/>
              </w:rPr>
            </w:pPr>
            <w:ins w:id="5104" w:author="ST1" w:date="2020-05-20T18:49:00Z">
              <w:del w:id="510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F4113A4" w14:textId="02DDB135" w:rsidR="0086715A" w:rsidRPr="00CA6569" w:rsidDel="007154E3" w:rsidRDefault="0086715A" w:rsidP="00BD0166">
            <w:pPr>
              <w:jc w:val="center"/>
              <w:rPr>
                <w:ins w:id="5106" w:author="ST1" w:date="2020-05-20T18:49:00Z"/>
                <w:del w:id="5107" w:author="阿毛" w:date="2021-05-21T17:49:00Z"/>
                <w:rFonts w:ascii="標楷體" w:eastAsia="標楷體" w:hAnsi="標楷體"/>
              </w:rPr>
            </w:pPr>
            <w:ins w:id="5108" w:author="ST1" w:date="2020-05-20T18:49:00Z">
              <w:del w:id="510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5E9B564A" w14:textId="79C3A6E0" w:rsidR="0086715A" w:rsidRPr="00CA6569" w:rsidDel="007154E3" w:rsidRDefault="0086715A" w:rsidP="00BD0166">
            <w:pPr>
              <w:rPr>
                <w:ins w:id="5110" w:author="ST1" w:date="2020-05-20T18:49:00Z"/>
                <w:del w:id="5111" w:author="阿毛" w:date="2021-05-21T17:49:00Z"/>
                <w:rFonts w:ascii="標楷體" w:eastAsia="標楷體" w:hAnsi="標楷體"/>
              </w:rPr>
            </w:pPr>
            <w:ins w:id="5112" w:author="ST1" w:date="2020-05-20T18:49:00Z">
              <w:del w:id="511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6715A" w:rsidRPr="00CA6569" w:rsidDel="007154E3" w14:paraId="0C062CE1" w14:textId="231BED75" w:rsidTr="00BD0166">
        <w:trPr>
          <w:trHeight w:val="244"/>
          <w:jc w:val="center"/>
          <w:ins w:id="5114" w:author="ST1" w:date="2020-05-20T18:49:00Z"/>
          <w:del w:id="5115" w:author="阿毛" w:date="2021-05-21T17:49:00Z"/>
        </w:trPr>
        <w:tc>
          <w:tcPr>
            <w:tcW w:w="482" w:type="dxa"/>
            <w:vMerge/>
          </w:tcPr>
          <w:p w14:paraId="22D22B27" w14:textId="4B0F7EE4" w:rsidR="0086715A" w:rsidRPr="00CA6569" w:rsidDel="007154E3" w:rsidRDefault="0086715A" w:rsidP="00BD0166">
            <w:pPr>
              <w:rPr>
                <w:ins w:id="5116" w:author="ST1" w:date="2020-05-20T18:49:00Z"/>
                <w:del w:id="5117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2C83D0E3" w:rsidR="0086715A" w:rsidRPr="00CA6569" w:rsidDel="007154E3" w:rsidRDefault="0086715A" w:rsidP="00BD0166">
            <w:pPr>
              <w:rPr>
                <w:ins w:id="5118" w:author="ST1" w:date="2020-05-20T18:49:00Z"/>
                <w:del w:id="511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6358410F" w:rsidR="0086715A" w:rsidRPr="00CA6569" w:rsidDel="007154E3" w:rsidRDefault="0086715A" w:rsidP="00BD0166">
            <w:pPr>
              <w:rPr>
                <w:ins w:id="5120" w:author="ST1" w:date="2020-05-20T18:49:00Z"/>
                <w:del w:id="5121" w:author="阿毛" w:date="2021-05-21T17:49:00Z"/>
                <w:rFonts w:ascii="標楷體" w:eastAsia="標楷體" w:hAnsi="標楷體"/>
              </w:rPr>
            </w:pPr>
            <w:ins w:id="5122" w:author="ST1" w:date="2020-05-20T18:49:00Z">
              <w:del w:id="5123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22DE38BA" w14:textId="577D64EE" w:rsidR="0086715A" w:rsidRPr="00CA6569" w:rsidDel="007154E3" w:rsidRDefault="0086715A" w:rsidP="00BD0166">
            <w:pPr>
              <w:rPr>
                <w:ins w:id="5124" w:author="ST1" w:date="2020-05-20T18:49:00Z"/>
                <w:del w:id="5125" w:author="阿毛" w:date="2021-05-21T17:49:00Z"/>
                <w:rFonts w:ascii="標楷體" w:eastAsia="標楷體" w:hAnsi="標楷體"/>
              </w:rPr>
            </w:pPr>
            <w:ins w:id="5126" w:author="ST1" w:date="2020-05-20T18:49:00Z">
              <w:del w:id="512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232FA8E" w14:textId="0FEE0FC5" w:rsidR="0086715A" w:rsidRPr="00CA6569" w:rsidDel="007154E3" w:rsidRDefault="0086715A" w:rsidP="00BD0166">
            <w:pPr>
              <w:rPr>
                <w:ins w:id="5128" w:author="ST1" w:date="2020-05-20T18:49:00Z"/>
                <w:del w:id="5129" w:author="阿毛" w:date="2021-05-21T17:49:00Z"/>
                <w:rFonts w:ascii="標楷體" w:eastAsia="標楷體" w:hAnsi="標楷體"/>
              </w:rPr>
            </w:pPr>
            <w:ins w:id="5130" w:author="ST1" w:date="2020-05-20T18:49:00Z">
              <w:del w:id="513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38C30243" w14:textId="307F0EB1" w:rsidR="0086715A" w:rsidRPr="00CA6569" w:rsidDel="007154E3" w:rsidRDefault="0086715A" w:rsidP="00BD0166">
            <w:pPr>
              <w:rPr>
                <w:ins w:id="5132" w:author="ST1" w:date="2020-05-20T18:49:00Z"/>
                <w:del w:id="5133" w:author="阿毛" w:date="2021-05-21T17:49:00Z"/>
                <w:rFonts w:ascii="標楷體" w:eastAsia="標楷體" w:hAnsi="標楷體"/>
              </w:rPr>
            </w:pPr>
            <w:ins w:id="5134" w:author="ST1" w:date="2020-05-20T18:49:00Z">
              <w:del w:id="513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C3A94AA" w14:textId="1F76A5C4" w:rsidR="0086715A" w:rsidRPr="00CA6569" w:rsidDel="007154E3" w:rsidRDefault="0086715A" w:rsidP="00BD0166">
            <w:pPr>
              <w:rPr>
                <w:ins w:id="5136" w:author="ST1" w:date="2020-05-20T18:49:00Z"/>
                <w:del w:id="5137" w:author="阿毛" w:date="2021-05-21T17:49:00Z"/>
                <w:rFonts w:ascii="標楷體" w:eastAsia="標楷體" w:hAnsi="標楷體"/>
              </w:rPr>
            </w:pPr>
            <w:ins w:id="5138" w:author="ST1" w:date="2020-05-20T18:49:00Z">
              <w:del w:id="513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E660CCE" w14:textId="25C21E94" w:rsidR="0086715A" w:rsidRPr="00CA6569" w:rsidDel="007154E3" w:rsidRDefault="0086715A" w:rsidP="00BD0166">
            <w:pPr>
              <w:rPr>
                <w:ins w:id="5140" w:author="ST1" w:date="2020-05-20T18:49:00Z"/>
                <w:del w:id="5141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51DF22DB" w14:textId="4B07002B" w:rsidTr="00BD0166">
        <w:trPr>
          <w:trHeight w:val="291"/>
          <w:jc w:val="center"/>
          <w:ins w:id="5142" w:author="ST1" w:date="2020-05-20T18:49:00Z"/>
          <w:del w:id="5143" w:author="阿毛" w:date="2021-05-21T17:49:00Z"/>
        </w:trPr>
        <w:tc>
          <w:tcPr>
            <w:tcW w:w="482" w:type="dxa"/>
          </w:tcPr>
          <w:p w14:paraId="63F478BF" w14:textId="7645B6CA" w:rsidR="0086715A" w:rsidRPr="00CA6569" w:rsidDel="007154E3" w:rsidRDefault="0086715A" w:rsidP="0086715A">
            <w:pPr>
              <w:rPr>
                <w:ins w:id="5144" w:author="ST1" w:date="2020-05-20T18:49:00Z"/>
                <w:del w:id="5145" w:author="阿毛" w:date="2021-05-21T17:49:00Z"/>
                <w:rFonts w:ascii="標楷體" w:eastAsia="標楷體" w:hAnsi="標楷體"/>
              </w:rPr>
            </w:pPr>
            <w:ins w:id="5146" w:author="ST1" w:date="2020-05-20T18:49:00Z">
              <w:del w:id="514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4C91C64" w14:textId="0259040C" w:rsidR="0086715A" w:rsidRPr="00CA6569" w:rsidDel="007154E3" w:rsidRDefault="0086715A" w:rsidP="0086715A">
            <w:pPr>
              <w:rPr>
                <w:ins w:id="5148" w:author="ST1" w:date="2020-05-20T18:49:00Z"/>
                <w:del w:id="5149" w:author="阿毛" w:date="2021-05-21T17:49:00Z"/>
                <w:rFonts w:ascii="標楷體" w:eastAsia="標楷體" w:hAnsi="標楷體"/>
              </w:rPr>
            </w:pPr>
            <w:ins w:id="5150" w:author="ST1" w:date="2020-05-20T18:50:00Z">
              <w:del w:id="515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252FC7A" w14:textId="20573F1C" w:rsidR="0086715A" w:rsidRPr="00CA6569" w:rsidDel="007154E3" w:rsidRDefault="0086715A" w:rsidP="0086715A">
            <w:pPr>
              <w:rPr>
                <w:ins w:id="5152" w:author="ST1" w:date="2020-05-20T18:49:00Z"/>
                <w:del w:id="5153" w:author="阿毛" w:date="2021-05-21T17:49:00Z"/>
                <w:rFonts w:ascii="標楷體" w:eastAsia="標楷體" w:hAnsi="標楷體" w:cs="新細明體"/>
              </w:rPr>
            </w:pPr>
            <w:ins w:id="5154" w:author="ST1" w:date="2020-05-20T18:50:00Z">
              <w:del w:id="5155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4AC871F" w14:textId="45BF86A2" w:rsidR="0086715A" w:rsidRPr="00CA6569" w:rsidDel="007154E3" w:rsidRDefault="0086715A" w:rsidP="0086715A">
            <w:pPr>
              <w:rPr>
                <w:ins w:id="5156" w:author="ST1" w:date="2020-05-20T18:49:00Z"/>
                <w:del w:id="5157" w:author="阿毛" w:date="2021-05-21T17:49:00Z"/>
                <w:rFonts w:ascii="標楷體" w:eastAsia="標楷體" w:hAnsi="標楷體"/>
              </w:rPr>
            </w:pPr>
            <w:ins w:id="5158" w:author="ST1" w:date="2020-05-20T18:50:00Z">
              <w:del w:id="5159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9C88FF2" w14:textId="5F9CDBCD" w:rsidR="0086715A" w:rsidRPr="00CA6569" w:rsidDel="007154E3" w:rsidRDefault="0086715A" w:rsidP="0086715A">
            <w:pPr>
              <w:rPr>
                <w:ins w:id="5160" w:author="ST1" w:date="2020-05-20T18:49:00Z"/>
                <w:del w:id="5161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39BCE5B7" w:rsidR="0086715A" w:rsidRPr="00CA6569" w:rsidDel="007154E3" w:rsidRDefault="0086715A" w:rsidP="0086715A">
            <w:pPr>
              <w:rPr>
                <w:ins w:id="5162" w:author="ST1" w:date="2020-05-20T18:49:00Z"/>
                <w:del w:id="5163" w:author="阿毛" w:date="2021-05-21T17:49:00Z"/>
                <w:rFonts w:ascii="標楷體" w:eastAsia="標楷體" w:hAnsi="標楷體"/>
              </w:rPr>
            </w:pPr>
            <w:ins w:id="5164" w:author="ST1" w:date="2020-05-20T18:50:00Z">
              <w:del w:id="516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1870C2" w14:textId="1EC5608B" w:rsidR="0086715A" w:rsidRPr="00CA6569" w:rsidDel="007154E3" w:rsidRDefault="0086715A" w:rsidP="0086715A">
            <w:pPr>
              <w:rPr>
                <w:ins w:id="5166" w:author="ST1" w:date="2020-05-20T18:49:00Z"/>
                <w:del w:id="5167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5018306F" w:rsidR="0086715A" w:rsidRPr="00CA6569" w:rsidDel="007154E3" w:rsidRDefault="0086715A" w:rsidP="0086715A">
            <w:pPr>
              <w:rPr>
                <w:ins w:id="5168" w:author="ST1" w:date="2020-05-20T18:49:00Z"/>
                <w:del w:id="5169" w:author="阿毛" w:date="2021-05-21T17:49:00Z"/>
                <w:rFonts w:ascii="標楷體" w:eastAsia="標楷體" w:hAnsi="標楷體"/>
              </w:rPr>
            </w:pPr>
            <w:ins w:id="5170" w:author="ST1" w:date="2020-05-20T18:50:00Z">
              <w:del w:id="517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86715A" w:rsidRPr="00E058D3" w:rsidDel="007154E3" w14:paraId="3576FE90" w14:textId="5623DAB4" w:rsidTr="00BD0166">
        <w:trPr>
          <w:trHeight w:val="291"/>
          <w:jc w:val="center"/>
          <w:ins w:id="5172" w:author="ST1" w:date="2020-05-20T18:49:00Z"/>
          <w:del w:id="5173" w:author="阿毛" w:date="2021-05-21T17:49:00Z"/>
        </w:trPr>
        <w:tc>
          <w:tcPr>
            <w:tcW w:w="482" w:type="dxa"/>
          </w:tcPr>
          <w:p w14:paraId="78490997" w14:textId="63656CA8" w:rsidR="0086715A" w:rsidRPr="00CA6569" w:rsidDel="007154E3" w:rsidRDefault="0086715A" w:rsidP="00BD0166">
            <w:pPr>
              <w:rPr>
                <w:ins w:id="5174" w:author="ST1" w:date="2020-05-20T18:49:00Z"/>
                <w:del w:id="5175" w:author="阿毛" w:date="2021-05-21T17:49:00Z"/>
                <w:rFonts w:ascii="標楷體" w:eastAsia="標楷體" w:hAnsi="標楷體"/>
              </w:rPr>
            </w:pPr>
            <w:ins w:id="5176" w:author="ST1" w:date="2020-05-20T18:49:00Z">
              <w:del w:id="517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501E47C" w14:textId="45064E8F" w:rsidR="0086715A" w:rsidRPr="00CA6569" w:rsidDel="007154E3" w:rsidRDefault="0086715A" w:rsidP="00BD0166">
            <w:pPr>
              <w:rPr>
                <w:ins w:id="5178" w:author="ST1" w:date="2020-05-20T18:49:00Z"/>
                <w:del w:id="517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1E00A283" w:rsidR="0086715A" w:rsidRPr="00CA6569" w:rsidDel="007154E3" w:rsidRDefault="0086715A" w:rsidP="00BD0166">
            <w:pPr>
              <w:rPr>
                <w:ins w:id="5180" w:author="ST1" w:date="2020-05-20T18:49:00Z"/>
                <w:del w:id="5181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96737E9" w:rsidR="0086715A" w:rsidRPr="00CA6569" w:rsidDel="007154E3" w:rsidRDefault="0086715A" w:rsidP="00BD0166">
            <w:pPr>
              <w:rPr>
                <w:ins w:id="5182" w:author="ST1" w:date="2020-05-20T18:49:00Z"/>
                <w:del w:id="5183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27D8A197" w:rsidR="0086715A" w:rsidRPr="00CA6569" w:rsidDel="007154E3" w:rsidRDefault="0086715A" w:rsidP="00BD0166">
            <w:pPr>
              <w:rPr>
                <w:ins w:id="5184" w:author="ST1" w:date="2020-05-20T18:49:00Z"/>
                <w:del w:id="5185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3CBBDD52" w:rsidR="0086715A" w:rsidRPr="00CA6569" w:rsidDel="007154E3" w:rsidRDefault="0086715A" w:rsidP="00BD0166">
            <w:pPr>
              <w:rPr>
                <w:ins w:id="5186" w:author="ST1" w:date="2020-05-20T18:49:00Z"/>
                <w:del w:id="518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0E2666DD" w:rsidR="0086715A" w:rsidRPr="00CA6569" w:rsidDel="007154E3" w:rsidRDefault="0086715A" w:rsidP="00BD0166">
            <w:pPr>
              <w:rPr>
                <w:ins w:id="5188" w:author="ST1" w:date="2020-05-20T18:49:00Z"/>
                <w:del w:id="518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7244D81E" w:rsidR="0086715A" w:rsidRPr="00CA6569" w:rsidDel="007154E3" w:rsidRDefault="0086715A" w:rsidP="00BD0166">
            <w:pPr>
              <w:rPr>
                <w:ins w:id="5190" w:author="ST1" w:date="2020-05-20T18:49:00Z"/>
                <w:del w:id="5191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7EE60840" w14:textId="1FFD648B" w:rsidTr="00BD0166">
        <w:trPr>
          <w:trHeight w:val="291"/>
          <w:jc w:val="center"/>
          <w:ins w:id="5192" w:author="ST1" w:date="2020-05-20T18:49:00Z"/>
          <w:del w:id="5193" w:author="阿毛" w:date="2021-05-21T17:49:00Z"/>
        </w:trPr>
        <w:tc>
          <w:tcPr>
            <w:tcW w:w="482" w:type="dxa"/>
          </w:tcPr>
          <w:p w14:paraId="31109BF3" w14:textId="21A6FDBB" w:rsidR="0086715A" w:rsidRPr="00CA6569" w:rsidDel="007154E3" w:rsidRDefault="0086715A" w:rsidP="00BD0166">
            <w:pPr>
              <w:rPr>
                <w:ins w:id="5194" w:author="ST1" w:date="2020-05-20T18:49:00Z"/>
                <w:del w:id="5195" w:author="阿毛" w:date="2021-05-21T17:49:00Z"/>
                <w:rFonts w:ascii="標楷體" w:eastAsia="標楷體" w:hAnsi="標楷體"/>
              </w:rPr>
            </w:pPr>
            <w:ins w:id="5196" w:author="ST1" w:date="2020-05-20T18:49:00Z">
              <w:del w:id="5197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3B979C" w14:textId="1E60A243" w:rsidR="0086715A" w:rsidRPr="00CA6569" w:rsidDel="007154E3" w:rsidRDefault="0086715A" w:rsidP="00BD0166">
            <w:pPr>
              <w:rPr>
                <w:ins w:id="5198" w:author="ST1" w:date="2020-05-20T18:49:00Z"/>
                <w:del w:id="519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7C3DA812" w:rsidR="0086715A" w:rsidRPr="00CA6569" w:rsidDel="007154E3" w:rsidRDefault="0086715A" w:rsidP="00BD0166">
            <w:pPr>
              <w:rPr>
                <w:ins w:id="5200" w:author="ST1" w:date="2020-05-20T18:49:00Z"/>
                <w:del w:id="5201" w:author="阿毛" w:date="2021-05-21T17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6465C288" w:rsidR="0086715A" w:rsidRPr="00CA6569" w:rsidDel="007154E3" w:rsidRDefault="0086715A" w:rsidP="00BD0166">
            <w:pPr>
              <w:rPr>
                <w:ins w:id="5202" w:author="ST1" w:date="2020-05-20T18:49:00Z"/>
                <w:del w:id="5203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2EE4CF52" w:rsidR="0086715A" w:rsidRPr="00CA6569" w:rsidDel="007154E3" w:rsidRDefault="0086715A" w:rsidP="00BD0166">
            <w:pPr>
              <w:rPr>
                <w:ins w:id="5204" w:author="ST1" w:date="2020-05-20T18:49:00Z"/>
                <w:del w:id="5205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1AF2568E" w:rsidR="0086715A" w:rsidRPr="00CA6569" w:rsidDel="007154E3" w:rsidRDefault="0086715A" w:rsidP="00BD0166">
            <w:pPr>
              <w:rPr>
                <w:ins w:id="5206" w:author="ST1" w:date="2020-05-20T18:49:00Z"/>
                <w:del w:id="520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5DEF504A" w:rsidR="0086715A" w:rsidRPr="00CA6569" w:rsidDel="007154E3" w:rsidRDefault="0086715A" w:rsidP="00BD0166">
            <w:pPr>
              <w:rPr>
                <w:ins w:id="5208" w:author="ST1" w:date="2020-05-20T18:49:00Z"/>
                <w:del w:id="520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40E80465" w:rsidR="0086715A" w:rsidRPr="00CA6569" w:rsidDel="007154E3" w:rsidRDefault="0086715A" w:rsidP="00BD0166">
            <w:pPr>
              <w:rPr>
                <w:ins w:id="5210" w:author="ST1" w:date="2020-05-20T18:49:00Z"/>
                <w:del w:id="5211" w:author="阿毛" w:date="2021-05-21T17:49:00Z"/>
                <w:rFonts w:ascii="標楷體" w:eastAsia="標楷體" w:hAnsi="標楷體"/>
              </w:rPr>
            </w:pPr>
          </w:p>
        </w:tc>
      </w:tr>
    </w:tbl>
    <w:p w14:paraId="59D77629" w14:textId="5706F7C5" w:rsidR="0086715A" w:rsidDel="007154E3" w:rsidRDefault="0086715A" w:rsidP="0086715A">
      <w:pPr>
        <w:rPr>
          <w:ins w:id="5212" w:author="ST1" w:date="2020-05-20T18:49:00Z"/>
          <w:del w:id="5213" w:author="阿毛" w:date="2021-05-21T17:49:00Z"/>
        </w:rPr>
      </w:pPr>
    </w:p>
    <w:p w14:paraId="39DCE6ED" w14:textId="26FD4AB1" w:rsidR="0086715A" w:rsidRPr="00BB5548" w:rsidDel="007154E3" w:rsidRDefault="0086715A" w:rsidP="0086715A">
      <w:pPr>
        <w:pStyle w:val="42"/>
        <w:spacing w:after="72"/>
        <w:ind w:leftChars="0" w:left="0"/>
        <w:rPr>
          <w:ins w:id="5214" w:author="ST1" w:date="2020-05-20T18:49:00Z"/>
          <w:del w:id="5215" w:author="阿毛" w:date="2021-05-21T17:49:00Z"/>
          <w:rFonts w:ascii="標楷體" w:hAnsi="標楷體"/>
        </w:rPr>
      </w:pPr>
      <w:ins w:id="5216" w:author="ST1" w:date="2020-05-20T18:49:00Z">
        <w:del w:id="5217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218" w:author="ST1" w:date="2020-05-20T18:51:00Z">
        <w:del w:id="5219" w:author="阿毛" w:date="2021-05-21T17:49:00Z">
          <w:r w:rsidRPr="0086715A" w:rsidDel="007154E3">
            <w:rPr>
              <w:rFonts w:ascii="標楷體" w:hAnsi="標楷體" w:hint="eastAsia"/>
              <w:lang w:eastAsia="zh-HK"/>
            </w:rPr>
            <w:delText>利息違約金減免明細表</w:delText>
          </w:r>
        </w:del>
      </w:ins>
    </w:p>
    <w:p w14:paraId="6A93D861" w14:textId="07CD8CF7" w:rsidR="0086715A" w:rsidDel="007154E3" w:rsidRDefault="0086715A" w:rsidP="0086715A">
      <w:pPr>
        <w:rPr>
          <w:ins w:id="5220" w:author="ST1" w:date="2020-05-20T18:49:00Z"/>
          <w:del w:id="5221" w:author="阿毛" w:date="2021-05-21T17:49:00Z"/>
          <w:rFonts w:ascii="標楷體" w:eastAsia="標楷體" w:hAnsi="標楷體"/>
        </w:rPr>
      </w:pPr>
      <w:ins w:id="5222" w:author="ST1" w:date="2020-05-20T18:49:00Z">
        <w:del w:id="5223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224" w:author="ST1" w:date="2020-05-20T18:53:00Z">
        <w:del w:id="5225" w:author="阿毛" w:date="2021-05-21T17:49:00Z">
          <w:r w:rsidDel="007154E3">
            <w:rPr>
              <w:rFonts w:ascii="標楷體" w:eastAsia="標楷體" w:hAnsi="標楷體"/>
            </w:rPr>
            <w:object w:dxaOrig="1508" w:dyaOrig="1024" w14:anchorId="243B82CF">
              <v:shape id="_x0000_i1044" type="#_x0000_t75" style="width:75.6pt;height:51pt" o:ole="">
                <v:imagedata r:id="rId77" o:title=""/>
              </v:shape>
              <o:OLEObject Type="Embed" ProgID="Acrobat.Document.DC" ShapeID="_x0000_i1044" DrawAspect="Icon" ObjectID="_1701010412" r:id="rId78"/>
            </w:object>
          </w:r>
        </w:del>
      </w:ins>
      <w:ins w:id="5226" w:author="ST1" w:date="2020-05-20T18:49:00Z">
        <w:del w:id="5227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4E0E99D" w14:textId="73A58F4F" w:rsidR="0086715A" w:rsidRPr="00BB5548" w:rsidDel="007154E3" w:rsidRDefault="0086715A" w:rsidP="0086715A">
      <w:pPr>
        <w:rPr>
          <w:ins w:id="5228" w:author="ST1" w:date="2020-05-20T18:49:00Z"/>
          <w:del w:id="5229" w:author="阿毛" w:date="2021-05-21T17:49:00Z"/>
          <w:rFonts w:ascii="標楷體" w:eastAsia="標楷體" w:hAnsi="標楷體"/>
        </w:rPr>
      </w:pPr>
    </w:p>
    <w:p w14:paraId="036F06DA" w14:textId="3177B0A7" w:rsidR="0086715A" w:rsidDel="007154E3" w:rsidRDefault="0086715A" w:rsidP="0086715A">
      <w:pPr>
        <w:rPr>
          <w:ins w:id="5230" w:author="ST1" w:date="2020-05-20T18:49:00Z"/>
          <w:del w:id="5231" w:author="阿毛" w:date="2021-05-21T17:49:00Z"/>
        </w:rPr>
      </w:pPr>
    </w:p>
    <w:p w14:paraId="32D1EC3A" w14:textId="57C0C052" w:rsidR="00F655ED" w:rsidDel="007154E3" w:rsidRDefault="00F655ED" w:rsidP="00F655ED">
      <w:pPr>
        <w:rPr>
          <w:ins w:id="5232" w:author="ST1" w:date="2020-05-19T18:16:00Z"/>
          <w:del w:id="5233" w:author="阿毛" w:date="2021-05-21T17:49:00Z"/>
        </w:rPr>
      </w:pPr>
    </w:p>
    <w:p w14:paraId="3E46260B" w14:textId="189EF8D6" w:rsidR="00F655ED" w:rsidDel="007154E3" w:rsidRDefault="00F655ED" w:rsidP="00F655ED">
      <w:pPr>
        <w:rPr>
          <w:ins w:id="5234" w:author="ST1" w:date="2020-05-25T12:05:00Z"/>
          <w:del w:id="5235" w:author="阿毛" w:date="2021-05-21T17:49:00Z"/>
        </w:rPr>
      </w:pPr>
    </w:p>
    <w:p w14:paraId="40270BFC" w14:textId="5A993257" w:rsidR="00FB52FE" w:rsidDel="007154E3" w:rsidRDefault="00FB52FE">
      <w:pPr>
        <w:widowControl/>
        <w:rPr>
          <w:ins w:id="5236" w:author="ST1" w:date="2020-05-25T12:05:00Z"/>
          <w:del w:id="5237" w:author="阿毛" w:date="2021-05-21T17:49:00Z"/>
        </w:rPr>
      </w:pPr>
      <w:ins w:id="5238" w:author="ST1" w:date="2020-05-25T12:05:00Z">
        <w:del w:id="5239" w:author="阿毛" w:date="2021-05-21T17:49:00Z">
          <w:r w:rsidDel="007154E3">
            <w:br w:type="page"/>
          </w:r>
        </w:del>
      </w:ins>
    </w:p>
    <w:p w14:paraId="299058F9" w14:textId="07E2D373" w:rsidR="00FB52FE" w:rsidRPr="00D545F1" w:rsidDel="007154E3" w:rsidRDefault="00FB52FE" w:rsidP="00FB52FE">
      <w:pPr>
        <w:pStyle w:val="3"/>
        <w:numPr>
          <w:ilvl w:val="2"/>
          <w:numId w:val="6"/>
        </w:numPr>
        <w:rPr>
          <w:ins w:id="5240" w:author="ST1" w:date="2020-05-25T12:05:00Z"/>
          <w:del w:id="5241" w:author="阿毛" w:date="2021-05-21T17:50:00Z"/>
          <w:rFonts w:ascii="標楷體" w:hAnsi="標楷體"/>
        </w:rPr>
      </w:pPr>
      <w:ins w:id="5242" w:author="ST1" w:date="2020-05-25T12:05:00Z">
        <w:del w:id="5243" w:author="阿毛" w:date="2021-05-21T17:50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3</w:delText>
          </w:r>
        </w:del>
      </w:ins>
      <w:ins w:id="5244" w:author="ST1" w:date="2020-05-25T12:06:00Z">
        <w:del w:id="5245" w:author="阿毛" w:date="2021-05-21T17:50:00Z">
          <w:r w:rsidRPr="00FB52FE" w:rsidDel="007154E3">
            <w:rPr>
              <w:rFonts w:ascii="標楷體" w:hAnsi="標楷體" w:hint="eastAsia"/>
            </w:rPr>
            <w:delText>應收票據之帳齡分析表</w:delText>
          </w:r>
        </w:del>
      </w:ins>
    </w:p>
    <w:p w14:paraId="21B20719" w14:textId="7A99C9EB" w:rsidR="00FB52FE" w:rsidRPr="00AB69BA" w:rsidDel="007154E3" w:rsidRDefault="00FB52FE" w:rsidP="00FB52FE">
      <w:pPr>
        <w:pStyle w:val="a"/>
        <w:rPr>
          <w:ins w:id="5246" w:author="ST1" w:date="2020-05-25T12:05:00Z"/>
          <w:del w:id="5247" w:author="阿毛" w:date="2021-05-21T17:50:00Z"/>
        </w:rPr>
      </w:pPr>
      <w:ins w:id="5248" w:author="ST1" w:date="2020-05-25T12:05:00Z">
        <w:del w:id="5249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:rsidDel="007154E3" w14:paraId="77FD7FCC" w14:textId="6AD58C52" w:rsidTr="00BD0166">
        <w:trPr>
          <w:trHeight w:val="277"/>
          <w:ins w:id="5250" w:author="ST1" w:date="2020-05-25T12:05:00Z"/>
          <w:del w:id="52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65F1E04D" w:rsidR="00FB52FE" w:rsidRPr="00AB69BA" w:rsidDel="007154E3" w:rsidRDefault="00FB52FE" w:rsidP="00BD0166">
            <w:pPr>
              <w:rPr>
                <w:ins w:id="5252" w:author="ST1" w:date="2020-05-25T12:05:00Z"/>
                <w:del w:id="5253" w:author="阿毛" w:date="2021-05-21T17:50:00Z"/>
                <w:rFonts w:ascii="標楷體" w:eastAsia="標楷體" w:hAnsi="標楷體"/>
              </w:rPr>
            </w:pPr>
            <w:ins w:id="5254" w:author="ST1" w:date="2020-05-25T12:05:00Z">
              <w:del w:id="525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534FC2B4" w:rsidR="00FB52FE" w:rsidDel="007154E3" w:rsidRDefault="00FB52FE" w:rsidP="00BD0166">
            <w:pPr>
              <w:rPr>
                <w:ins w:id="5256" w:author="ST1" w:date="2020-05-25T12:05:00Z"/>
                <w:del w:id="5257" w:author="阿毛" w:date="2021-05-21T17:50:00Z"/>
                <w:rFonts w:ascii="標楷體" w:eastAsia="標楷體" w:hAnsi="標楷體"/>
              </w:rPr>
            </w:pPr>
            <w:ins w:id="5258" w:author="ST1" w:date="2020-05-25T12:06:00Z">
              <w:del w:id="5259" w:author="阿毛" w:date="2021-05-21T17:50:00Z">
                <w:r w:rsidRPr="00FB52FE" w:rsidDel="007154E3">
                  <w:rPr>
                    <w:rFonts w:ascii="標楷體" w:eastAsia="標楷體" w:hAnsi="標楷體" w:hint="eastAsia"/>
                    <w:lang w:eastAsia="zh-HK"/>
                  </w:rPr>
                  <w:delText>應收票據之帳齡分析表</w:delText>
                </w:r>
              </w:del>
            </w:ins>
          </w:p>
          <w:p w14:paraId="50E18D7B" w14:textId="35ED4750" w:rsidR="00FB52FE" w:rsidRPr="003E2496" w:rsidDel="007154E3" w:rsidRDefault="00FB52FE" w:rsidP="00BD0166">
            <w:pPr>
              <w:rPr>
                <w:ins w:id="5260" w:author="ST1" w:date="2020-05-25T12:05:00Z"/>
                <w:del w:id="5261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75EFABB" w14:textId="0CDBF6CD" w:rsidTr="00BD0166">
        <w:trPr>
          <w:trHeight w:val="277"/>
          <w:ins w:id="5262" w:author="ST1" w:date="2020-05-25T12:05:00Z"/>
          <w:del w:id="526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2F3A15E3" w:rsidR="00FB52FE" w:rsidRPr="00AB69BA" w:rsidDel="007154E3" w:rsidRDefault="00FB52FE" w:rsidP="00BD0166">
            <w:pPr>
              <w:rPr>
                <w:ins w:id="5264" w:author="ST1" w:date="2020-05-25T12:05:00Z"/>
                <w:del w:id="5265" w:author="阿毛" w:date="2021-05-21T17:50:00Z"/>
                <w:rFonts w:ascii="標楷體" w:eastAsia="標楷體" w:hAnsi="標楷體"/>
              </w:rPr>
            </w:pPr>
            <w:ins w:id="5266" w:author="ST1" w:date="2020-05-25T12:05:00Z">
              <w:del w:id="526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62666274" w:rsidR="00FB52FE" w:rsidRPr="00AB69BA" w:rsidDel="007154E3" w:rsidRDefault="00FB52FE" w:rsidP="00BD0166">
            <w:pPr>
              <w:rPr>
                <w:ins w:id="5268" w:author="ST1" w:date="2020-05-25T12:05:00Z"/>
                <w:del w:id="526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407635CB" w14:textId="2EDF2529" w:rsidTr="00BD0166">
        <w:trPr>
          <w:trHeight w:val="773"/>
          <w:ins w:id="5270" w:author="ST1" w:date="2020-05-25T12:05:00Z"/>
          <w:del w:id="527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1C16BA64" w:rsidR="00FB52FE" w:rsidRPr="00AB69BA" w:rsidDel="007154E3" w:rsidRDefault="00FB52FE" w:rsidP="00BD0166">
            <w:pPr>
              <w:rPr>
                <w:ins w:id="5272" w:author="ST1" w:date="2020-05-25T12:05:00Z"/>
                <w:del w:id="5273" w:author="阿毛" w:date="2021-05-21T17:50:00Z"/>
                <w:rFonts w:ascii="標楷體" w:eastAsia="標楷體" w:hAnsi="標楷體"/>
              </w:rPr>
            </w:pPr>
            <w:ins w:id="5274" w:author="ST1" w:date="2020-05-25T12:05:00Z">
              <w:del w:id="527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2EF9592F" w:rsidR="00FB52FE" w:rsidRPr="00AB69BA" w:rsidDel="007154E3" w:rsidRDefault="00FB52FE" w:rsidP="00BD0166">
            <w:pPr>
              <w:rPr>
                <w:ins w:id="5276" w:author="ST1" w:date="2020-05-25T12:05:00Z"/>
                <w:del w:id="5277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D7B1F3" w14:textId="2B16B387" w:rsidTr="00BD0166">
        <w:trPr>
          <w:trHeight w:val="321"/>
          <w:ins w:id="5278" w:author="ST1" w:date="2020-05-25T12:05:00Z"/>
          <w:del w:id="527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664033E2" w:rsidR="00FB52FE" w:rsidRPr="00AB69BA" w:rsidDel="007154E3" w:rsidRDefault="00FB52FE" w:rsidP="00BD0166">
            <w:pPr>
              <w:rPr>
                <w:ins w:id="5280" w:author="ST1" w:date="2020-05-25T12:05:00Z"/>
                <w:del w:id="5281" w:author="阿毛" w:date="2021-05-21T17:50:00Z"/>
                <w:rFonts w:ascii="標楷體" w:eastAsia="標楷體" w:hAnsi="標楷體"/>
              </w:rPr>
            </w:pPr>
            <w:ins w:id="5282" w:author="ST1" w:date="2020-05-25T12:05:00Z">
              <w:del w:id="528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48136501" w:rsidR="00FB52FE" w:rsidRPr="00AB69BA" w:rsidDel="007154E3" w:rsidRDefault="00FB52FE" w:rsidP="00BD0166">
            <w:pPr>
              <w:rPr>
                <w:ins w:id="5284" w:author="ST1" w:date="2020-05-25T12:05:00Z"/>
                <w:del w:id="5285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6366DF" w14:textId="5D20FAAA" w:rsidTr="00BD0166">
        <w:trPr>
          <w:trHeight w:val="1311"/>
          <w:ins w:id="5286" w:author="ST1" w:date="2020-05-25T12:05:00Z"/>
          <w:del w:id="528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FCBE54F" w:rsidR="00FB52FE" w:rsidRPr="00AB69BA" w:rsidDel="007154E3" w:rsidRDefault="00FB52FE" w:rsidP="00BD0166">
            <w:pPr>
              <w:rPr>
                <w:ins w:id="5288" w:author="ST1" w:date="2020-05-25T12:05:00Z"/>
                <w:del w:id="5289" w:author="阿毛" w:date="2021-05-21T17:50:00Z"/>
                <w:rFonts w:ascii="標楷體" w:eastAsia="標楷體" w:hAnsi="標楷體"/>
              </w:rPr>
            </w:pPr>
            <w:ins w:id="5290" w:author="ST1" w:date="2020-05-25T12:05:00Z">
              <w:del w:id="529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4C2907E7" w:rsidR="00FB52FE" w:rsidRPr="00AB69BA" w:rsidDel="007154E3" w:rsidRDefault="00FB52FE" w:rsidP="00BD0166">
            <w:pPr>
              <w:rPr>
                <w:ins w:id="5292" w:author="ST1" w:date="2020-05-25T12:05:00Z"/>
                <w:del w:id="5293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585B7830" w14:textId="69A9C0C9" w:rsidTr="00BD0166">
        <w:trPr>
          <w:trHeight w:val="278"/>
          <w:ins w:id="5294" w:author="ST1" w:date="2020-05-25T12:05:00Z"/>
          <w:del w:id="52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6BAE037D" w:rsidR="00FB52FE" w:rsidRPr="00AB69BA" w:rsidDel="007154E3" w:rsidRDefault="00FB52FE" w:rsidP="00BD0166">
            <w:pPr>
              <w:rPr>
                <w:ins w:id="5296" w:author="ST1" w:date="2020-05-25T12:05:00Z"/>
                <w:del w:id="5297" w:author="阿毛" w:date="2021-05-21T17:50:00Z"/>
                <w:rFonts w:ascii="標楷體" w:eastAsia="標楷體" w:hAnsi="標楷體"/>
              </w:rPr>
            </w:pPr>
            <w:ins w:id="5298" w:author="ST1" w:date="2020-05-25T12:05:00Z">
              <w:del w:id="529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0DC8C13C" w:rsidR="00FB52FE" w:rsidRPr="00AB69BA" w:rsidDel="007154E3" w:rsidRDefault="00FB52FE" w:rsidP="00BD0166">
            <w:pPr>
              <w:rPr>
                <w:ins w:id="5300" w:author="ST1" w:date="2020-05-25T12:05:00Z"/>
                <w:del w:id="5301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8901A48" w14:textId="089C716E" w:rsidTr="00BD0166">
        <w:trPr>
          <w:trHeight w:val="358"/>
          <w:ins w:id="5302" w:author="ST1" w:date="2020-05-25T12:05:00Z"/>
          <w:del w:id="53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6428BB83" w:rsidR="00FB52FE" w:rsidRPr="00AB69BA" w:rsidDel="007154E3" w:rsidRDefault="00FB52FE" w:rsidP="00BD0166">
            <w:pPr>
              <w:rPr>
                <w:ins w:id="5304" w:author="ST1" w:date="2020-05-25T12:05:00Z"/>
                <w:del w:id="5305" w:author="阿毛" w:date="2021-05-21T17:50:00Z"/>
                <w:rFonts w:ascii="標楷體" w:eastAsia="標楷體" w:hAnsi="標楷體"/>
              </w:rPr>
            </w:pPr>
            <w:ins w:id="5306" w:author="ST1" w:date="2020-05-25T12:05:00Z">
              <w:del w:id="530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09AE8E79" w:rsidR="00FB52FE" w:rsidRPr="00AB69BA" w:rsidDel="007154E3" w:rsidRDefault="00FB52FE" w:rsidP="00BD0166">
            <w:pPr>
              <w:rPr>
                <w:ins w:id="5308" w:author="ST1" w:date="2020-05-25T12:05:00Z"/>
                <w:del w:id="530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D2FDE69" w14:textId="77BE412B" w:rsidTr="00BD0166">
        <w:trPr>
          <w:trHeight w:val="278"/>
          <w:ins w:id="5310" w:author="ST1" w:date="2020-05-25T12:05:00Z"/>
          <w:del w:id="53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D801D10" w:rsidR="00FB52FE" w:rsidRPr="00AB69BA" w:rsidDel="007154E3" w:rsidRDefault="00FB52FE" w:rsidP="00BD0166">
            <w:pPr>
              <w:rPr>
                <w:ins w:id="5312" w:author="ST1" w:date="2020-05-25T12:05:00Z"/>
                <w:del w:id="5313" w:author="阿毛" w:date="2021-05-21T17:50:00Z"/>
                <w:rFonts w:ascii="標楷體" w:eastAsia="標楷體" w:hAnsi="標楷體"/>
              </w:rPr>
            </w:pPr>
            <w:ins w:id="5314" w:author="ST1" w:date="2020-05-25T12:05:00Z">
              <w:del w:id="531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36E7DAB6" w:rsidR="00FB52FE" w:rsidRPr="00AB69BA" w:rsidDel="007154E3" w:rsidRDefault="00FB52FE" w:rsidP="00BD0166">
            <w:pPr>
              <w:rPr>
                <w:ins w:id="5316" w:author="ST1" w:date="2020-05-25T12:05:00Z"/>
                <w:del w:id="5317" w:author="阿毛" w:date="2021-05-21T17:50:00Z"/>
                <w:rFonts w:ascii="標楷體" w:eastAsia="標楷體" w:hAnsi="標楷體"/>
              </w:rPr>
            </w:pPr>
          </w:p>
        </w:tc>
      </w:tr>
    </w:tbl>
    <w:p w14:paraId="707426C7" w14:textId="58D712A5" w:rsidR="00FB52FE" w:rsidDel="007154E3" w:rsidRDefault="00FB52FE" w:rsidP="00FB52FE">
      <w:pPr>
        <w:rPr>
          <w:ins w:id="5318" w:author="ST1" w:date="2020-05-25T12:05:00Z"/>
          <w:del w:id="5319" w:author="阿毛" w:date="2021-05-21T17:50:00Z"/>
          <w:rFonts w:ascii="標楷體" w:eastAsia="標楷體" w:hAnsi="標楷體"/>
        </w:rPr>
      </w:pPr>
    </w:p>
    <w:p w14:paraId="330088D2" w14:textId="031ACFB6" w:rsidR="00FB52FE" w:rsidDel="007154E3" w:rsidRDefault="00FB52FE" w:rsidP="00FB52FE">
      <w:pPr>
        <w:widowControl/>
        <w:rPr>
          <w:ins w:id="5320" w:author="ST1" w:date="2020-05-25T12:05:00Z"/>
          <w:del w:id="5321" w:author="阿毛" w:date="2021-05-21T17:50:00Z"/>
          <w:rFonts w:ascii="標楷體" w:eastAsia="標楷體" w:hAnsi="標楷體"/>
        </w:rPr>
      </w:pPr>
      <w:ins w:id="5322" w:author="ST1" w:date="2020-05-25T12:05:00Z">
        <w:del w:id="5323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368DA2C0" w14:textId="369F2BD8" w:rsidR="00FB52FE" w:rsidRPr="00AB69BA" w:rsidDel="007154E3" w:rsidRDefault="00FB52FE" w:rsidP="00FB52FE">
      <w:pPr>
        <w:rPr>
          <w:ins w:id="5324" w:author="ST1" w:date="2020-05-25T12:05:00Z"/>
          <w:del w:id="5325" w:author="阿毛" w:date="2021-05-21T17:50:00Z"/>
          <w:rFonts w:ascii="標楷體" w:eastAsia="標楷體" w:hAnsi="標楷體"/>
        </w:rPr>
      </w:pPr>
    </w:p>
    <w:p w14:paraId="72A97E02" w14:textId="05DF30D8" w:rsidR="00FB52FE" w:rsidRPr="00AB69BA" w:rsidDel="007154E3" w:rsidRDefault="00FB52FE" w:rsidP="00FB52FE">
      <w:pPr>
        <w:pStyle w:val="a"/>
        <w:rPr>
          <w:ins w:id="5326" w:author="ST1" w:date="2020-05-25T12:05:00Z"/>
          <w:del w:id="5327" w:author="阿毛" w:date="2021-05-21T17:50:00Z"/>
        </w:rPr>
      </w:pPr>
      <w:ins w:id="5328" w:author="ST1" w:date="2020-05-25T12:05:00Z">
        <w:del w:id="5329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B53FFE5" w14:textId="5B4D6EE8" w:rsidR="00FB52FE" w:rsidDel="007154E3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5330" w:author="ST1" w:date="2020-05-25T12:05:00Z"/>
          <w:del w:id="5331" w:author="阿毛" w:date="2021-05-21T17:50:00Z"/>
          <w:rFonts w:ascii="標楷體" w:eastAsia="標楷體" w:hAnsi="標楷體" w:cs="標楷體"/>
          <w:kern w:val="0"/>
          <w:szCs w:val="28"/>
        </w:rPr>
      </w:pPr>
      <w:ins w:id="5332" w:author="ST1" w:date="2020-05-25T12:05:00Z">
        <w:del w:id="5333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08CE70F" w14:textId="7BC738EB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34" w:author="ST1" w:date="2020-05-25T12:05:00Z"/>
          <w:del w:id="5335" w:author="阿毛" w:date="2021-05-21T17:50:00Z"/>
          <w:rFonts w:ascii="標楷體" w:eastAsia="標楷體" w:hAnsi="標楷體"/>
        </w:rPr>
      </w:pPr>
      <w:ins w:id="5336" w:author="ST1" w:date="2020-05-25T12:05:00Z">
        <w:del w:id="533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0888EF76" w14:textId="68C08BB9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338" w:author="ST1" w:date="2020-05-25T12:05:00Z"/>
          <w:del w:id="5339" w:author="阿毛" w:date="2021-05-21T17:50:00Z"/>
          <w:rFonts w:ascii="標楷體" w:eastAsia="標楷體" w:hAnsi="標楷體"/>
        </w:rPr>
      </w:pPr>
      <w:ins w:id="5340" w:author="ST1" w:date="2020-05-25T12:05:00Z">
        <w:del w:id="5341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  <w:r w:rsidDel="007154E3">
            <w:rPr>
              <w:rFonts w:ascii="標楷體" w:eastAsia="標楷體" w:hAnsi="標楷體"/>
            </w:rPr>
            <w:delText>3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342" w:author="ST1" w:date="2020-05-25T12:06:00Z">
        <w:del w:id="5343" w:author="阿毛" w:date="2021-05-21T17:50:00Z">
          <w:r w:rsidRPr="00FB52FE" w:rsidDel="007154E3">
            <w:rPr>
              <w:rFonts w:ascii="標楷體" w:eastAsia="標楷體" w:hAnsi="標楷體" w:hint="eastAsia"/>
              <w:lang w:eastAsia="zh-HK"/>
            </w:rPr>
            <w:delText>應收票據之帳齡分析表</w:delText>
          </w:r>
        </w:del>
      </w:ins>
    </w:p>
    <w:p w14:paraId="08574083" w14:textId="3DBD28C0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44" w:author="ST1" w:date="2020-05-25T12:05:00Z"/>
          <w:del w:id="5345" w:author="阿毛" w:date="2021-05-21T17:50:00Z"/>
          <w:rFonts w:ascii="標楷體" w:eastAsia="標楷體" w:hAnsi="標楷體"/>
        </w:rPr>
      </w:pPr>
    </w:p>
    <w:p w14:paraId="16528F60" w14:textId="6FBEFA37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46" w:author="ST1" w:date="2020-05-25T12:18:00Z"/>
          <w:del w:id="5347" w:author="阿毛" w:date="2021-05-21T17:50:00Z"/>
          <w:rFonts w:ascii="標楷體" w:eastAsia="標楷體" w:hAnsi="標楷體"/>
        </w:rPr>
      </w:pPr>
      <w:ins w:id="5348" w:author="ST1" w:date="2020-05-25T12:05:00Z">
        <w:del w:id="534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5AC8678F" w14:textId="41D60C5C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50" w:author="ST1" w:date="2020-05-25T12:19:00Z"/>
          <w:del w:id="5351" w:author="阿毛" w:date="2021-05-21T17:50:00Z"/>
          <w:rFonts w:ascii="標楷體" w:eastAsia="標楷體" w:hAnsi="標楷體"/>
        </w:rPr>
      </w:pPr>
      <w:ins w:id="5352" w:author="ST1" w:date="2020-05-25T12:18:00Z">
        <w:del w:id="5353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目錄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</w:delText>
          </w:r>
        </w:del>
      </w:ins>
      <w:ins w:id="5354" w:author="ST1" w:date="2020-05-25T12:19:00Z">
        <w:del w:id="5355" w:author="阿毛" w:date="2021-05-21T17:50:00Z">
          <w:r w:rsidDel="007154E3">
            <w:rPr>
              <w:rFonts w:ascii="標楷體" w:eastAsia="標楷體" w:hAnsi="標楷體" w:hint="eastAsia"/>
            </w:rPr>
            <w:delText>__</w:delText>
          </w:r>
          <w:r w:rsidDel="007154E3">
            <w:rPr>
              <w:rFonts w:ascii="標楷體" w:eastAsia="標楷體" w:hAnsi="標楷體"/>
            </w:rPr>
            <w:delText xml:space="preserve">  </w:delText>
          </w:r>
          <w:r w:rsidRPr="00BD0166" w:rsidDel="007154E3">
            <w:rPr>
              <w:rFonts w:ascii="標楷體" w:eastAsia="標楷體" w:hAnsi="標楷體" w:hint="eastAsia"/>
              <w:bdr w:val="single" w:sz="4" w:space="0" w:color="auto"/>
              <w:rPrChange w:id="5356" w:author="ST1" w:date="2020-05-25T12:19:00Z">
                <w:rPr>
                  <w:rFonts w:ascii="標楷體" w:eastAsia="標楷體" w:hAnsi="標楷體" w:hint="eastAsia"/>
                </w:rPr>
              </w:rPrChange>
            </w:rPr>
            <w:delText>瀏覽</w:delText>
          </w:r>
        </w:del>
      </w:ins>
    </w:p>
    <w:p w14:paraId="1DDCA8BD" w14:textId="7349C9F1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57" w:author="ST1" w:date="2020-05-25T12:05:00Z"/>
          <w:del w:id="5358" w:author="阿毛" w:date="2021-05-21T17:50:00Z"/>
          <w:rFonts w:ascii="標楷體" w:eastAsia="標楷體" w:hAnsi="標楷體"/>
        </w:rPr>
      </w:pPr>
      <w:ins w:id="5359" w:author="ST1" w:date="2020-05-25T12:19:00Z">
        <w:del w:id="5360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檔案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__</w:delText>
          </w:r>
        </w:del>
      </w:ins>
    </w:p>
    <w:p w14:paraId="785308AC" w14:textId="70D50527" w:rsidR="00FB52FE" w:rsidRPr="00904DBC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61" w:author="ST1" w:date="2020-05-25T12:05:00Z"/>
          <w:del w:id="5362" w:author="阿毛" w:date="2021-05-21T17:50:00Z"/>
          <w:rFonts w:ascii="標楷體" w:eastAsia="標楷體" w:hAnsi="標楷體"/>
        </w:rPr>
      </w:pPr>
    </w:p>
    <w:p w14:paraId="2480B488" w14:textId="3733AADF" w:rsidR="00FB52FE" w:rsidDel="007154E3" w:rsidRDefault="00FB52FE" w:rsidP="00FB52FE">
      <w:pPr>
        <w:autoSpaceDE w:val="0"/>
        <w:autoSpaceDN w:val="0"/>
        <w:adjustRightInd w:val="0"/>
        <w:rPr>
          <w:ins w:id="5363" w:author="ST1" w:date="2020-05-25T12:05:00Z"/>
          <w:del w:id="5364" w:author="阿毛" w:date="2021-05-21T17:50:00Z"/>
          <w:rFonts w:ascii="標楷體" w:hAnsi="標楷體"/>
        </w:rPr>
      </w:pPr>
    </w:p>
    <w:p w14:paraId="789A9D98" w14:textId="27D3D126" w:rsidR="00FB52FE" w:rsidRPr="00AB69BA" w:rsidDel="007154E3" w:rsidRDefault="00FB52FE" w:rsidP="00FB52FE">
      <w:pPr>
        <w:pStyle w:val="a"/>
        <w:rPr>
          <w:ins w:id="5365" w:author="ST1" w:date="2020-05-25T12:05:00Z"/>
          <w:del w:id="5366" w:author="阿毛" w:date="2021-05-21T17:50:00Z"/>
        </w:rPr>
      </w:pPr>
      <w:ins w:id="5367" w:author="ST1" w:date="2020-05-25T12:05:00Z">
        <w:del w:id="5368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:rsidDel="007154E3" w14:paraId="147BE664" w14:textId="1B7F1E6F" w:rsidTr="00BD0166">
        <w:trPr>
          <w:trHeight w:val="388"/>
          <w:jc w:val="center"/>
          <w:ins w:id="5369" w:author="ST1" w:date="2020-05-25T12:05:00Z"/>
          <w:del w:id="5370" w:author="阿毛" w:date="2021-05-21T17:50:00Z"/>
        </w:trPr>
        <w:tc>
          <w:tcPr>
            <w:tcW w:w="482" w:type="dxa"/>
            <w:vMerge w:val="restart"/>
          </w:tcPr>
          <w:p w14:paraId="5E9CC867" w14:textId="45E3F1D7" w:rsidR="00FB52FE" w:rsidRPr="00CA6569" w:rsidDel="007154E3" w:rsidRDefault="00FB52FE" w:rsidP="00BD0166">
            <w:pPr>
              <w:rPr>
                <w:ins w:id="5371" w:author="ST1" w:date="2020-05-25T12:05:00Z"/>
                <w:del w:id="5372" w:author="阿毛" w:date="2021-05-21T17:50:00Z"/>
                <w:rFonts w:ascii="標楷體" w:eastAsia="標楷體" w:hAnsi="標楷體"/>
              </w:rPr>
            </w:pPr>
            <w:ins w:id="5373" w:author="ST1" w:date="2020-05-25T12:05:00Z">
              <w:del w:id="537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3FC0FEBF" w14:textId="21DC0885" w:rsidR="00FB52FE" w:rsidRPr="00CA6569" w:rsidDel="007154E3" w:rsidRDefault="00FB52FE" w:rsidP="00BD0166">
            <w:pPr>
              <w:rPr>
                <w:ins w:id="5375" w:author="ST1" w:date="2020-05-25T12:05:00Z"/>
                <w:del w:id="5376" w:author="阿毛" w:date="2021-05-21T17:50:00Z"/>
                <w:rFonts w:ascii="標楷體" w:eastAsia="標楷體" w:hAnsi="標楷體"/>
              </w:rPr>
            </w:pPr>
            <w:ins w:id="5377" w:author="ST1" w:date="2020-05-25T12:05:00Z">
              <w:del w:id="537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69F9AB5E" w14:textId="51C9120D" w:rsidR="00FB52FE" w:rsidRPr="00CA6569" w:rsidDel="007154E3" w:rsidRDefault="00FB52FE" w:rsidP="00BD0166">
            <w:pPr>
              <w:jc w:val="center"/>
              <w:rPr>
                <w:ins w:id="5379" w:author="ST1" w:date="2020-05-25T12:05:00Z"/>
                <w:del w:id="5380" w:author="阿毛" w:date="2021-05-21T17:50:00Z"/>
                <w:rFonts w:ascii="標楷體" w:eastAsia="標楷體" w:hAnsi="標楷體"/>
              </w:rPr>
            </w:pPr>
            <w:ins w:id="5381" w:author="ST1" w:date="2020-05-25T12:05:00Z">
              <w:del w:id="538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A302804" w14:textId="37DFB067" w:rsidR="00FB52FE" w:rsidRPr="00CA6569" w:rsidDel="007154E3" w:rsidRDefault="00FB52FE" w:rsidP="00BD0166">
            <w:pPr>
              <w:rPr>
                <w:ins w:id="5383" w:author="ST1" w:date="2020-05-25T12:05:00Z"/>
                <w:del w:id="5384" w:author="阿毛" w:date="2021-05-21T17:50:00Z"/>
                <w:rFonts w:ascii="標楷體" w:eastAsia="標楷體" w:hAnsi="標楷體"/>
              </w:rPr>
            </w:pPr>
            <w:ins w:id="5385" w:author="ST1" w:date="2020-05-25T12:05:00Z">
              <w:del w:id="538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B52FE" w:rsidRPr="00CA6569" w:rsidDel="007154E3" w14:paraId="24F337F8" w14:textId="5156D7E0" w:rsidTr="00BD0166">
        <w:trPr>
          <w:trHeight w:val="244"/>
          <w:jc w:val="center"/>
          <w:ins w:id="5387" w:author="ST1" w:date="2020-05-25T12:05:00Z"/>
          <w:del w:id="5388" w:author="阿毛" w:date="2021-05-21T17:50:00Z"/>
        </w:trPr>
        <w:tc>
          <w:tcPr>
            <w:tcW w:w="482" w:type="dxa"/>
            <w:vMerge/>
          </w:tcPr>
          <w:p w14:paraId="704241FF" w14:textId="76BF58F2" w:rsidR="00FB52FE" w:rsidRPr="00CA6569" w:rsidDel="007154E3" w:rsidRDefault="00FB52FE" w:rsidP="00BD0166">
            <w:pPr>
              <w:rPr>
                <w:ins w:id="5389" w:author="ST1" w:date="2020-05-25T12:05:00Z"/>
                <w:del w:id="539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25C426D7" w:rsidR="00FB52FE" w:rsidRPr="00CA6569" w:rsidDel="007154E3" w:rsidRDefault="00FB52FE" w:rsidP="00BD0166">
            <w:pPr>
              <w:rPr>
                <w:ins w:id="5391" w:author="ST1" w:date="2020-05-25T12:05:00Z"/>
                <w:del w:id="539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914D59" w:rsidR="00FB52FE" w:rsidRPr="00CA6569" w:rsidDel="007154E3" w:rsidRDefault="00FB52FE" w:rsidP="00BD0166">
            <w:pPr>
              <w:rPr>
                <w:ins w:id="5393" w:author="ST1" w:date="2020-05-25T12:05:00Z"/>
                <w:del w:id="5394" w:author="阿毛" w:date="2021-05-21T17:50:00Z"/>
                <w:rFonts w:ascii="標楷體" w:eastAsia="標楷體" w:hAnsi="標楷體"/>
              </w:rPr>
            </w:pPr>
            <w:ins w:id="5395" w:author="ST1" w:date="2020-05-25T12:05:00Z">
              <w:del w:id="5396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942ABB9" w14:textId="755C9869" w:rsidR="00FB52FE" w:rsidRPr="00CA6569" w:rsidDel="007154E3" w:rsidRDefault="00FB52FE" w:rsidP="00BD0166">
            <w:pPr>
              <w:rPr>
                <w:ins w:id="5397" w:author="ST1" w:date="2020-05-25T12:05:00Z"/>
                <w:del w:id="5398" w:author="阿毛" w:date="2021-05-21T17:50:00Z"/>
                <w:rFonts w:ascii="標楷體" w:eastAsia="標楷體" w:hAnsi="標楷體"/>
              </w:rPr>
            </w:pPr>
            <w:ins w:id="5399" w:author="ST1" w:date="2020-05-25T12:05:00Z">
              <w:del w:id="540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DC29653" w14:textId="22AB68AA" w:rsidR="00FB52FE" w:rsidRPr="00CA6569" w:rsidDel="007154E3" w:rsidRDefault="00FB52FE" w:rsidP="00BD0166">
            <w:pPr>
              <w:rPr>
                <w:ins w:id="5401" w:author="ST1" w:date="2020-05-25T12:05:00Z"/>
                <w:del w:id="5402" w:author="阿毛" w:date="2021-05-21T17:50:00Z"/>
                <w:rFonts w:ascii="標楷體" w:eastAsia="標楷體" w:hAnsi="標楷體"/>
              </w:rPr>
            </w:pPr>
            <w:ins w:id="5403" w:author="ST1" w:date="2020-05-25T12:05:00Z">
              <w:del w:id="540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1D0DB7E2" w14:textId="0199B278" w:rsidR="00FB52FE" w:rsidRPr="00CA6569" w:rsidDel="007154E3" w:rsidRDefault="00FB52FE" w:rsidP="00BD0166">
            <w:pPr>
              <w:rPr>
                <w:ins w:id="5405" w:author="ST1" w:date="2020-05-25T12:05:00Z"/>
                <w:del w:id="5406" w:author="阿毛" w:date="2021-05-21T17:50:00Z"/>
                <w:rFonts w:ascii="標楷體" w:eastAsia="標楷體" w:hAnsi="標楷體"/>
              </w:rPr>
            </w:pPr>
            <w:ins w:id="5407" w:author="ST1" w:date="2020-05-25T12:05:00Z">
              <w:del w:id="540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25428C0" w14:textId="0BA794D2" w:rsidR="00FB52FE" w:rsidRPr="00CA6569" w:rsidDel="007154E3" w:rsidRDefault="00FB52FE" w:rsidP="00BD0166">
            <w:pPr>
              <w:rPr>
                <w:ins w:id="5409" w:author="ST1" w:date="2020-05-25T12:05:00Z"/>
                <w:del w:id="5410" w:author="阿毛" w:date="2021-05-21T17:50:00Z"/>
                <w:rFonts w:ascii="標楷體" w:eastAsia="標楷體" w:hAnsi="標楷體"/>
              </w:rPr>
            </w:pPr>
            <w:ins w:id="5411" w:author="ST1" w:date="2020-05-25T12:05:00Z">
              <w:del w:id="541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AC2ACF" w14:textId="3704E1CA" w:rsidR="00FB52FE" w:rsidRPr="00CA6569" w:rsidDel="007154E3" w:rsidRDefault="00FB52FE" w:rsidP="00BD0166">
            <w:pPr>
              <w:rPr>
                <w:ins w:id="5413" w:author="ST1" w:date="2020-05-25T12:05:00Z"/>
                <w:del w:id="5414" w:author="阿毛" w:date="2021-05-21T17:50:00Z"/>
                <w:rFonts w:ascii="標楷體" w:eastAsia="標楷體" w:hAnsi="標楷體"/>
              </w:rPr>
            </w:pPr>
          </w:p>
        </w:tc>
      </w:tr>
      <w:tr w:rsidR="00FB52FE" w:rsidRPr="00CA6569" w:rsidDel="007154E3" w14:paraId="578CF336" w14:textId="0830AE05" w:rsidTr="00BD0166">
        <w:trPr>
          <w:trHeight w:val="291"/>
          <w:jc w:val="center"/>
          <w:ins w:id="5415" w:author="ST1" w:date="2020-05-25T12:05:00Z"/>
          <w:del w:id="5416" w:author="阿毛" w:date="2021-05-21T17:50:00Z"/>
        </w:trPr>
        <w:tc>
          <w:tcPr>
            <w:tcW w:w="482" w:type="dxa"/>
          </w:tcPr>
          <w:p w14:paraId="21B6E6BC" w14:textId="43308CF8" w:rsidR="00FB52FE" w:rsidRPr="00CA6569" w:rsidDel="007154E3" w:rsidRDefault="00FB52FE" w:rsidP="00BD0166">
            <w:pPr>
              <w:rPr>
                <w:ins w:id="5417" w:author="ST1" w:date="2020-05-25T12:05:00Z"/>
                <w:del w:id="5418" w:author="阿毛" w:date="2021-05-21T17:50:00Z"/>
                <w:rFonts w:ascii="標楷體" w:eastAsia="標楷體" w:hAnsi="標楷體"/>
              </w:rPr>
            </w:pPr>
            <w:ins w:id="5419" w:author="ST1" w:date="2020-05-25T12:05:00Z">
              <w:del w:id="542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00BE7246" w14:textId="76083CD4" w:rsidR="00FB52FE" w:rsidRPr="00CA6569" w:rsidDel="007154E3" w:rsidRDefault="00FB52FE" w:rsidP="00BD0166">
            <w:pPr>
              <w:rPr>
                <w:ins w:id="5421" w:author="ST1" w:date="2020-05-25T12:05:00Z"/>
                <w:del w:id="5422" w:author="阿毛" w:date="2021-05-21T17:50:00Z"/>
                <w:rFonts w:ascii="標楷體" w:eastAsia="標楷體" w:hAnsi="標楷體"/>
              </w:rPr>
            </w:pPr>
            <w:ins w:id="5423" w:author="ST1" w:date="2020-05-25T12:05:00Z">
              <w:del w:id="542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5328ED8" w14:textId="232650DB" w:rsidR="00FB52FE" w:rsidRPr="00CA6569" w:rsidDel="007154E3" w:rsidRDefault="00FB52FE" w:rsidP="00BD0166">
            <w:pPr>
              <w:rPr>
                <w:ins w:id="5425" w:author="ST1" w:date="2020-05-25T12:05:00Z"/>
                <w:del w:id="5426" w:author="阿毛" w:date="2021-05-21T17:50:00Z"/>
                <w:rFonts w:ascii="標楷體" w:eastAsia="標楷體" w:hAnsi="標楷體" w:cs="新細明體"/>
              </w:rPr>
            </w:pPr>
            <w:ins w:id="5427" w:author="ST1" w:date="2020-05-25T12:05:00Z">
              <w:del w:id="5428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F9EBCC7" w14:textId="51404BFF" w:rsidR="00FB52FE" w:rsidRPr="00CA6569" w:rsidDel="007154E3" w:rsidRDefault="00FB52FE" w:rsidP="00BD0166">
            <w:pPr>
              <w:rPr>
                <w:ins w:id="5429" w:author="ST1" w:date="2020-05-25T12:05:00Z"/>
                <w:del w:id="5430" w:author="阿毛" w:date="2021-05-21T17:50:00Z"/>
                <w:rFonts w:ascii="標楷體" w:eastAsia="標楷體" w:hAnsi="標楷體"/>
              </w:rPr>
            </w:pPr>
            <w:ins w:id="5431" w:author="ST1" w:date="2020-05-25T12:05:00Z">
              <w:del w:id="5432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7BCE823" w14:textId="2AB060F0" w:rsidR="00FB52FE" w:rsidRPr="00CA6569" w:rsidDel="007154E3" w:rsidRDefault="00FB52FE" w:rsidP="00BD0166">
            <w:pPr>
              <w:rPr>
                <w:ins w:id="5433" w:author="ST1" w:date="2020-05-25T12:05:00Z"/>
                <w:del w:id="54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110C6631" w:rsidR="00FB52FE" w:rsidRPr="00CA6569" w:rsidDel="007154E3" w:rsidRDefault="00FB52FE" w:rsidP="00BD0166">
            <w:pPr>
              <w:rPr>
                <w:ins w:id="5435" w:author="ST1" w:date="2020-05-25T12:05:00Z"/>
                <w:del w:id="5436" w:author="阿毛" w:date="2021-05-21T17:50:00Z"/>
                <w:rFonts w:ascii="標楷體" w:eastAsia="標楷體" w:hAnsi="標楷體"/>
              </w:rPr>
            </w:pPr>
            <w:ins w:id="5437" w:author="ST1" w:date="2020-05-25T12:05:00Z">
              <w:del w:id="543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600929E9" w14:textId="23B9183B" w:rsidR="00FB52FE" w:rsidRPr="00CA6569" w:rsidDel="007154E3" w:rsidRDefault="00FB52FE" w:rsidP="00BD0166">
            <w:pPr>
              <w:rPr>
                <w:ins w:id="5439" w:author="ST1" w:date="2020-05-25T12:05:00Z"/>
                <w:del w:id="544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1DF2D70C" w:rsidR="00FB52FE" w:rsidRPr="00CA6569" w:rsidDel="007154E3" w:rsidRDefault="00FB52FE" w:rsidP="00BD0166">
            <w:pPr>
              <w:rPr>
                <w:ins w:id="5441" w:author="ST1" w:date="2020-05-25T12:05:00Z"/>
                <w:del w:id="5442" w:author="阿毛" w:date="2021-05-21T17:50:00Z"/>
                <w:rFonts w:ascii="標楷體" w:eastAsia="標楷體" w:hAnsi="標楷體"/>
              </w:rPr>
            </w:pPr>
            <w:ins w:id="5443" w:author="ST1" w:date="2020-05-25T12:05:00Z">
              <w:del w:id="544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E058D3" w:rsidDel="007154E3" w14:paraId="7DC6388F" w14:textId="51AB49B1" w:rsidTr="00BD0166">
        <w:trPr>
          <w:trHeight w:val="291"/>
          <w:jc w:val="center"/>
          <w:ins w:id="5445" w:author="ST1" w:date="2020-05-25T12:05:00Z"/>
          <w:del w:id="5446" w:author="阿毛" w:date="2021-05-21T17:50:00Z"/>
        </w:trPr>
        <w:tc>
          <w:tcPr>
            <w:tcW w:w="482" w:type="dxa"/>
          </w:tcPr>
          <w:p w14:paraId="555B47E4" w14:textId="206200E9" w:rsidR="00FB52FE" w:rsidRPr="00CA6569" w:rsidDel="007154E3" w:rsidRDefault="00FB52FE" w:rsidP="00BD0166">
            <w:pPr>
              <w:rPr>
                <w:ins w:id="5447" w:author="ST1" w:date="2020-05-25T12:05:00Z"/>
                <w:del w:id="5448" w:author="阿毛" w:date="2021-05-21T17:50:00Z"/>
                <w:rFonts w:ascii="標楷體" w:eastAsia="標楷體" w:hAnsi="標楷體"/>
              </w:rPr>
            </w:pPr>
            <w:ins w:id="5449" w:author="ST1" w:date="2020-05-25T12:05:00Z">
              <w:del w:id="545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9E1D789" w14:textId="54E62FDF" w:rsidR="00FB52FE" w:rsidRPr="00CA6569" w:rsidDel="007154E3" w:rsidRDefault="00BD0166" w:rsidP="00BD0166">
            <w:pPr>
              <w:rPr>
                <w:ins w:id="5451" w:author="ST1" w:date="2020-05-25T12:05:00Z"/>
                <w:del w:id="5452" w:author="阿毛" w:date="2021-05-21T17:50:00Z"/>
                <w:rFonts w:ascii="標楷體" w:eastAsia="標楷體" w:hAnsi="標楷體"/>
              </w:rPr>
            </w:pPr>
            <w:ins w:id="5453" w:author="ST1" w:date="2020-05-25T12:19:00Z">
              <w:del w:id="545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目錄</w:delText>
                </w:r>
              </w:del>
            </w:ins>
          </w:p>
        </w:tc>
        <w:tc>
          <w:tcPr>
            <w:tcW w:w="1296" w:type="dxa"/>
          </w:tcPr>
          <w:p w14:paraId="58167736" w14:textId="1DC75D3F" w:rsidR="00FB52FE" w:rsidRPr="00CA6569" w:rsidDel="007154E3" w:rsidRDefault="00FB52FE" w:rsidP="00BD0166">
            <w:pPr>
              <w:rPr>
                <w:ins w:id="5455" w:author="ST1" w:date="2020-05-25T12:05:00Z"/>
                <w:del w:id="545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04510E8F" w:rsidR="00FB52FE" w:rsidRPr="00CA6569" w:rsidDel="007154E3" w:rsidRDefault="00FB52FE" w:rsidP="00BD0166">
            <w:pPr>
              <w:rPr>
                <w:ins w:id="5457" w:author="ST1" w:date="2020-05-25T12:05:00Z"/>
                <w:del w:id="545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34A8412B" w:rsidR="00FB52FE" w:rsidRPr="00CA6569" w:rsidDel="007154E3" w:rsidRDefault="00FB52FE" w:rsidP="00BD0166">
            <w:pPr>
              <w:rPr>
                <w:ins w:id="5459" w:author="ST1" w:date="2020-05-25T12:05:00Z"/>
                <w:del w:id="546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35D8D175" w:rsidR="00FB52FE" w:rsidRPr="00CA6569" w:rsidDel="007154E3" w:rsidRDefault="00FB52FE" w:rsidP="00BD0166">
            <w:pPr>
              <w:rPr>
                <w:ins w:id="5461" w:author="ST1" w:date="2020-05-25T12:05:00Z"/>
                <w:del w:id="546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59E8503E" w:rsidR="00FB52FE" w:rsidRPr="00CA6569" w:rsidDel="007154E3" w:rsidRDefault="00FB52FE" w:rsidP="00BD0166">
            <w:pPr>
              <w:rPr>
                <w:ins w:id="5463" w:author="ST1" w:date="2020-05-25T12:05:00Z"/>
                <w:del w:id="546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E4D2C59" w:rsidR="00FB52FE" w:rsidRPr="00CA6569" w:rsidDel="007154E3" w:rsidRDefault="002A615C" w:rsidP="00BD0166">
            <w:pPr>
              <w:rPr>
                <w:ins w:id="5465" w:author="ST1" w:date="2020-05-25T12:05:00Z"/>
                <w:del w:id="5466" w:author="阿毛" w:date="2021-05-21T17:50:00Z"/>
                <w:rFonts w:ascii="標楷體" w:eastAsia="標楷體" w:hAnsi="標楷體"/>
              </w:rPr>
            </w:pPr>
            <w:ins w:id="5467" w:author="ST1" w:date="2020-05-25T12:20:00Z">
              <w:del w:id="5468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469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點選</w:delText>
                </w:r>
              </w:del>
            </w:ins>
            <w:ins w:id="5470" w:author="ST1" w:date="2020-05-25T12:19:00Z">
              <w:del w:id="5471" w:author="阿毛" w:date="2021-05-21T17:50:00Z">
                <w:r w:rsidR="00BD0166"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</w:del>
            </w:ins>
            <w:ins w:id="5472" w:author="ST1" w:date="2020-05-25T12:20:00Z">
              <w:del w:id="5473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474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CA6569" w:rsidDel="007154E3" w14:paraId="72CF6E3F" w14:textId="242F5945" w:rsidTr="00BD0166">
        <w:trPr>
          <w:trHeight w:val="291"/>
          <w:jc w:val="center"/>
          <w:ins w:id="5475" w:author="ST1" w:date="2020-05-25T12:05:00Z"/>
          <w:del w:id="5476" w:author="阿毛" w:date="2021-05-21T17:50:00Z"/>
        </w:trPr>
        <w:tc>
          <w:tcPr>
            <w:tcW w:w="482" w:type="dxa"/>
          </w:tcPr>
          <w:p w14:paraId="3874BF1C" w14:textId="5E09B057" w:rsidR="00FB52FE" w:rsidRPr="00CA6569" w:rsidDel="007154E3" w:rsidRDefault="00FB52FE" w:rsidP="00BD0166">
            <w:pPr>
              <w:rPr>
                <w:ins w:id="5477" w:author="ST1" w:date="2020-05-25T12:05:00Z"/>
                <w:del w:id="5478" w:author="阿毛" w:date="2021-05-21T17:50:00Z"/>
                <w:rFonts w:ascii="標楷體" w:eastAsia="標楷體" w:hAnsi="標楷體"/>
              </w:rPr>
            </w:pPr>
            <w:ins w:id="5479" w:author="ST1" w:date="2020-05-25T12:05:00Z">
              <w:del w:id="548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1D46412" w14:textId="1AE48A02" w:rsidR="00FB52FE" w:rsidRPr="00CA6569" w:rsidDel="007154E3" w:rsidRDefault="00BD0166" w:rsidP="00BD0166">
            <w:pPr>
              <w:rPr>
                <w:ins w:id="5481" w:author="ST1" w:date="2020-05-25T12:05:00Z"/>
                <w:del w:id="5482" w:author="阿毛" w:date="2021-05-21T17:50:00Z"/>
                <w:rFonts w:ascii="標楷體" w:eastAsia="標楷體" w:hAnsi="標楷體"/>
              </w:rPr>
            </w:pPr>
            <w:ins w:id="5483" w:author="ST1" w:date="2020-05-25T12:19:00Z">
              <w:del w:id="548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檔案</w:delText>
                </w:r>
              </w:del>
            </w:ins>
          </w:p>
        </w:tc>
        <w:tc>
          <w:tcPr>
            <w:tcW w:w="1296" w:type="dxa"/>
          </w:tcPr>
          <w:p w14:paraId="7C0FEAA4" w14:textId="4C8F22E0" w:rsidR="00FB52FE" w:rsidRPr="00CA6569" w:rsidDel="007154E3" w:rsidRDefault="00FB52FE" w:rsidP="00BD0166">
            <w:pPr>
              <w:rPr>
                <w:ins w:id="5485" w:author="ST1" w:date="2020-05-25T12:05:00Z"/>
                <w:del w:id="5486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2A39D566" w:rsidR="00FB52FE" w:rsidRPr="00CA6569" w:rsidDel="007154E3" w:rsidRDefault="00FB52FE" w:rsidP="00BD0166">
            <w:pPr>
              <w:rPr>
                <w:ins w:id="5487" w:author="ST1" w:date="2020-05-25T12:05:00Z"/>
                <w:del w:id="548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07BC84B9" w:rsidR="00FB52FE" w:rsidRPr="00CA6569" w:rsidDel="007154E3" w:rsidRDefault="00FB52FE" w:rsidP="00BD0166">
            <w:pPr>
              <w:rPr>
                <w:ins w:id="5489" w:author="ST1" w:date="2020-05-25T12:05:00Z"/>
                <w:del w:id="549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663C5870" w:rsidR="00FB52FE" w:rsidRPr="00CA6569" w:rsidDel="007154E3" w:rsidRDefault="00FB52FE" w:rsidP="00BD0166">
            <w:pPr>
              <w:rPr>
                <w:ins w:id="5491" w:author="ST1" w:date="2020-05-25T12:05:00Z"/>
                <w:del w:id="549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3419B979" w:rsidR="00FB52FE" w:rsidRPr="00CA6569" w:rsidDel="007154E3" w:rsidRDefault="00FB52FE" w:rsidP="00BD0166">
            <w:pPr>
              <w:rPr>
                <w:ins w:id="5493" w:author="ST1" w:date="2020-05-25T12:05:00Z"/>
                <w:del w:id="549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0249F838" w:rsidR="00FB52FE" w:rsidDel="007154E3" w:rsidRDefault="002A615C" w:rsidP="00BD0166">
            <w:pPr>
              <w:rPr>
                <w:ins w:id="5495" w:author="ST1" w:date="2020-05-25T12:21:00Z"/>
                <w:del w:id="5496" w:author="阿毛" w:date="2021-05-21T17:50:00Z"/>
                <w:rFonts w:ascii="標楷體" w:eastAsia="標楷體" w:hAnsi="標楷體" w:cs="新細明體"/>
              </w:rPr>
            </w:pPr>
            <w:ins w:id="5497" w:author="ST1" w:date="2020-05-25T12:21:00Z">
              <w:del w:id="5498" w:author="阿毛" w:date="2021-05-21T17:50:00Z">
                <w:r w:rsidRPr="00E50E44" w:rsidDel="007154E3">
                  <w:rPr>
                    <w:rFonts w:ascii="標楷體" w:eastAsia="標楷體" w:hAnsi="標楷體" w:hint="eastAsia"/>
                  </w:rPr>
                  <w:delText>點選</w:delText>
                </w:r>
                <w:r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  <w:r w:rsidRPr="00E50E44" w:rsidDel="007154E3">
                  <w:rPr>
                    <w:rFonts w:ascii="標楷體" w:eastAsia="標楷體" w:hAnsi="標楷體" w:hint="eastAsia"/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  <w:p w14:paraId="45CA0931" w14:textId="2F9C8F39" w:rsidR="002A615C" w:rsidRPr="00CA6569" w:rsidDel="007154E3" w:rsidRDefault="002A615C" w:rsidP="00BD0166">
            <w:pPr>
              <w:rPr>
                <w:ins w:id="5499" w:author="ST1" w:date="2020-05-25T12:05:00Z"/>
                <w:del w:id="5500" w:author="阿毛" w:date="2021-05-21T17:50:00Z"/>
                <w:rFonts w:ascii="標楷體" w:eastAsia="標楷體" w:hAnsi="標楷體"/>
              </w:rPr>
            </w:pPr>
            <w:ins w:id="5501" w:author="ST1" w:date="2020-05-25T12:21:00Z">
              <w:del w:id="5502" w:author="阿毛" w:date="2021-05-21T17:50:00Z">
                <w:r w:rsidDel="007154E3">
                  <w:rPr>
                    <w:rFonts w:ascii="標楷體" w:eastAsia="標楷體" w:hAnsi="標楷體" w:cs="新細明體" w:hint="eastAsia"/>
                  </w:rPr>
                  <w:delText>例:</w:delText>
                </w:r>
                <w:r w:rsidDel="007154E3">
                  <w:delText xml:space="preserve"> </w:delText>
                </w:r>
                <w:r w:rsidRPr="002A615C" w:rsidDel="007154E3">
                  <w:rPr>
                    <w:rFonts w:ascii="標楷體" w:eastAsia="標楷體" w:hAnsi="標楷體" w:cs="新細明體"/>
                  </w:rPr>
                  <w:delText>20200430_mortgage.csv</w:delText>
                </w:r>
              </w:del>
            </w:ins>
          </w:p>
        </w:tc>
      </w:tr>
    </w:tbl>
    <w:p w14:paraId="1AC551BD" w14:textId="4780848E" w:rsidR="00FB52FE" w:rsidDel="007154E3" w:rsidRDefault="00FB52FE" w:rsidP="00FB52FE">
      <w:pPr>
        <w:rPr>
          <w:ins w:id="5503" w:author="ST1" w:date="2020-05-25T12:05:00Z"/>
          <w:del w:id="5504" w:author="阿毛" w:date="2021-05-21T17:50:00Z"/>
        </w:rPr>
      </w:pPr>
    </w:p>
    <w:p w14:paraId="1EDD740A" w14:textId="2727757C" w:rsidR="00FB52FE" w:rsidRPr="00BB5548" w:rsidDel="007154E3" w:rsidRDefault="00FB52FE" w:rsidP="00FB52FE">
      <w:pPr>
        <w:pStyle w:val="42"/>
        <w:spacing w:after="72"/>
        <w:ind w:leftChars="0" w:left="0"/>
        <w:rPr>
          <w:ins w:id="5505" w:author="ST1" w:date="2020-05-25T12:05:00Z"/>
          <w:del w:id="5506" w:author="阿毛" w:date="2021-05-21T17:50:00Z"/>
          <w:rFonts w:ascii="標楷體" w:hAnsi="標楷體"/>
        </w:rPr>
      </w:pPr>
      <w:ins w:id="5507" w:author="ST1" w:date="2020-05-25T12:05:00Z">
        <w:del w:id="5508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509" w:author="ST1" w:date="2020-05-25T12:06:00Z">
        <w:del w:id="5510" w:author="阿毛" w:date="2021-05-21T17:50:00Z">
          <w:r w:rsidRPr="00FB52FE" w:rsidDel="007154E3">
            <w:rPr>
              <w:rFonts w:ascii="標楷體" w:hAnsi="標楷體" w:hint="eastAsia"/>
              <w:lang w:eastAsia="zh-HK"/>
            </w:rPr>
            <w:delText>應收票據之帳齡分析表</w:delText>
          </w:r>
        </w:del>
      </w:ins>
    </w:p>
    <w:p w14:paraId="30B955D6" w14:textId="4BB41636" w:rsidR="00FB52FE" w:rsidDel="007154E3" w:rsidRDefault="00FB52FE" w:rsidP="00FB52FE">
      <w:pPr>
        <w:rPr>
          <w:ins w:id="5511" w:author="ST1" w:date="2020-05-25T12:05:00Z"/>
          <w:del w:id="5512" w:author="阿毛" w:date="2021-05-21T17:50:00Z"/>
          <w:rFonts w:ascii="標楷體" w:eastAsia="標楷體" w:hAnsi="標楷體"/>
        </w:rPr>
      </w:pPr>
      <w:ins w:id="5513" w:author="ST1" w:date="2020-05-25T12:05:00Z">
        <w:del w:id="5514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515" w:author="ST1" w:date="2020-05-25T12:09:00Z">
        <w:del w:id="5516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2A97888A">
              <v:shape id="_x0000_i1045" type="#_x0000_t75" style="width:75.6pt;height:51pt" o:ole="">
                <v:imagedata r:id="rId79" o:title=""/>
              </v:shape>
              <o:OLEObject Type="Embed" ProgID="Acrobat.Document.DC" ShapeID="_x0000_i1045" DrawAspect="Icon" ObjectID="_1701010413" r:id="rId80"/>
            </w:object>
          </w:r>
        </w:del>
      </w:ins>
      <w:ins w:id="5517" w:author="ST1" w:date="2020-05-25T12:05:00Z">
        <w:del w:id="5518" w:author="阿毛" w:date="2021-05-21T17:50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519" w:author="ST1" w:date="2020-05-25T12:10:00Z">
        <w:del w:id="5520" w:author="阿毛" w:date="2021-05-21T17:50:00Z">
          <w:r w:rsidR="00BD0166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521" w:author="ST1" w:date="2020-05-25T12:11:00Z">
        <w:del w:id="5522" w:author="阿毛" w:date="2021-05-21T17:50:00Z">
          <w:r w:rsidR="00BD0166" w:rsidDel="007154E3">
            <w:rPr>
              <w:rFonts w:ascii="標楷體" w:eastAsia="標楷體" w:hAnsi="標楷體"/>
            </w:rPr>
            <w:object w:dxaOrig="1508" w:dyaOrig="1024" w14:anchorId="038366D0">
              <v:shape id="_x0000_i1046" type="#_x0000_t75" style="width:75.6pt;height:51pt" o:ole="">
                <v:imagedata r:id="rId81" o:title=""/>
              </v:shape>
              <o:OLEObject Type="Embed" ProgID="Excel.SheetMacroEnabled.12" ShapeID="_x0000_i1046" DrawAspect="Icon" ObjectID="_1701010414" r:id="rId82"/>
            </w:object>
          </w:r>
        </w:del>
      </w:ins>
    </w:p>
    <w:p w14:paraId="511EC10B" w14:textId="56C4F2C1" w:rsidR="00FB52FE" w:rsidRPr="00BB5548" w:rsidDel="007154E3" w:rsidRDefault="00FB52FE" w:rsidP="00FB52FE">
      <w:pPr>
        <w:rPr>
          <w:ins w:id="5523" w:author="ST1" w:date="2020-05-25T12:05:00Z"/>
          <w:del w:id="5524" w:author="阿毛" w:date="2021-05-21T17:50:00Z"/>
          <w:rFonts w:ascii="標楷體" w:eastAsia="標楷體" w:hAnsi="標楷體"/>
        </w:rPr>
      </w:pPr>
    </w:p>
    <w:p w14:paraId="35305854" w14:textId="5CA1A77C" w:rsidR="00FB52FE" w:rsidDel="007154E3" w:rsidRDefault="00FB52FE" w:rsidP="00F655ED">
      <w:pPr>
        <w:rPr>
          <w:ins w:id="5525" w:author="ST1" w:date="2020-05-19T18:16:00Z"/>
          <w:del w:id="5526" w:author="阿毛" w:date="2021-05-21T17:50:00Z"/>
        </w:rPr>
      </w:pPr>
    </w:p>
    <w:p w14:paraId="242E5867" w14:textId="4DA619CE" w:rsidR="00542689" w:rsidDel="007154E3" w:rsidRDefault="00542689">
      <w:pPr>
        <w:widowControl/>
        <w:rPr>
          <w:ins w:id="5527" w:author="ST1" w:date="2020-05-27T14:32:00Z"/>
          <w:del w:id="5528" w:author="阿毛" w:date="2021-05-21T17:50:00Z"/>
        </w:rPr>
      </w:pPr>
      <w:ins w:id="5529" w:author="ST1" w:date="2020-05-27T14:32:00Z">
        <w:del w:id="5530" w:author="阿毛" w:date="2021-05-21T17:50:00Z">
          <w:r w:rsidDel="007154E3">
            <w:br w:type="page"/>
          </w:r>
        </w:del>
      </w:ins>
    </w:p>
    <w:p w14:paraId="1E1106AE" w14:textId="1D90EA0F" w:rsidR="00542689" w:rsidRPr="00D545F1" w:rsidDel="007154E3" w:rsidRDefault="005E4D4E" w:rsidP="00542689">
      <w:pPr>
        <w:pStyle w:val="3"/>
        <w:numPr>
          <w:ilvl w:val="2"/>
          <w:numId w:val="6"/>
        </w:numPr>
        <w:rPr>
          <w:ins w:id="5531" w:author="ST1" w:date="2020-05-27T14:32:00Z"/>
          <w:del w:id="5532" w:author="阿毛" w:date="2021-05-21T17:50:00Z"/>
          <w:rFonts w:ascii="標楷體" w:hAnsi="標楷體"/>
        </w:rPr>
      </w:pPr>
      <w:ins w:id="5533" w:author="ST1" w:date="2020-06-09T18:41:00Z">
        <w:del w:id="5534" w:author="阿毛" w:date="2021-05-21T17:50:00Z">
          <w:r w:rsidDel="007154E3">
            <w:rPr>
              <w:rFonts w:ascii="標楷體" w:hAnsi="標楷體"/>
            </w:rPr>
            <w:delText>L971</w:delText>
          </w:r>
        </w:del>
      </w:ins>
      <w:ins w:id="5535" w:author="ST1" w:date="2020-06-09T18:48:00Z">
        <w:del w:id="5536" w:author="阿毛" w:date="2021-05-21T17:50:00Z">
          <w:r w:rsidDel="007154E3">
            <w:rPr>
              <w:rFonts w:ascii="標楷體" w:hAnsi="標楷體"/>
            </w:rPr>
            <w:delText>4</w:delText>
          </w:r>
          <w:r w:rsidRPr="005E4D4E" w:rsidDel="007154E3">
            <w:rPr>
              <w:rFonts w:ascii="標楷體" w:hAnsi="標楷體" w:hint="eastAsia"/>
              <w:rPrChange w:id="5537" w:author="ST1" w:date="2020-06-09T18:49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0E3A118A" w14:textId="71F9EF6C" w:rsidR="00542689" w:rsidRPr="00AB69BA" w:rsidDel="007154E3" w:rsidRDefault="00542689" w:rsidP="00542689">
      <w:pPr>
        <w:pStyle w:val="a"/>
        <w:rPr>
          <w:ins w:id="5538" w:author="ST1" w:date="2020-05-27T14:32:00Z"/>
          <w:del w:id="5539" w:author="阿毛" w:date="2021-05-21T17:50:00Z"/>
        </w:rPr>
      </w:pPr>
      <w:ins w:id="5540" w:author="ST1" w:date="2020-05-27T14:32:00Z">
        <w:del w:id="5541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:rsidDel="007154E3" w14:paraId="74FBC772" w14:textId="24F497F3" w:rsidTr="00542689">
        <w:trPr>
          <w:trHeight w:val="277"/>
          <w:ins w:id="5542" w:author="ST1" w:date="2020-05-27T14:32:00Z"/>
          <w:del w:id="55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30ACCC94" w:rsidR="00542689" w:rsidRPr="00AB69BA" w:rsidDel="007154E3" w:rsidRDefault="00542689" w:rsidP="00542689">
            <w:pPr>
              <w:rPr>
                <w:ins w:id="5544" w:author="ST1" w:date="2020-05-27T14:32:00Z"/>
                <w:del w:id="5545" w:author="阿毛" w:date="2021-05-21T17:50:00Z"/>
                <w:rFonts w:ascii="標楷體" w:eastAsia="標楷體" w:hAnsi="標楷體"/>
              </w:rPr>
            </w:pPr>
            <w:ins w:id="5546" w:author="ST1" w:date="2020-05-27T14:32:00Z">
              <w:del w:id="554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25ABDFF4" w:rsidR="00542689" w:rsidRPr="005E4D4E" w:rsidDel="007154E3" w:rsidRDefault="005E4D4E" w:rsidP="00542689">
            <w:pPr>
              <w:rPr>
                <w:ins w:id="5548" w:author="ST1" w:date="2020-05-27T14:32:00Z"/>
                <w:del w:id="5549" w:author="阿毛" w:date="2021-05-21T17:50:00Z"/>
                <w:rFonts w:ascii="標楷體" w:eastAsia="標楷體" w:hAnsi="標楷體"/>
              </w:rPr>
            </w:pPr>
            <w:ins w:id="5550" w:author="ST1" w:date="2020-06-09T18:49:00Z">
              <w:del w:id="5551" w:author="阿毛" w:date="2021-05-21T17:50:00Z">
                <w:r w:rsidRPr="005E4D4E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  <w:rPrChange w:id="5552" w:author="ST1" w:date="2020-06-09T18:49:00Z">
                      <w:rPr>
                        <w:rFonts w:ascii="新細明體" w:cs="新細明體" w:hint="eastAsia"/>
                        <w:kern w:val="0"/>
                        <w:sz w:val="22"/>
                        <w:lang w:val="zh-TW"/>
                      </w:rPr>
                    </w:rPrChange>
                  </w:rPr>
                  <w:delText>繳息證明單</w:delText>
                </w:r>
              </w:del>
            </w:ins>
          </w:p>
          <w:p w14:paraId="474D211A" w14:textId="4DBB4937" w:rsidR="00542689" w:rsidRPr="005E4D4E" w:rsidDel="007154E3" w:rsidRDefault="00542689" w:rsidP="00542689">
            <w:pPr>
              <w:rPr>
                <w:ins w:id="5553" w:author="ST1" w:date="2020-05-27T14:32:00Z"/>
                <w:del w:id="5554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51C97F2F" w14:textId="3B8A2529" w:rsidTr="00542689">
        <w:trPr>
          <w:trHeight w:val="277"/>
          <w:ins w:id="5555" w:author="ST1" w:date="2020-05-27T14:32:00Z"/>
          <w:del w:id="55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0C77D4DE" w:rsidR="00542689" w:rsidRPr="00AB69BA" w:rsidDel="007154E3" w:rsidRDefault="00542689" w:rsidP="00542689">
            <w:pPr>
              <w:rPr>
                <w:ins w:id="5557" w:author="ST1" w:date="2020-05-27T14:32:00Z"/>
                <w:del w:id="5558" w:author="阿毛" w:date="2021-05-21T17:50:00Z"/>
                <w:rFonts w:ascii="標楷體" w:eastAsia="標楷體" w:hAnsi="標楷體"/>
              </w:rPr>
            </w:pPr>
            <w:ins w:id="5559" w:author="ST1" w:date="2020-05-27T14:32:00Z">
              <w:del w:id="556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6C2DFE85" w:rsidR="00542689" w:rsidRPr="00AB69BA" w:rsidDel="007154E3" w:rsidRDefault="00542689" w:rsidP="00542689">
            <w:pPr>
              <w:rPr>
                <w:ins w:id="5561" w:author="ST1" w:date="2020-05-27T14:32:00Z"/>
                <w:del w:id="5562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C51B9F6" w14:textId="05A45B0E" w:rsidTr="00542689">
        <w:trPr>
          <w:trHeight w:val="773"/>
          <w:ins w:id="5563" w:author="ST1" w:date="2020-05-27T14:32:00Z"/>
          <w:del w:id="556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36F7C46A" w:rsidR="00542689" w:rsidRPr="00AB69BA" w:rsidDel="007154E3" w:rsidRDefault="00542689" w:rsidP="00542689">
            <w:pPr>
              <w:rPr>
                <w:ins w:id="5565" w:author="ST1" w:date="2020-05-27T14:32:00Z"/>
                <w:del w:id="5566" w:author="阿毛" w:date="2021-05-21T17:50:00Z"/>
                <w:rFonts w:ascii="標楷體" w:eastAsia="標楷體" w:hAnsi="標楷體"/>
              </w:rPr>
            </w:pPr>
            <w:ins w:id="5567" w:author="ST1" w:date="2020-05-27T14:32:00Z">
              <w:del w:id="556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5A36DC0A" w:rsidR="00542689" w:rsidRPr="00AB69BA" w:rsidDel="007154E3" w:rsidRDefault="00542689" w:rsidP="00542689">
            <w:pPr>
              <w:rPr>
                <w:ins w:id="5569" w:author="ST1" w:date="2020-05-27T14:32:00Z"/>
                <w:del w:id="5570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8CA0C61" w14:textId="0BF6FFC2" w:rsidTr="00542689">
        <w:trPr>
          <w:trHeight w:val="321"/>
          <w:ins w:id="5571" w:author="ST1" w:date="2020-05-27T14:32:00Z"/>
          <w:del w:id="557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4C978E63" w:rsidR="00542689" w:rsidRPr="00AB69BA" w:rsidDel="007154E3" w:rsidRDefault="00542689" w:rsidP="00542689">
            <w:pPr>
              <w:rPr>
                <w:ins w:id="5573" w:author="ST1" w:date="2020-05-27T14:32:00Z"/>
                <w:del w:id="5574" w:author="阿毛" w:date="2021-05-21T17:50:00Z"/>
                <w:rFonts w:ascii="標楷體" w:eastAsia="標楷體" w:hAnsi="標楷體"/>
              </w:rPr>
            </w:pPr>
            <w:ins w:id="5575" w:author="ST1" w:date="2020-05-27T14:32:00Z">
              <w:del w:id="557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6D3E595C" w:rsidR="00542689" w:rsidRPr="00AB69BA" w:rsidDel="007154E3" w:rsidRDefault="00542689" w:rsidP="00542689">
            <w:pPr>
              <w:rPr>
                <w:ins w:id="5577" w:author="ST1" w:date="2020-05-27T14:32:00Z"/>
                <w:del w:id="5578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65E805C7" w14:textId="4ED86380" w:rsidTr="00542689">
        <w:trPr>
          <w:trHeight w:val="1311"/>
          <w:ins w:id="5579" w:author="ST1" w:date="2020-05-27T14:32:00Z"/>
          <w:del w:id="55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2C882D6B" w:rsidR="00542689" w:rsidRPr="00AB69BA" w:rsidDel="007154E3" w:rsidRDefault="00542689" w:rsidP="00542689">
            <w:pPr>
              <w:rPr>
                <w:ins w:id="5581" w:author="ST1" w:date="2020-05-27T14:32:00Z"/>
                <w:del w:id="5582" w:author="阿毛" w:date="2021-05-21T17:50:00Z"/>
                <w:rFonts w:ascii="標楷體" w:eastAsia="標楷體" w:hAnsi="標楷體"/>
              </w:rPr>
            </w:pPr>
            <w:ins w:id="5583" w:author="ST1" w:date="2020-05-27T14:32:00Z">
              <w:del w:id="558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F432B13" w:rsidR="00542689" w:rsidRPr="00AB69BA" w:rsidDel="007154E3" w:rsidRDefault="00542689" w:rsidP="00542689">
            <w:pPr>
              <w:rPr>
                <w:ins w:id="5585" w:author="ST1" w:date="2020-05-27T14:32:00Z"/>
                <w:del w:id="5586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F778564" w14:textId="0B771ABC" w:rsidTr="00542689">
        <w:trPr>
          <w:trHeight w:val="278"/>
          <w:ins w:id="5587" w:author="ST1" w:date="2020-05-27T14:32:00Z"/>
          <w:del w:id="558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3583845E" w:rsidR="00542689" w:rsidRPr="00AB69BA" w:rsidDel="007154E3" w:rsidRDefault="00542689" w:rsidP="00542689">
            <w:pPr>
              <w:rPr>
                <w:ins w:id="5589" w:author="ST1" w:date="2020-05-27T14:32:00Z"/>
                <w:del w:id="5590" w:author="阿毛" w:date="2021-05-21T17:50:00Z"/>
                <w:rFonts w:ascii="標楷體" w:eastAsia="標楷體" w:hAnsi="標楷體"/>
              </w:rPr>
            </w:pPr>
            <w:ins w:id="5591" w:author="ST1" w:date="2020-05-27T14:32:00Z">
              <w:del w:id="559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1179DF45" w:rsidR="00542689" w:rsidRPr="00AB69BA" w:rsidDel="007154E3" w:rsidRDefault="00542689" w:rsidP="00542689">
            <w:pPr>
              <w:rPr>
                <w:ins w:id="5593" w:author="ST1" w:date="2020-05-27T14:32:00Z"/>
                <w:del w:id="5594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9D970A" w14:textId="70703AFD" w:rsidTr="00542689">
        <w:trPr>
          <w:trHeight w:val="358"/>
          <w:ins w:id="5595" w:author="ST1" w:date="2020-05-27T14:32:00Z"/>
          <w:del w:id="559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5D6B9AC4" w:rsidR="00542689" w:rsidRPr="00AB69BA" w:rsidDel="007154E3" w:rsidRDefault="00542689" w:rsidP="00542689">
            <w:pPr>
              <w:rPr>
                <w:ins w:id="5597" w:author="ST1" w:date="2020-05-27T14:32:00Z"/>
                <w:del w:id="5598" w:author="阿毛" w:date="2021-05-21T17:50:00Z"/>
                <w:rFonts w:ascii="標楷體" w:eastAsia="標楷體" w:hAnsi="標楷體"/>
              </w:rPr>
            </w:pPr>
            <w:ins w:id="5599" w:author="ST1" w:date="2020-05-27T14:32:00Z">
              <w:del w:id="560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041D3B15" w:rsidR="00542689" w:rsidRPr="00AB69BA" w:rsidDel="007154E3" w:rsidRDefault="00542689" w:rsidP="00542689">
            <w:pPr>
              <w:rPr>
                <w:ins w:id="5601" w:author="ST1" w:date="2020-05-27T14:32:00Z"/>
                <w:del w:id="5602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D053C6" w14:textId="4D06DD51" w:rsidTr="00542689">
        <w:trPr>
          <w:trHeight w:val="278"/>
          <w:ins w:id="5603" w:author="ST1" w:date="2020-05-27T14:32:00Z"/>
          <w:del w:id="560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31CCC884" w:rsidR="00542689" w:rsidRPr="00AB69BA" w:rsidDel="007154E3" w:rsidRDefault="00542689" w:rsidP="00542689">
            <w:pPr>
              <w:rPr>
                <w:ins w:id="5605" w:author="ST1" w:date="2020-05-27T14:32:00Z"/>
                <w:del w:id="5606" w:author="阿毛" w:date="2021-05-21T17:50:00Z"/>
                <w:rFonts w:ascii="標楷體" w:eastAsia="標楷體" w:hAnsi="標楷體"/>
              </w:rPr>
            </w:pPr>
            <w:ins w:id="5607" w:author="ST1" w:date="2020-05-27T14:32:00Z">
              <w:del w:id="560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18353A36" w:rsidR="00542689" w:rsidRPr="00AB69BA" w:rsidDel="007154E3" w:rsidRDefault="00542689" w:rsidP="00542689">
            <w:pPr>
              <w:rPr>
                <w:ins w:id="5609" w:author="ST1" w:date="2020-05-27T14:32:00Z"/>
                <w:del w:id="5610" w:author="阿毛" w:date="2021-05-21T17:50:00Z"/>
                <w:rFonts w:ascii="標楷體" w:eastAsia="標楷體" w:hAnsi="標楷體"/>
              </w:rPr>
            </w:pPr>
          </w:p>
        </w:tc>
      </w:tr>
    </w:tbl>
    <w:p w14:paraId="412AB816" w14:textId="1B655301" w:rsidR="00542689" w:rsidDel="007154E3" w:rsidRDefault="00542689" w:rsidP="00542689">
      <w:pPr>
        <w:rPr>
          <w:ins w:id="5611" w:author="ST1" w:date="2020-05-27T14:32:00Z"/>
          <w:del w:id="5612" w:author="阿毛" w:date="2021-05-21T17:50:00Z"/>
          <w:rFonts w:ascii="標楷體" w:eastAsia="標楷體" w:hAnsi="標楷體"/>
        </w:rPr>
      </w:pPr>
    </w:p>
    <w:p w14:paraId="1EE4EB2D" w14:textId="18B73DAE" w:rsidR="00542689" w:rsidDel="007154E3" w:rsidRDefault="00542689" w:rsidP="00542689">
      <w:pPr>
        <w:widowControl/>
        <w:rPr>
          <w:ins w:id="5613" w:author="ST1" w:date="2020-05-27T14:32:00Z"/>
          <w:del w:id="5614" w:author="阿毛" w:date="2021-05-21T17:50:00Z"/>
          <w:rFonts w:ascii="標楷體" w:eastAsia="標楷體" w:hAnsi="標楷體"/>
        </w:rPr>
      </w:pPr>
      <w:ins w:id="5615" w:author="ST1" w:date="2020-05-27T14:32:00Z">
        <w:del w:id="5616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F1EE641" w14:textId="48C5FD66" w:rsidR="00542689" w:rsidRPr="00AB69BA" w:rsidDel="007154E3" w:rsidRDefault="00542689" w:rsidP="00542689">
      <w:pPr>
        <w:rPr>
          <w:ins w:id="5617" w:author="ST1" w:date="2020-05-27T14:32:00Z"/>
          <w:del w:id="5618" w:author="阿毛" w:date="2021-05-21T17:50:00Z"/>
          <w:rFonts w:ascii="標楷體" w:eastAsia="標楷體" w:hAnsi="標楷體"/>
        </w:rPr>
      </w:pPr>
    </w:p>
    <w:p w14:paraId="6F741B56" w14:textId="0EE9BF26" w:rsidR="00542689" w:rsidRPr="00AB69BA" w:rsidDel="007154E3" w:rsidRDefault="00542689" w:rsidP="00542689">
      <w:pPr>
        <w:pStyle w:val="a"/>
        <w:rPr>
          <w:ins w:id="5619" w:author="ST1" w:date="2020-05-27T14:32:00Z"/>
          <w:del w:id="5620" w:author="阿毛" w:date="2021-05-21T17:50:00Z"/>
        </w:rPr>
      </w:pPr>
      <w:ins w:id="5621" w:author="ST1" w:date="2020-05-27T14:32:00Z">
        <w:del w:id="5622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4499645" w14:textId="7359EED1" w:rsidR="00542689" w:rsidDel="007154E3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5623" w:author="ST1" w:date="2020-05-27T14:32:00Z"/>
          <w:del w:id="5624" w:author="阿毛" w:date="2021-05-21T17:50:00Z"/>
          <w:rFonts w:ascii="標楷體" w:eastAsia="標楷體" w:hAnsi="標楷體" w:cs="標楷體"/>
          <w:kern w:val="0"/>
          <w:szCs w:val="28"/>
        </w:rPr>
      </w:pPr>
      <w:ins w:id="5625" w:author="ST1" w:date="2020-05-27T14:32:00Z">
        <w:del w:id="5626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2616C1CA" w14:textId="1758C3C6" w:rsidR="00542689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27" w:author="ST1" w:date="2020-05-27T14:32:00Z"/>
          <w:del w:id="5628" w:author="阿毛" w:date="2021-05-21T17:50:00Z"/>
          <w:rFonts w:ascii="標楷體" w:eastAsia="標楷體" w:hAnsi="標楷體"/>
        </w:rPr>
      </w:pPr>
      <w:ins w:id="5629" w:author="ST1" w:date="2020-05-27T14:32:00Z">
        <w:del w:id="563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2152B5D" w14:textId="2885FB6D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631" w:author="ST1" w:date="2020-05-27T14:32:00Z"/>
          <w:del w:id="5632" w:author="阿毛" w:date="2021-05-21T17:50:00Z"/>
          <w:rFonts w:ascii="標楷體" w:eastAsia="標楷體" w:hAnsi="標楷體"/>
        </w:rPr>
      </w:pPr>
      <w:ins w:id="5633" w:author="ST1" w:date="2020-05-27T14:32:00Z">
        <w:del w:id="5634" w:author="阿毛" w:date="2021-05-21T17:50:00Z">
          <w:r w:rsidRPr="00D30A8F" w:rsidDel="007154E3">
            <w:rPr>
              <w:rFonts w:ascii="標楷體" w:eastAsia="標楷體" w:hAnsi="標楷體"/>
            </w:rPr>
            <w:delText>[</w:delText>
          </w:r>
        </w:del>
      </w:ins>
      <w:ins w:id="5635" w:author="ST1" w:date="2020-06-09T18:41:00Z">
        <w:del w:id="5636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L971</w:delText>
          </w:r>
        </w:del>
      </w:ins>
      <w:ins w:id="5637" w:author="ST1" w:date="2020-06-09T18:49:00Z">
        <w:del w:id="5638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4</w:delText>
          </w:r>
        </w:del>
      </w:ins>
      <w:ins w:id="5639" w:author="ST1" w:date="2020-05-27T14:32:00Z">
        <w:del w:id="5640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]          </w:delText>
          </w:r>
        </w:del>
      </w:ins>
      <w:ins w:id="5641" w:author="ST1" w:date="2020-06-09T18:49:00Z">
        <w:del w:id="5642" w:author="阿毛" w:date="2021-05-21T17:50:00Z">
          <w:r w:rsidR="005E4D4E" w:rsidRPr="00D30A8F" w:rsidDel="007154E3">
            <w:rPr>
              <w:rFonts w:ascii="標楷體" w:eastAsia="標楷體" w:hAnsi="標楷體" w:cs="新細明體" w:hint="eastAsia"/>
              <w:kern w:val="0"/>
              <w:lang w:val="zh-TW"/>
              <w:rPrChange w:id="5643" w:author="ST1" w:date="2020-06-09T19:0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112D657B" w14:textId="370B4650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644" w:author="ST1" w:date="2020-05-27T14:32:00Z"/>
          <w:del w:id="5645" w:author="阿毛" w:date="2021-05-21T17:50:00Z"/>
          <w:rFonts w:ascii="標楷體" w:eastAsia="標楷體" w:hAnsi="標楷體"/>
        </w:rPr>
      </w:pPr>
    </w:p>
    <w:p w14:paraId="007C5872" w14:textId="63F69DF6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46" w:author="ST1" w:date="2020-05-27T14:39:00Z"/>
          <w:del w:id="5647" w:author="阿毛" w:date="2021-05-21T17:50:00Z"/>
          <w:rFonts w:ascii="標楷體" w:eastAsia="標楷體" w:hAnsi="標楷體"/>
          <w:rPrChange w:id="5648" w:author="ST1" w:date="2020-06-09T19:03:00Z">
            <w:rPr>
              <w:ins w:id="5649" w:author="ST1" w:date="2020-05-27T14:39:00Z"/>
              <w:del w:id="5650" w:author="阿毛" w:date="2021-05-21T17:50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5651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652" w:author="ST1" w:date="2020-06-09T18:51:00Z">
        <w:del w:id="5653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</w:del>
      </w:ins>
      <w:ins w:id="5654" w:author="ST1" w:date="2020-06-09T19:02:00Z">
        <w:del w:id="5655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56" w:author="ST1" w:date="2020-06-09T19:03:00Z">
        <w:del w:id="5657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658" w:author="ST1" w:date="2020-06-09T19:02:00Z">
        <w:del w:id="5659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60" w:author="ST1" w:date="2020-06-09T18:51:00Z">
        <w:del w:id="566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號</w:delText>
          </w:r>
        </w:del>
      </w:ins>
      <w:ins w:id="5662" w:author="ST1" w:date="2020-05-27T14:39:00Z">
        <w:del w:id="5663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</w:del>
      </w:ins>
      <w:ins w:id="5664" w:author="ST1" w:date="2020-06-09T18:56:00Z">
        <w:del w:id="5665" w:author="阿毛" w:date="2021-05-21T17:50:00Z"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27AD15A1" w14:textId="03FF14FB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66" w:author="ST1" w:date="2020-05-27T14:37:00Z"/>
          <w:del w:id="5667" w:author="阿毛" w:date="2021-05-21T17:50:00Z"/>
          <w:rFonts w:ascii="標楷體" w:eastAsia="標楷體" w:hAnsi="標楷體"/>
        </w:rPr>
        <w:pPrChange w:id="5668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669" w:author="ST1" w:date="2020-06-09T18:52:00Z">
        <w:del w:id="567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額</w:delText>
          </w:r>
        </w:del>
      </w:ins>
      <w:ins w:id="5671" w:author="ST1" w:date="2020-06-09T19:03:00Z">
        <w:del w:id="5672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  </w:delText>
          </w:r>
        </w:del>
      </w:ins>
      <w:ins w:id="5673" w:author="ST1" w:date="2020-06-09T18:52:00Z">
        <w:del w:id="567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度</w:delText>
          </w:r>
        </w:del>
      </w:ins>
      <w:ins w:id="5675" w:author="ST1" w:date="2020-05-27T14:39:00Z">
        <w:del w:id="5676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  <w:r w:rsidR="00542689" w:rsidRPr="00D30A8F" w:rsidDel="007154E3">
            <w:rPr>
              <w:rFonts w:ascii="標楷體" w:eastAsia="標楷體" w:hAnsi="標楷體"/>
              <w:rPrChange w:id="5677" w:author="ST1" w:date="2020-06-09T19:03:00Z">
                <w:rPr>
                  <w:rFonts w:ascii="新細明體" w:cs="新細明體"/>
                  <w:kern w:val="0"/>
                  <w:sz w:val="22"/>
                  <w:u w:val="single"/>
                  <w:lang w:val="zh-TW"/>
                </w:rPr>
              </w:rPrChange>
            </w:rPr>
            <w:delText>999</w:delText>
          </w:r>
        </w:del>
      </w:ins>
    </w:p>
    <w:p w14:paraId="159AD93B" w14:textId="602AD72F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78" w:author="ST1" w:date="2020-05-27T14:40:00Z"/>
          <w:del w:id="5679" w:author="阿毛" w:date="2021-05-21T17:50:00Z"/>
          <w:rFonts w:ascii="標楷體" w:eastAsia="標楷體" w:hAnsi="標楷體"/>
        </w:rPr>
      </w:pPr>
      <w:ins w:id="5680" w:author="ST1" w:date="2020-06-09T18:59:00Z">
        <w:del w:id="568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用</w:delText>
          </w:r>
        </w:del>
      </w:ins>
      <w:ins w:id="5682" w:author="ST1" w:date="2020-06-09T19:03:00Z">
        <w:del w:id="5683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84" w:author="ST1" w:date="2020-06-09T18:59:00Z">
        <w:del w:id="568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途</w:delText>
          </w:r>
        </w:del>
      </w:ins>
      <w:ins w:id="5686" w:author="ST1" w:date="2020-06-09T19:03:00Z">
        <w:del w:id="5687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688" w:author="ST1" w:date="2020-06-09T18:59:00Z">
        <w:del w:id="5689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別</w:delText>
          </w:r>
        </w:del>
      </w:ins>
      <w:ins w:id="5690" w:author="ST1" w:date="2020-05-27T14:32:00Z">
        <w:del w:id="5691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99</w:delText>
          </w:r>
        </w:del>
      </w:ins>
      <w:ins w:id="5692" w:author="ST1" w:date="2020-06-09T18:59:00Z">
        <w:del w:id="5693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DED3B63" w14:textId="4491D3B6" w:rsidR="00542689" w:rsidRPr="00D30A8F" w:rsidDel="007154E3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694" w:author="ST1" w:date="2020-05-27T14:40:00Z"/>
          <w:del w:id="5695" w:author="阿毛" w:date="2021-05-21T17:50:00Z"/>
          <w:rFonts w:ascii="標楷體" w:eastAsia="標楷體" w:hAnsi="標楷體"/>
        </w:rPr>
      </w:pPr>
      <w:ins w:id="5696" w:author="ST1" w:date="2020-06-09T19:02:00Z">
        <w:del w:id="5697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繳息期間</w:delText>
          </w:r>
        </w:del>
      </w:ins>
      <w:ins w:id="5698" w:author="ST1" w:date="2020-06-09T19:01:00Z">
        <w:del w:id="5699" w:author="阿毛" w:date="2021-05-21T17:50:00Z">
          <w:r w:rsidR="005336A6" w:rsidRPr="00D30A8F" w:rsidDel="007154E3">
            <w:rPr>
              <w:rFonts w:ascii="標楷體" w:eastAsia="標楷體" w:hAnsi="標楷體"/>
            </w:rPr>
            <w:delText xml:space="preserve"> : 999/99/99 ~ 999/99/99</w:delText>
          </w:r>
        </w:del>
      </w:ins>
    </w:p>
    <w:p w14:paraId="1CF4FF50" w14:textId="2973BAF8" w:rsidR="005E4D4E" w:rsidRPr="00D30A8F" w:rsidDel="007154E3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700" w:author="ST1" w:date="2020-05-27T14:32:00Z"/>
          <w:del w:id="5701" w:author="阿毛" w:date="2021-05-21T17:50:00Z"/>
          <w:rFonts w:ascii="標楷體" w:eastAsia="標楷體" w:hAnsi="標楷體"/>
        </w:rPr>
      </w:pPr>
    </w:p>
    <w:p w14:paraId="793A16CC" w14:textId="57D88B5E" w:rsidR="00542689" w:rsidDel="007154E3" w:rsidRDefault="00542689" w:rsidP="00542689">
      <w:pPr>
        <w:autoSpaceDE w:val="0"/>
        <w:autoSpaceDN w:val="0"/>
        <w:adjustRightInd w:val="0"/>
        <w:rPr>
          <w:ins w:id="5702" w:author="ST1" w:date="2020-05-27T14:36:00Z"/>
          <w:del w:id="5703" w:author="阿毛" w:date="2021-05-21T17:50:00Z"/>
          <w:rFonts w:ascii="標楷體" w:hAnsi="標楷體"/>
        </w:rPr>
      </w:pPr>
    </w:p>
    <w:p w14:paraId="44898D2A" w14:textId="011C65F2" w:rsidR="00542689" w:rsidRPr="00AB69BA" w:rsidDel="007154E3" w:rsidRDefault="00542689" w:rsidP="00542689">
      <w:pPr>
        <w:pStyle w:val="a"/>
        <w:rPr>
          <w:ins w:id="5704" w:author="ST1" w:date="2020-05-27T14:32:00Z"/>
          <w:del w:id="5705" w:author="阿毛" w:date="2021-05-21T17:50:00Z"/>
        </w:rPr>
      </w:pPr>
      <w:ins w:id="5706" w:author="ST1" w:date="2020-05-27T14:32:00Z">
        <w:del w:id="5707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:rsidDel="007154E3" w14:paraId="62EB2C5D" w14:textId="368376F9" w:rsidTr="00542689">
        <w:trPr>
          <w:trHeight w:val="388"/>
          <w:jc w:val="center"/>
          <w:ins w:id="5708" w:author="ST1" w:date="2020-05-27T14:32:00Z"/>
          <w:del w:id="5709" w:author="阿毛" w:date="2021-05-21T17:50:00Z"/>
        </w:trPr>
        <w:tc>
          <w:tcPr>
            <w:tcW w:w="482" w:type="dxa"/>
            <w:vMerge w:val="restart"/>
          </w:tcPr>
          <w:p w14:paraId="6BF9643D" w14:textId="734340CA" w:rsidR="00542689" w:rsidRPr="00CA6569" w:rsidDel="007154E3" w:rsidRDefault="00542689" w:rsidP="00542689">
            <w:pPr>
              <w:rPr>
                <w:ins w:id="5710" w:author="ST1" w:date="2020-05-27T14:32:00Z"/>
                <w:del w:id="5711" w:author="阿毛" w:date="2021-05-21T17:50:00Z"/>
                <w:rFonts w:ascii="標楷體" w:eastAsia="標楷體" w:hAnsi="標楷體"/>
              </w:rPr>
            </w:pPr>
            <w:ins w:id="5712" w:author="ST1" w:date="2020-05-27T14:32:00Z">
              <w:del w:id="571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9876C26" w14:textId="4A40D32B" w:rsidR="00542689" w:rsidRPr="00CA6569" w:rsidDel="007154E3" w:rsidRDefault="00542689" w:rsidP="00542689">
            <w:pPr>
              <w:rPr>
                <w:ins w:id="5714" w:author="ST1" w:date="2020-05-27T14:32:00Z"/>
                <w:del w:id="5715" w:author="阿毛" w:date="2021-05-21T17:50:00Z"/>
                <w:rFonts w:ascii="標楷體" w:eastAsia="標楷體" w:hAnsi="標楷體"/>
              </w:rPr>
            </w:pPr>
            <w:ins w:id="5716" w:author="ST1" w:date="2020-05-27T14:32:00Z">
              <w:del w:id="571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3B4CCE8A" w14:textId="66DAC8EA" w:rsidR="00542689" w:rsidRPr="00CA6569" w:rsidDel="007154E3" w:rsidRDefault="00542689" w:rsidP="00542689">
            <w:pPr>
              <w:jc w:val="center"/>
              <w:rPr>
                <w:ins w:id="5718" w:author="ST1" w:date="2020-05-27T14:32:00Z"/>
                <w:del w:id="5719" w:author="阿毛" w:date="2021-05-21T17:50:00Z"/>
                <w:rFonts w:ascii="標楷體" w:eastAsia="標楷體" w:hAnsi="標楷體"/>
              </w:rPr>
            </w:pPr>
            <w:ins w:id="5720" w:author="ST1" w:date="2020-05-27T14:32:00Z">
              <w:del w:id="572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C9C4AB8" w14:textId="18169CA0" w:rsidR="00542689" w:rsidRPr="00CA6569" w:rsidDel="007154E3" w:rsidRDefault="00542689" w:rsidP="00542689">
            <w:pPr>
              <w:rPr>
                <w:ins w:id="5722" w:author="ST1" w:date="2020-05-27T14:32:00Z"/>
                <w:del w:id="5723" w:author="阿毛" w:date="2021-05-21T17:50:00Z"/>
                <w:rFonts w:ascii="標楷體" w:eastAsia="標楷體" w:hAnsi="標楷體"/>
              </w:rPr>
            </w:pPr>
            <w:ins w:id="5724" w:author="ST1" w:date="2020-05-27T14:32:00Z">
              <w:del w:id="572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42689" w:rsidRPr="00CA6569" w:rsidDel="007154E3" w14:paraId="6159968A" w14:textId="73447BC9" w:rsidTr="00542689">
        <w:trPr>
          <w:trHeight w:val="244"/>
          <w:jc w:val="center"/>
          <w:ins w:id="5726" w:author="ST1" w:date="2020-05-27T14:32:00Z"/>
          <w:del w:id="5727" w:author="阿毛" w:date="2021-05-21T17:50:00Z"/>
        </w:trPr>
        <w:tc>
          <w:tcPr>
            <w:tcW w:w="482" w:type="dxa"/>
            <w:vMerge/>
          </w:tcPr>
          <w:p w14:paraId="7311DC79" w14:textId="6C7807EB" w:rsidR="00542689" w:rsidRPr="00CA6569" w:rsidDel="007154E3" w:rsidRDefault="00542689" w:rsidP="00542689">
            <w:pPr>
              <w:rPr>
                <w:ins w:id="5728" w:author="ST1" w:date="2020-05-27T14:32:00Z"/>
                <w:del w:id="572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53D4BDED" w:rsidR="00542689" w:rsidRPr="00CA6569" w:rsidDel="007154E3" w:rsidRDefault="00542689" w:rsidP="00542689">
            <w:pPr>
              <w:rPr>
                <w:ins w:id="5730" w:author="ST1" w:date="2020-05-27T14:32:00Z"/>
                <w:del w:id="573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112A13F2" w:rsidR="00542689" w:rsidRPr="00CA6569" w:rsidDel="007154E3" w:rsidRDefault="00542689" w:rsidP="00542689">
            <w:pPr>
              <w:rPr>
                <w:ins w:id="5732" w:author="ST1" w:date="2020-05-27T14:32:00Z"/>
                <w:del w:id="5733" w:author="阿毛" w:date="2021-05-21T17:50:00Z"/>
                <w:rFonts w:ascii="標楷體" w:eastAsia="標楷體" w:hAnsi="標楷體"/>
              </w:rPr>
            </w:pPr>
            <w:ins w:id="5734" w:author="ST1" w:date="2020-05-27T14:32:00Z">
              <w:del w:id="5735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48B98570" w14:textId="77887508" w:rsidR="00542689" w:rsidRPr="00CA6569" w:rsidDel="007154E3" w:rsidRDefault="00542689" w:rsidP="00542689">
            <w:pPr>
              <w:rPr>
                <w:ins w:id="5736" w:author="ST1" w:date="2020-05-27T14:32:00Z"/>
                <w:del w:id="5737" w:author="阿毛" w:date="2021-05-21T17:50:00Z"/>
                <w:rFonts w:ascii="標楷體" w:eastAsia="標楷體" w:hAnsi="標楷體"/>
              </w:rPr>
            </w:pPr>
            <w:ins w:id="5738" w:author="ST1" w:date="2020-05-27T14:32:00Z">
              <w:del w:id="573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104107C3" w14:textId="6D703201" w:rsidR="00542689" w:rsidRPr="00CA6569" w:rsidDel="007154E3" w:rsidRDefault="00542689" w:rsidP="00542689">
            <w:pPr>
              <w:rPr>
                <w:ins w:id="5740" w:author="ST1" w:date="2020-05-27T14:32:00Z"/>
                <w:del w:id="5741" w:author="阿毛" w:date="2021-05-21T17:50:00Z"/>
                <w:rFonts w:ascii="標楷體" w:eastAsia="標楷體" w:hAnsi="標楷體"/>
              </w:rPr>
            </w:pPr>
            <w:ins w:id="5742" w:author="ST1" w:date="2020-05-27T14:32:00Z">
              <w:del w:id="574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29D370CC" w14:textId="6FF69A38" w:rsidR="00542689" w:rsidRPr="00CA6569" w:rsidDel="007154E3" w:rsidRDefault="00542689" w:rsidP="00542689">
            <w:pPr>
              <w:rPr>
                <w:ins w:id="5744" w:author="ST1" w:date="2020-05-27T14:32:00Z"/>
                <w:del w:id="5745" w:author="阿毛" w:date="2021-05-21T17:50:00Z"/>
                <w:rFonts w:ascii="標楷體" w:eastAsia="標楷體" w:hAnsi="標楷體"/>
              </w:rPr>
            </w:pPr>
            <w:ins w:id="5746" w:author="ST1" w:date="2020-05-27T14:32:00Z">
              <w:del w:id="574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F9B1B5A" w14:textId="7BEDB7BD" w:rsidR="00542689" w:rsidRPr="00CA6569" w:rsidDel="007154E3" w:rsidRDefault="00542689" w:rsidP="00542689">
            <w:pPr>
              <w:rPr>
                <w:ins w:id="5748" w:author="ST1" w:date="2020-05-27T14:32:00Z"/>
                <w:del w:id="5749" w:author="阿毛" w:date="2021-05-21T17:50:00Z"/>
                <w:rFonts w:ascii="標楷體" w:eastAsia="標楷體" w:hAnsi="標楷體"/>
              </w:rPr>
            </w:pPr>
            <w:ins w:id="5750" w:author="ST1" w:date="2020-05-27T14:32:00Z">
              <w:del w:id="575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C750BFB" w14:textId="69AED594" w:rsidR="00542689" w:rsidRPr="00CA6569" w:rsidDel="007154E3" w:rsidRDefault="00542689" w:rsidP="00542689">
            <w:pPr>
              <w:rPr>
                <w:ins w:id="5752" w:author="ST1" w:date="2020-05-27T14:32:00Z"/>
                <w:del w:id="5753" w:author="阿毛" w:date="2021-05-21T17:50:00Z"/>
                <w:rFonts w:ascii="標楷體" w:eastAsia="標楷體" w:hAnsi="標楷體"/>
              </w:rPr>
            </w:pPr>
          </w:p>
        </w:tc>
      </w:tr>
      <w:tr w:rsidR="005336A6" w:rsidRPr="00CA6569" w:rsidDel="007154E3" w14:paraId="6D0654A3" w14:textId="058E6E78" w:rsidTr="00542689">
        <w:trPr>
          <w:trHeight w:val="291"/>
          <w:jc w:val="center"/>
          <w:ins w:id="5754" w:author="ST1" w:date="2020-05-27T14:32:00Z"/>
          <w:del w:id="5755" w:author="阿毛" w:date="2021-05-21T17:50:00Z"/>
        </w:trPr>
        <w:tc>
          <w:tcPr>
            <w:tcW w:w="482" w:type="dxa"/>
          </w:tcPr>
          <w:p w14:paraId="44F11DCD" w14:textId="30D401BC" w:rsidR="005336A6" w:rsidRPr="00CA6569" w:rsidDel="007154E3" w:rsidRDefault="005336A6" w:rsidP="005336A6">
            <w:pPr>
              <w:rPr>
                <w:ins w:id="5756" w:author="ST1" w:date="2020-05-27T14:32:00Z"/>
                <w:del w:id="5757" w:author="阿毛" w:date="2021-05-21T17:50:00Z"/>
                <w:rFonts w:ascii="標楷體" w:eastAsia="標楷體" w:hAnsi="標楷體"/>
              </w:rPr>
            </w:pPr>
            <w:ins w:id="5758" w:author="ST1" w:date="2020-05-27T14:32:00Z">
              <w:del w:id="575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71110A00" w14:textId="2788447D" w:rsidR="005336A6" w:rsidRPr="00CA6569" w:rsidDel="007154E3" w:rsidRDefault="005336A6" w:rsidP="005336A6">
            <w:pPr>
              <w:rPr>
                <w:ins w:id="5760" w:author="ST1" w:date="2020-05-27T14:32:00Z"/>
                <w:del w:id="5761" w:author="阿毛" w:date="2021-05-21T17:50:00Z"/>
                <w:rFonts w:ascii="標楷體" w:eastAsia="標楷體" w:hAnsi="標楷體"/>
              </w:rPr>
            </w:pPr>
            <w:ins w:id="5762" w:author="ST1" w:date="2020-06-09T18:54:00Z">
              <w:del w:id="576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35B99B9C" w14:textId="010805AA" w:rsidR="005336A6" w:rsidRPr="00CA6569" w:rsidDel="007154E3" w:rsidRDefault="005336A6" w:rsidP="005336A6">
            <w:pPr>
              <w:rPr>
                <w:ins w:id="5764" w:author="ST1" w:date="2020-05-27T14:32:00Z"/>
                <w:del w:id="5765" w:author="阿毛" w:date="2021-05-21T17:50:00Z"/>
                <w:rFonts w:ascii="標楷體" w:eastAsia="標楷體" w:hAnsi="標楷體" w:cs="新細明體"/>
              </w:rPr>
            </w:pPr>
            <w:ins w:id="5766" w:author="ST1" w:date="2020-06-09T18:54:00Z">
              <w:del w:id="5767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2C938205" w14:textId="2BCE0940" w:rsidR="005336A6" w:rsidRPr="00CA6569" w:rsidDel="007154E3" w:rsidRDefault="005336A6" w:rsidP="005336A6">
            <w:pPr>
              <w:rPr>
                <w:ins w:id="5768" w:author="ST1" w:date="2020-05-27T14:32:00Z"/>
                <w:del w:id="57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1A45A276" w:rsidR="005336A6" w:rsidRPr="00CA6569" w:rsidDel="007154E3" w:rsidRDefault="005336A6" w:rsidP="005336A6">
            <w:pPr>
              <w:rPr>
                <w:ins w:id="5770" w:author="ST1" w:date="2020-05-27T14:32:00Z"/>
                <w:del w:id="57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61D15CBA" w:rsidR="005336A6" w:rsidRPr="00CA6569" w:rsidDel="007154E3" w:rsidRDefault="005336A6" w:rsidP="005336A6">
            <w:pPr>
              <w:rPr>
                <w:ins w:id="5772" w:author="ST1" w:date="2020-05-27T14:32:00Z"/>
                <w:del w:id="5773" w:author="阿毛" w:date="2021-05-21T17:50:00Z"/>
                <w:rFonts w:ascii="標楷體" w:eastAsia="標楷體" w:hAnsi="標楷體"/>
              </w:rPr>
            </w:pPr>
            <w:ins w:id="5774" w:author="ST1" w:date="2020-06-09T18:54:00Z">
              <w:del w:id="577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9A6EEE2" w14:textId="37DF2B41" w:rsidR="005336A6" w:rsidRPr="00CA6569" w:rsidDel="007154E3" w:rsidRDefault="005336A6" w:rsidP="005336A6">
            <w:pPr>
              <w:rPr>
                <w:ins w:id="5776" w:author="ST1" w:date="2020-05-27T14:32:00Z"/>
                <w:del w:id="577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0272B4CB" w:rsidR="005336A6" w:rsidRPr="00CA6569" w:rsidDel="007154E3" w:rsidRDefault="005336A6" w:rsidP="005336A6">
            <w:pPr>
              <w:rPr>
                <w:ins w:id="5778" w:author="ST1" w:date="2020-05-27T14:32:00Z"/>
                <w:del w:id="5779" w:author="阿毛" w:date="2021-05-21T17:50:00Z"/>
                <w:rFonts w:ascii="標楷體" w:eastAsia="標楷體" w:hAnsi="標楷體"/>
              </w:rPr>
            </w:pPr>
            <w:ins w:id="5780" w:author="ST1" w:date="2020-06-09T18:54:00Z">
              <w:del w:id="578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  <w:tr w:rsidR="005336A6" w:rsidRPr="00E058D3" w:rsidDel="007154E3" w14:paraId="67373204" w14:textId="23BC6B8F" w:rsidTr="00542689">
        <w:trPr>
          <w:trHeight w:val="291"/>
          <w:jc w:val="center"/>
          <w:ins w:id="5782" w:author="ST1" w:date="2020-05-27T14:32:00Z"/>
          <w:del w:id="5783" w:author="阿毛" w:date="2021-05-21T17:50:00Z"/>
        </w:trPr>
        <w:tc>
          <w:tcPr>
            <w:tcW w:w="482" w:type="dxa"/>
          </w:tcPr>
          <w:p w14:paraId="26E9D698" w14:textId="1BF12CE9" w:rsidR="005336A6" w:rsidRPr="00CA6569" w:rsidDel="007154E3" w:rsidRDefault="005336A6" w:rsidP="005336A6">
            <w:pPr>
              <w:rPr>
                <w:ins w:id="5784" w:author="ST1" w:date="2020-05-27T14:32:00Z"/>
                <w:del w:id="5785" w:author="阿毛" w:date="2021-05-21T17:50:00Z"/>
                <w:rFonts w:ascii="標楷體" w:eastAsia="標楷體" w:hAnsi="標楷體"/>
              </w:rPr>
            </w:pPr>
            <w:ins w:id="5786" w:author="ST1" w:date="2020-05-27T14:32:00Z">
              <w:del w:id="578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73DA55EA" w14:textId="60B77144" w:rsidR="005336A6" w:rsidRPr="00CA6569" w:rsidDel="007154E3" w:rsidRDefault="005336A6" w:rsidP="005336A6">
            <w:pPr>
              <w:rPr>
                <w:ins w:id="5788" w:author="ST1" w:date="2020-05-27T14:32:00Z"/>
                <w:del w:id="5789" w:author="阿毛" w:date="2021-05-21T17:50:00Z"/>
                <w:rFonts w:ascii="標楷體" w:eastAsia="標楷體" w:hAnsi="標楷體"/>
              </w:rPr>
            </w:pPr>
            <w:ins w:id="5790" w:author="ST1" w:date="2020-06-09T18:56:00Z">
              <w:del w:id="5791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額度</w:delText>
                </w:r>
              </w:del>
            </w:ins>
          </w:p>
        </w:tc>
        <w:tc>
          <w:tcPr>
            <w:tcW w:w="1296" w:type="dxa"/>
          </w:tcPr>
          <w:p w14:paraId="1A1EE3E7" w14:textId="55C28F9B" w:rsidR="005336A6" w:rsidRPr="00CA6569" w:rsidDel="007154E3" w:rsidRDefault="005336A6" w:rsidP="005336A6">
            <w:pPr>
              <w:rPr>
                <w:ins w:id="5792" w:author="ST1" w:date="2020-05-27T14:32:00Z"/>
                <w:del w:id="5793" w:author="阿毛" w:date="2021-05-21T17:50:00Z"/>
                <w:rFonts w:ascii="標楷體" w:eastAsia="標楷體" w:hAnsi="標楷體" w:cs="新細明體"/>
              </w:rPr>
            </w:pPr>
            <w:ins w:id="5794" w:author="ST1" w:date="2020-05-27T14:40:00Z">
              <w:del w:id="5795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  <w:ins w:id="5796" w:author="ST1" w:date="2020-06-09T18:56:00Z">
              <w:del w:id="5797" w:author="阿毛" w:date="2021-05-21T17:50:00Z">
                <w:r w:rsidDel="007154E3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897" w:type="dxa"/>
          </w:tcPr>
          <w:p w14:paraId="2E19CBFE" w14:textId="240C1B75" w:rsidR="005336A6" w:rsidRPr="00CA6569" w:rsidDel="007154E3" w:rsidRDefault="005336A6" w:rsidP="005336A6">
            <w:pPr>
              <w:rPr>
                <w:ins w:id="5798" w:author="ST1" w:date="2020-05-27T14:32:00Z"/>
                <w:del w:id="579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F860B6D" w:rsidR="005336A6" w:rsidRPr="00CA6569" w:rsidDel="007154E3" w:rsidRDefault="005336A6" w:rsidP="005336A6">
            <w:pPr>
              <w:rPr>
                <w:ins w:id="5800" w:author="ST1" w:date="2020-05-27T14:32:00Z"/>
                <w:del w:id="58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54715014" w:rsidR="005336A6" w:rsidRPr="00CA6569" w:rsidDel="007154E3" w:rsidRDefault="005336A6" w:rsidP="005336A6">
            <w:pPr>
              <w:rPr>
                <w:ins w:id="5802" w:author="ST1" w:date="2020-05-27T14:32:00Z"/>
                <w:del w:id="580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1A19F64B" w:rsidR="005336A6" w:rsidRPr="00CA6569" w:rsidDel="007154E3" w:rsidRDefault="005336A6" w:rsidP="005336A6">
            <w:pPr>
              <w:rPr>
                <w:ins w:id="5804" w:author="ST1" w:date="2020-05-27T14:32:00Z"/>
                <w:del w:id="58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408404E4" w:rsidR="005336A6" w:rsidRPr="00CA6569" w:rsidDel="007154E3" w:rsidRDefault="005336A6" w:rsidP="005336A6">
            <w:pPr>
              <w:rPr>
                <w:ins w:id="5806" w:author="ST1" w:date="2020-05-27T14:32:00Z"/>
                <w:del w:id="5807" w:author="阿毛" w:date="2021-05-21T17:50:00Z"/>
                <w:rFonts w:ascii="標楷體" w:eastAsia="標楷體" w:hAnsi="標楷體"/>
              </w:rPr>
            </w:pPr>
            <w:ins w:id="5808" w:author="ST1" w:date="2020-06-09T18:56:00Z">
              <w:del w:id="5809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0F6CE828" w14:textId="4130BBA5" w:rsidTr="00542689">
        <w:trPr>
          <w:trHeight w:val="291"/>
          <w:jc w:val="center"/>
          <w:ins w:id="5810" w:author="ST1" w:date="2020-05-27T14:42:00Z"/>
          <w:del w:id="5811" w:author="阿毛" w:date="2021-05-21T17:50:00Z"/>
        </w:trPr>
        <w:tc>
          <w:tcPr>
            <w:tcW w:w="482" w:type="dxa"/>
          </w:tcPr>
          <w:p w14:paraId="0CFD20E8" w14:textId="06582746" w:rsidR="005336A6" w:rsidRPr="00CA6569" w:rsidDel="007154E3" w:rsidRDefault="005336A6" w:rsidP="005336A6">
            <w:pPr>
              <w:rPr>
                <w:ins w:id="5812" w:author="ST1" w:date="2020-05-27T14:42:00Z"/>
                <w:del w:id="5813" w:author="阿毛" w:date="2021-05-21T17:50:00Z"/>
                <w:rFonts w:ascii="標楷體" w:eastAsia="標楷體" w:hAnsi="標楷體"/>
              </w:rPr>
            </w:pPr>
            <w:ins w:id="5814" w:author="ST1" w:date="2020-05-27T14:42:00Z">
              <w:del w:id="581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E41B34" w14:textId="0CAC65BC" w:rsidR="005336A6" w:rsidRPr="00502E05" w:rsidDel="007154E3" w:rsidRDefault="005336A6" w:rsidP="005336A6">
            <w:pPr>
              <w:rPr>
                <w:ins w:id="5816" w:author="ST1" w:date="2020-05-27T14:42:00Z"/>
                <w:del w:id="5817" w:author="阿毛" w:date="2021-05-21T17:50:00Z"/>
                <w:rFonts w:ascii="標楷體" w:eastAsia="標楷體" w:hAnsi="標楷體"/>
              </w:rPr>
            </w:pPr>
            <w:ins w:id="5818" w:author="ST1" w:date="2020-06-09T18:59:00Z">
              <w:del w:id="5819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用途別</w:delText>
                </w:r>
              </w:del>
            </w:ins>
          </w:p>
        </w:tc>
        <w:tc>
          <w:tcPr>
            <w:tcW w:w="1296" w:type="dxa"/>
          </w:tcPr>
          <w:p w14:paraId="7AF47932" w14:textId="1CED65EB" w:rsidR="005336A6" w:rsidRPr="00362205" w:rsidDel="007154E3" w:rsidRDefault="005336A6" w:rsidP="005336A6">
            <w:pPr>
              <w:rPr>
                <w:ins w:id="5820" w:author="ST1" w:date="2020-05-27T14:42:00Z"/>
                <w:del w:id="5821" w:author="阿毛" w:date="2021-05-21T17:50:00Z"/>
                <w:rFonts w:ascii="標楷體" w:eastAsia="標楷體" w:hAnsi="標楷體"/>
              </w:rPr>
            </w:pPr>
            <w:ins w:id="5822" w:author="ST1" w:date="2020-05-27T14:43:00Z">
              <w:del w:id="5823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0FDA752B" w14:textId="5A6BA2E4" w:rsidR="005336A6" w:rsidRPr="00CA6569" w:rsidDel="007154E3" w:rsidRDefault="005336A6" w:rsidP="005336A6">
            <w:pPr>
              <w:rPr>
                <w:ins w:id="5824" w:author="ST1" w:date="2020-05-27T14:42:00Z"/>
                <w:del w:id="582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6E54D958" w:rsidR="005336A6" w:rsidRPr="00CA6569" w:rsidDel="007154E3" w:rsidRDefault="005336A6" w:rsidP="005336A6">
            <w:pPr>
              <w:rPr>
                <w:ins w:id="5826" w:author="ST1" w:date="2020-05-27T14:42:00Z"/>
                <w:del w:id="582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482300FA" w:rsidR="005336A6" w:rsidRPr="00CA6569" w:rsidDel="007154E3" w:rsidRDefault="005336A6" w:rsidP="005336A6">
            <w:pPr>
              <w:rPr>
                <w:ins w:id="5828" w:author="ST1" w:date="2020-05-27T14:42:00Z"/>
                <w:del w:id="582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01E941FA" w:rsidR="005336A6" w:rsidRPr="00CA6569" w:rsidDel="007154E3" w:rsidRDefault="005336A6" w:rsidP="005336A6">
            <w:pPr>
              <w:rPr>
                <w:ins w:id="5830" w:author="ST1" w:date="2020-05-27T14:42:00Z"/>
                <w:del w:id="583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079D862A" w:rsidR="005336A6" w:rsidRPr="00CA6569" w:rsidDel="007154E3" w:rsidRDefault="005336A6" w:rsidP="005336A6">
            <w:pPr>
              <w:rPr>
                <w:ins w:id="5832" w:author="ST1" w:date="2020-05-27T14:42:00Z"/>
                <w:del w:id="5833" w:author="阿毛" w:date="2021-05-21T17:50:00Z"/>
                <w:rFonts w:ascii="標楷體" w:eastAsia="標楷體" w:hAnsi="標楷體"/>
              </w:rPr>
            </w:pPr>
            <w:ins w:id="5834" w:author="ST1" w:date="2020-06-09T18:59:00Z">
              <w:del w:id="5835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6B54C551" w14:textId="3192ACED" w:rsidTr="00542689">
        <w:trPr>
          <w:trHeight w:val="291"/>
          <w:jc w:val="center"/>
          <w:ins w:id="5836" w:author="ST1" w:date="2020-05-27T14:42:00Z"/>
          <w:del w:id="5837" w:author="阿毛" w:date="2021-05-21T17:50:00Z"/>
        </w:trPr>
        <w:tc>
          <w:tcPr>
            <w:tcW w:w="482" w:type="dxa"/>
          </w:tcPr>
          <w:p w14:paraId="0065C0C9" w14:textId="399348BA" w:rsidR="005336A6" w:rsidRPr="00CA6569" w:rsidDel="007154E3" w:rsidRDefault="005336A6" w:rsidP="005336A6">
            <w:pPr>
              <w:rPr>
                <w:ins w:id="5838" w:author="ST1" w:date="2020-05-27T14:42:00Z"/>
                <w:del w:id="5839" w:author="阿毛" w:date="2021-05-21T17:50:00Z"/>
                <w:rFonts w:ascii="標楷體" w:eastAsia="標楷體" w:hAnsi="標楷體"/>
              </w:rPr>
            </w:pPr>
            <w:ins w:id="5840" w:author="ST1" w:date="2020-05-27T14:42:00Z">
              <w:del w:id="584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5AA19711" w14:textId="50BA0557" w:rsidR="005336A6" w:rsidRPr="00502E05" w:rsidDel="007154E3" w:rsidRDefault="00D30A8F" w:rsidP="005336A6">
            <w:pPr>
              <w:rPr>
                <w:ins w:id="5842" w:author="ST1" w:date="2020-05-27T14:42:00Z"/>
                <w:del w:id="5843" w:author="阿毛" w:date="2021-05-21T17:50:00Z"/>
                <w:rFonts w:ascii="標楷體" w:eastAsia="標楷體" w:hAnsi="標楷體"/>
              </w:rPr>
            </w:pPr>
            <w:ins w:id="5844" w:author="ST1" w:date="2020-06-09T19:02:00Z">
              <w:del w:id="5845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</w:del>
            </w:ins>
          </w:p>
        </w:tc>
        <w:tc>
          <w:tcPr>
            <w:tcW w:w="1296" w:type="dxa"/>
          </w:tcPr>
          <w:p w14:paraId="042D3BED" w14:textId="40F8A86D" w:rsidR="005336A6" w:rsidRPr="00362205" w:rsidDel="007154E3" w:rsidRDefault="005336A6" w:rsidP="005336A6">
            <w:pPr>
              <w:rPr>
                <w:ins w:id="5846" w:author="ST1" w:date="2020-05-27T14:42:00Z"/>
                <w:del w:id="5847" w:author="阿毛" w:date="2021-05-21T17:50:00Z"/>
                <w:rFonts w:ascii="標楷體" w:eastAsia="標楷體" w:hAnsi="標楷體"/>
              </w:rPr>
            </w:pPr>
            <w:ins w:id="5848" w:author="ST1" w:date="2020-06-09T19:02:00Z">
              <w:del w:id="584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6609F4E" w14:textId="3A1AC82B" w:rsidR="005336A6" w:rsidRPr="00CA6569" w:rsidDel="007154E3" w:rsidRDefault="005336A6" w:rsidP="005336A6">
            <w:pPr>
              <w:rPr>
                <w:ins w:id="5850" w:author="ST1" w:date="2020-05-27T14:42:00Z"/>
                <w:del w:id="5851" w:author="阿毛" w:date="2021-05-21T17:50:00Z"/>
                <w:rFonts w:ascii="標楷體" w:eastAsia="標楷體" w:hAnsi="標楷體" w:cs="新細明體"/>
              </w:rPr>
            </w:pPr>
            <w:ins w:id="5852" w:author="ST1" w:date="2020-06-09T19:02:00Z">
              <w:del w:id="585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CC539E" w14:textId="307DF4A9" w:rsidR="005336A6" w:rsidRPr="00CA6569" w:rsidDel="007154E3" w:rsidRDefault="005336A6" w:rsidP="005336A6">
            <w:pPr>
              <w:rPr>
                <w:ins w:id="5854" w:author="ST1" w:date="2020-05-27T14:42:00Z"/>
                <w:del w:id="585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3CE770C6" w:rsidR="005336A6" w:rsidRPr="00CA6569" w:rsidDel="007154E3" w:rsidRDefault="005336A6" w:rsidP="005336A6">
            <w:pPr>
              <w:rPr>
                <w:ins w:id="5856" w:author="ST1" w:date="2020-05-27T14:42:00Z"/>
                <w:del w:id="5857" w:author="阿毛" w:date="2021-05-21T17:50:00Z"/>
                <w:rFonts w:ascii="標楷體" w:eastAsia="標楷體" w:hAnsi="標楷體"/>
              </w:rPr>
            </w:pPr>
            <w:ins w:id="5858" w:author="ST1" w:date="2020-06-09T19:02:00Z">
              <w:del w:id="585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71F0CD" w14:textId="15DE303A" w:rsidR="005336A6" w:rsidRPr="00CA6569" w:rsidDel="007154E3" w:rsidRDefault="005336A6" w:rsidP="005336A6">
            <w:pPr>
              <w:rPr>
                <w:ins w:id="5860" w:author="ST1" w:date="2020-05-27T14:42:00Z"/>
                <w:del w:id="586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6EE71161" w:rsidR="005336A6" w:rsidRPr="00CA6569" w:rsidDel="007154E3" w:rsidRDefault="005336A6" w:rsidP="005336A6">
            <w:pPr>
              <w:rPr>
                <w:ins w:id="5862" w:author="ST1" w:date="2020-05-27T14:42:00Z"/>
                <w:del w:id="5863" w:author="阿毛" w:date="2021-05-21T17:50:00Z"/>
                <w:rFonts w:ascii="標楷體" w:eastAsia="標楷體" w:hAnsi="標楷體"/>
              </w:rPr>
            </w:pPr>
            <w:ins w:id="5864" w:author="ST1" w:date="2020-06-09T19:02:00Z">
              <w:del w:id="586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29CEBC8D" w14:textId="6A4AF180" w:rsidTr="00542689">
        <w:trPr>
          <w:trHeight w:val="291"/>
          <w:jc w:val="center"/>
          <w:ins w:id="5866" w:author="ST1" w:date="2020-05-27T14:32:00Z"/>
          <w:del w:id="5867" w:author="阿毛" w:date="2021-05-21T17:50:00Z"/>
        </w:trPr>
        <w:tc>
          <w:tcPr>
            <w:tcW w:w="482" w:type="dxa"/>
          </w:tcPr>
          <w:p w14:paraId="4B86B186" w14:textId="3117B07C" w:rsidR="005336A6" w:rsidRPr="00CA6569" w:rsidDel="007154E3" w:rsidRDefault="005336A6" w:rsidP="005336A6">
            <w:pPr>
              <w:rPr>
                <w:ins w:id="5868" w:author="ST1" w:date="2020-05-27T14:32:00Z"/>
                <w:del w:id="5869" w:author="阿毛" w:date="2021-05-21T17:50:00Z"/>
                <w:rFonts w:ascii="標楷體" w:eastAsia="標楷體" w:hAnsi="標楷體"/>
              </w:rPr>
            </w:pPr>
            <w:ins w:id="5870" w:author="ST1" w:date="2020-05-27T14:42:00Z">
              <w:del w:id="587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09553501" w14:textId="7CCC55BC" w:rsidR="005336A6" w:rsidRPr="00CA6569" w:rsidDel="007154E3" w:rsidRDefault="00D30A8F" w:rsidP="005336A6">
            <w:pPr>
              <w:rPr>
                <w:ins w:id="5872" w:author="ST1" w:date="2020-05-27T14:32:00Z"/>
                <w:del w:id="5873" w:author="阿毛" w:date="2021-05-21T17:50:00Z"/>
                <w:rFonts w:ascii="標楷體" w:eastAsia="標楷體" w:hAnsi="標楷體"/>
              </w:rPr>
            </w:pPr>
            <w:ins w:id="5874" w:author="ST1" w:date="2020-06-09T19:02:00Z">
              <w:del w:id="5875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訖日</w:delText>
                </w:r>
              </w:del>
            </w:ins>
          </w:p>
        </w:tc>
        <w:tc>
          <w:tcPr>
            <w:tcW w:w="1296" w:type="dxa"/>
          </w:tcPr>
          <w:p w14:paraId="24DF1A3E" w14:textId="59B84335" w:rsidR="005336A6" w:rsidRPr="00CA6569" w:rsidDel="007154E3" w:rsidRDefault="005336A6" w:rsidP="005336A6">
            <w:pPr>
              <w:rPr>
                <w:ins w:id="5876" w:author="ST1" w:date="2020-05-27T14:32:00Z"/>
                <w:del w:id="5877" w:author="阿毛" w:date="2021-05-21T17:50:00Z"/>
                <w:rFonts w:ascii="標楷體" w:eastAsia="標楷體" w:hAnsi="標楷體"/>
              </w:rPr>
            </w:pPr>
            <w:ins w:id="5878" w:author="ST1" w:date="2020-06-09T19:02:00Z">
              <w:del w:id="587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DFE7CD0" w14:textId="7FC9E58D" w:rsidR="005336A6" w:rsidRPr="00CA6569" w:rsidDel="007154E3" w:rsidRDefault="005336A6" w:rsidP="005336A6">
            <w:pPr>
              <w:rPr>
                <w:ins w:id="5880" w:author="ST1" w:date="2020-05-27T14:32:00Z"/>
                <w:del w:id="5881" w:author="阿毛" w:date="2021-05-21T17:50:00Z"/>
                <w:rFonts w:ascii="標楷體" w:eastAsia="標楷體" w:hAnsi="標楷體"/>
              </w:rPr>
            </w:pPr>
            <w:ins w:id="5882" w:author="ST1" w:date="2020-06-09T19:02:00Z">
              <w:del w:id="588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7070B8F" w14:textId="7F7850B3" w:rsidR="005336A6" w:rsidRPr="00CA6569" w:rsidDel="007154E3" w:rsidRDefault="005336A6" w:rsidP="005336A6">
            <w:pPr>
              <w:rPr>
                <w:ins w:id="5884" w:author="ST1" w:date="2020-05-27T14:32:00Z"/>
                <w:del w:id="588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78273A0B" w:rsidR="005336A6" w:rsidRPr="00CA6569" w:rsidDel="007154E3" w:rsidRDefault="005336A6" w:rsidP="005336A6">
            <w:pPr>
              <w:rPr>
                <w:ins w:id="5886" w:author="ST1" w:date="2020-05-27T14:32:00Z"/>
                <w:del w:id="5887" w:author="阿毛" w:date="2021-05-21T17:50:00Z"/>
                <w:rFonts w:ascii="標楷體" w:eastAsia="標楷體" w:hAnsi="標楷體"/>
              </w:rPr>
            </w:pPr>
            <w:ins w:id="5888" w:author="ST1" w:date="2020-06-09T19:02:00Z">
              <w:del w:id="588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79EFE46" w14:textId="13EAAAF0" w:rsidR="005336A6" w:rsidRPr="00CA6569" w:rsidDel="007154E3" w:rsidRDefault="005336A6" w:rsidP="005336A6">
            <w:pPr>
              <w:rPr>
                <w:ins w:id="5890" w:author="ST1" w:date="2020-05-27T14:32:00Z"/>
                <w:del w:id="589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50550FC6" w:rsidR="005336A6" w:rsidRPr="00CA6569" w:rsidDel="007154E3" w:rsidRDefault="005336A6" w:rsidP="005336A6">
            <w:pPr>
              <w:rPr>
                <w:ins w:id="5892" w:author="ST1" w:date="2020-05-27T14:32:00Z"/>
                <w:del w:id="5893" w:author="阿毛" w:date="2021-05-21T17:50:00Z"/>
                <w:rFonts w:ascii="標楷體" w:eastAsia="標楷體" w:hAnsi="標楷體"/>
              </w:rPr>
            </w:pPr>
            <w:ins w:id="5894" w:author="ST1" w:date="2020-06-09T19:02:00Z">
              <w:del w:id="589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</w:del>
            </w:ins>
            <w:ins w:id="5896" w:author="ST1" w:date="2020-06-09T19:04:00Z">
              <w:del w:id="5897" w:author="阿毛" w:date="2021-05-21T17:50:00Z">
                <w:r w:rsidR="00D30A8F"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R="00D30A8F"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D30A8F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  <w:r w:rsidR="00D30A8F"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7055B30D" w14:textId="5A2FD307" w:rsidTr="00542689">
        <w:trPr>
          <w:trHeight w:val="291"/>
          <w:jc w:val="center"/>
          <w:ins w:id="5898" w:author="ST1" w:date="2020-05-27T14:41:00Z"/>
          <w:del w:id="5899" w:author="阿毛" w:date="2021-05-21T17:50:00Z"/>
        </w:trPr>
        <w:tc>
          <w:tcPr>
            <w:tcW w:w="482" w:type="dxa"/>
          </w:tcPr>
          <w:p w14:paraId="788B9CED" w14:textId="4FA83128" w:rsidR="005336A6" w:rsidDel="007154E3" w:rsidRDefault="005336A6" w:rsidP="005336A6">
            <w:pPr>
              <w:rPr>
                <w:ins w:id="5900" w:author="ST1" w:date="2020-05-27T14:41:00Z"/>
                <w:del w:id="5901" w:author="阿毛" w:date="2021-05-21T17:50:00Z"/>
                <w:rFonts w:ascii="標楷體" w:eastAsia="標楷體" w:hAnsi="標楷體"/>
              </w:rPr>
            </w:pPr>
            <w:ins w:id="5902" w:author="ST1" w:date="2020-05-27T14:42:00Z">
              <w:del w:id="590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1F102C1B" w14:textId="02729BC9" w:rsidR="005336A6" w:rsidRPr="00CA6569" w:rsidDel="007154E3" w:rsidRDefault="005336A6" w:rsidP="005336A6">
            <w:pPr>
              <w:rPr>
                <w:ins w:id="5904" w:author="ST1" w:date="2020-05-27T14:41:00Z"/>
                <w:del w:id="59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01CF0FBE" w:rsidR="005336A6" w:rsidRPr="00362205" w:rsidDel="007154E3" w:rsidRDefault="005336A6" w:rsidP="005336A6">
            <w:pPr>
              <w:rPr>
                <w:ins w:id="5906" w:author="ST1" w:date="2020-05-27T14:41:00Z"/>
                <w:del w:id="59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7F9B9575" w:rsidR="005336A6" w:rsidRPr="00CA6569" w:rsidDel="007154E3" w:rsidRDefault="005336A6" w:rsidP="005336A6">
            <w:pPr>
              <w:rPr>
                <w:ins w:id="5908" w:author="ST1" w:date="2020-05-27T14:41:00Z"/>
                <w:del w:id="590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0EC1AB81" w:rsidR="005336A6" w:rsidRPr="00CA6569" w:rsidDel="007154E3" w:rsidRDefault="005336A6" w:rsidP="005336A6">
            <w:pPr>
              <w:rPr>
                <w:ins w:id="5910" w:author="ST1" w:date="2020-05-27T14:41:00Z"/>
                <w:del w:id="591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36DD2564" w:rsidR="005336A6" w:rsidRPr="00CA6569" w:rsidDel="007154E3" w:rsidRDefault="005336A6" w:rsidP="005336A6">
            <w:pPr>
              <w:rPr>
                <w:ins w:id="5912" w:author="ST1" w:date="2020-05-27T14:41:00Z"/>
                <w:del w:id="591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5CF049A3" w:rsidR="005336A6" w:rsidRPr="00CA6569" w:rsidDel="007154E3" w:rsidRDefault="005336A6" w:rsidP="005336A6">
            <w:pPr>
              <w:rPr>
                <w:ins w:id="5914" w:author="ST1" w:date="2020-05-27T14:41:00Z"/>
                <w:del w:id="591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0945EA07" w:rsidR="005336A6" w:rsidRPr="00CA6569" w:rsidDel="007154E3" w:rsidRDefault="005336A6" w:rsidP="005336A6">
            <w:pPr>
              <w:rPr>
                <w:ins w:id="5916" w:author="ST1" w:date="2020-05-27T14:41:00Z"/>
                <w:del w:id="5917" w:author="阿毛" w:date="2021-05-21T17:50:00Z"/>
                <w:rFonts w:ascii="標楷體" w:eastAsia="標楷體" w:hAnsi="標楷體"/>
              </w:rPr>
            </w:pPr>
          </w:p>
        </w:tc>
      </w:tr>
    </w:tbl>
    <w:p w14:paraId="7B242F88" w14:textId="77BF8E21" w:rsidR="00542689" w:rsidDel="007154E3" w:rsidRDefault="00542689" w:rsidP="00542689">
      <w:pPr>
        <w:rPr>
          <w:ins w:id="5918" w:author="ST1" w:date="2020-05-27T14:32:00Z"/>
          <w:del w:id="5919" w:author="阿毛" w:date="2021-05-21T17:50:00Z"/>
        </w:rPr>
      </w:pPr>
    </w:p>
    <w:p w14:paraId="36406B18" w14:textId="4521938C" w:rsidR="00542689" w:rsidRPr="00BB5548" w:rsidDel="007154E3" w:rsidRDefault="00542689" w:rsidP="00542689">
      <w:pPr>
        <w:pStyle w:val="42"/>
        <w:spacing w:after="72"/>
        <w:ind w:leftChars="0" w:left="0"/>
        <w:rPr>
          <w:ins w:id="5920" w:author="ST1" w:date="2020-05-27T14:32:00Z"/>
          <w:del w:id="5921" w:author="阿毛" w:date="2021-05-21T17:50:00Z"/>
          <w:rFonts w:ascii="標楷體" w:hAnsi="標楷體"/>
        </w:rPr>
      </w:pPr>
      <w:ins w:id="5922" w:author="ST1" w:date="2020-05-27T14:32:00Z">
        <w:del w:id="5923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924" w:author="ST1" w:date="2020-06-09T19:05:00Z">
        <w:del w:id="5925" w:author="阿毛" w:date="2021-05-21T17:50:00Z">
          <w:r w:rsidR="00D30A8F" w:rsidRPr="00D30A8F" w:rsidDel="007154E3">
            <w:rPr>
              <w:rFonts w:ascii="標楷體" w:hAnsi="標楷體" w:hint="eastAsia"/>
              <w:rPrChange w:id="5926" w:author="ST1" w:date="2020-06-09T19:05:00Z">
                <w:rPr>
                  <w:rFonts w:ascii="新細明體" w:cs="新細明體" w:hint="eastAsia"/>
                  <w:sz w:val="22"/>
                  <w:lang w:val="zh-TW"/>
                </w:rPr>
              </w:rPrChange>
            </w:rPr>
            <w:delText>房屋擔保借款繳息</w:delText>
          </w:r>
          <w:r w:rsidR="00D30A8F" w:rsidRPr="00D30A8F" w:rsidDel="007154E3">
            <w:rPr>
              <w:rFonts w:ascii="標楷體" w:hAnsi="標楷體" w:hint="eastAsia"/>
              <w:rPrChange w:id="5927" w:author="ST1" w:date="2020-06-09T19:05:00Z">
                <w:rPr>
                  <w:rFonts w:ascii="新細明體" w:cs="新細明體" w:hint="eastAsia"/>
                  <w:color w:val="FF0000"/>
                  <w:sz w:val="22"/>
                  <w:lang w:val="zh-TW"/>
                </w:rPr>
              </w:rPrChange>
            </w:rPr>
            <w:delText>證明</w:delText>
          </w:r>
        </w:del>
      </w:ins>
    </w:p>
    <w:p w14:paraId="605946C4" w14:textId="40992421" w:rsidR="00542689" w:rsidDel="007154E3" w:rsidRDefault="00542689" w:rsidP="00542689">
      <w:pPr>
        <w:rPr>
          <w:ins w:id="5928" w:author="ST1" w:date="2020-05-27T14:32:00Z"/>
          <w:del w:id="5929" w:author="阿毛" w:date="2021-05-21T17:50:00Z"/>
          <w:rFonts w:ascii="標楷體" w:eastAsia="標楷體" w:hAnsi="標楷體"/>
        </w:rPr>
      </w:pPr>
      <w:ins w:id="5930" w:author="ST1" w:date="2020-05-27T14:32:00Z">
        <w:del w:id="5931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del w:id="5932" w:author="阿毛" w:date="2021-05-21T17:50:00Z">
        <w:r w:rsidDel="007154E3">
          <w:rPr>
            <w:rFonts w:ascii="標楷體" w:eastAsia="標楷體" w:hAnsi="標楷體"/>
          </w:rPr>
          <w:fldChar w:fldCharType="begin"/>
        </w:r>
        <w:r w:rsidDel="007154E3">
          <w:rPr>
            <w:rFonts w:ascii="標楷體" w:eastAsia="標楷體" w:hAnsi="標楷體"/>
          </w:rPr>
          <w:fldChar w:fldCharType="end"/>
        </w:r>
      </w:del>
      <w:ins w:id="5933" w:author="ST1" w:date="2020-06-09T19:06:00Z">
        <w:del w:id="5934" w:author="阿毛" w:date="2021-05-21T17:50:00Z">
          <w:r w:rsidR="007A1A27" w:rsidDel="007154E3">
            <w:rPr>
              <w:rFonts w:ascii="標楷體" w:eastAsia="標楷體" w:hAnsi="標楷體"/>
            </w:rPr>
            <w:object w:dxaOrig="1534" w:dyaOrig="1057" w14:anchorId="0FEC9A7B">
              <v:shape id="_x0000_i1047" type="#_x0000_t75" style="width:76.2pt;height:52.2pt" o:ole="">
                <v:imagedata r:id="rId83" o:title=""/>
              </v:shape>
              <o:OLEObject Type="Embed" ProgID="Acrobat.Document.DC" ShapeID="_x0000_i1047" DrawAspect="Icon" ObjectID="_1701010415" r:id="rId84"/>
            </w:object>
          </w:r>
        </w:del>
      </w:ins>
    </w:p>
    <w:p w14:paraId="5BFCBF3E" w14:textId="4E0BDE08" w:rsidR="00542689" w:rsidRPr="00BB5548" w:rsidDel="007154E3" w:rsidRDefault="00542689" w:rsidP="00542689">
      <w:pPr>
        <w:rPr>
          <w:ins w:id="5935" w:author="ST1" w:date="2020-05-27T14:32:00Z"/>
          <w:del w:id="5936" w:author="阿毛" w:date="2021-05-21T17:50:00Z"/>
          <w:rFonts w:ascii="標楷體" w:eastAsia="標楷體" w:hAnsi="標楷體"/>
        </w:rPr>
      </w:pPr>
    </w:p>
    <w:p w14:paraId="0A4198E6" w14:textId="2FB0AD2A" w:rsidR="005E4D4E" w:rsidDel="007154E3" w:rsidRDefault="005E4D4E">
      <w:pPr>
        <w:widowControl/>
        <w:rPr>
          <w:ins w:id="5937" w:author="ST1" w:date="2020-06-09T18:48:00Z"/>
          <w:del w:id="5938" w:author="阿毛" w:date="2021-05-21T17:50:00Z"/>
        </w:rPr>
      </w:pPr>
      <w:ins w:id="5939" w:author="ST1" w:date="2020-06-09T18:48:00Z">
        <w:del w:id="5940" w:author="阿毛" w:date="2021-05-21T17:50:00Z">
          <w:r w:rsidDel="007154E3">
            <w:br w:type="page"/>
          </w:r>
        </w:del>
      </w:ins>
    </w:p>
    <w:p w14:paraId="72D973EC" w14:textId="27EFFF26" w:rsidR="00542689" w:rsidDel="007154E3" w:rsidRDefault="00542689" w:rsidP="00542689">
      <w:pPr>
        <w:rPr>
          <w:ins w:id="5941" w:author="ST1" w:date="2020-05-27T14:32:00Z"/>
          <w:del w:id="5942" w:author="阿毛" w:date="2021-05-21T17:50:00Z"/>
        </w:rPr>
      </w:pPr>
    </w:p>
    <w:p w14:paraId="060F4909" w14:textId="01B6CB0F" w:rsidR="005E4D4E" w:rsidRPr="00D545F1" w:rsidDel="007154E3" w:rsidRDefault="005E4D4E" w:rsidP="005E4D4E">
      <w:pPr>
        <w:pStyle w:val="3"/>
        <w:numPr>
          <w:ilvl w:val="2"/>
          <w:numId w:val="6"/>
        </w:numPr>
        <w:rPr>
          <w:ins w:id="5943" w:author="ST1" w:date="2020-06-09T18:48:00Z"/>
          <w:del w:id="5944" w:author="阿毛" w:date="2021-05-21T17:50:00Z"/>
          <w:rFonts w:ascii="標楷體" w:hAnsi="標楷體"/>
        </w:rPr>
      </w:pPr>
      <w:ins w:id="5945" w:author="ST1" w:date="2020-06-09T18:48:00Z">
        <w:del w:id="5946" w:author="阿毛" w:date="2021-05-21T17:50:00Z">
          <w:r w:rsidDel="007154E3">
            <w:rPr>
              <w:rFonts w:ascii="標楷體" w:hAnsi="標楷體"/>
            </w:rPr>
            <w:delText>L9715</w:delText>
          </w:r>
          <w:r w:rsidRPr="00542689" w:rsidDel="007154E3">
            <w:rPr>
              <w:rFonts w:ascii="標楷體" w:hAnsi="標楷體" w:hint="eastAsia"/>
            </w:rPr>
            <w:delText>業務專辦照顧十八個月明細表</w:delText>
          </w:r>
        </w:del>
      </w:ins>
    </w:p>
    <w:p w14:paraId="137193EC" w14:textId="6A27F4AC" w:rsidR="005E4D4E" w:rsidRPr="00AB69BA" w:rsidDel="007154E3" w:rsidRDefault="005E4D4E" w:rsidP="005E4D4E">
      <w:pPr>
        <w:pStyle w:val="a"/>
        <w:rPr>
          <w:ins w:id="5947" w:author="ST1" w:date="2020-06-09T18:48:00Z"/>
          <w:del w:id="5948" w:author="阿毛" w:date="2021-05-21T17:50:00Z"/>
        </w:rPr>
      </w:pPr>
      <w:ins w:id="5949" w:author="ST1" w:date="2020-06-09T18:48:00Z">
        <w:del w:id="5950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:rsidDel="007154E3" w14:paraId="71488A54" w14:textId="0807E9DC" w:rsidTr="005E4D4E">
        <w:trPr>
          <w:trHeight w:val="277"/>
          <w:ins w:id="5951" w:author="ST1" w:date="2020-06-09T18:48:00Z"/>
          <w:del w:id="595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25A09BD8" w:rsidR="005E4D4E" w:rsidRPr="00AB69BA" w:rsidDel="007154E3" w:rsidRDefault="005E4D4E" w:rsidP="005E4D4E">
            <w:pPr>
              <w:rPr>
                <w:ins w:id="5953" w:author="ST1" w:date="2020-06-09T18:48:00Z"/>
                <w:del w:id="5954" w:author="阿毛" w:date="2021-05-21T17:50:00Z"/>
                <w:rFonts w:ascii="標楷體" w:eastAsia="標楷體" w:hAnsi="標楷體"/>
              </w:rPr>
            </w:pPr>
            <w:ins w:id="5955" w:author="ST1" w:date="2020-06-09T18:48:00Z">
              <w:del w:id="595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6E260F81" w:rsidR="005E4D4E" w:rsidDel="007154E3" w:rsidRDefault="005E4D4E" w:rsidP="005E4D4E">
            <w:pPr>
              <w:rPr>
                <w:ins w:id="5957" w:author="ST1" w:date="2020-06-09T18:48:00Z"/>
                <w:del w:id="5958" w:author="阿毛" w:date="2021-05-21T17:50:00Z"/>
                <w:rFonts w:ascii="標楷體" w:eastAsia="標楷體" w:hAnsi="標楷體"/>
              </w:rPr>
            </w:pPr>
            <w:ins w:id="5959" w:author="ST1" w:date="2020-06-09T18:48:00Z">
              <w:del w:id="5960" w:author="阿毛" w:date="2021-05-21T17:50:00Z">
                <w:r w:rsidRPr="00542689" w:rsidDel="007154E3">
                  <w:rPr>
                    <w:rFonts w:ascii="標楷體" w:eastAsia="標楷體" w:hAnsi="標楷體" w:hint="eastAsia"/>
                    <w:lang w:eastAsia="zh-HK"/>
                  </w:rPr>
                  <w:delText>業務專辦照顧十八個月明細表</w:delText>
                </w:r>
              </w:del>
            </w:ins>
          </w:p>
          <w:p w14:paraId="65546235" w14:textId="452DC5BE" w:rsidR="005E4D4E" w:rsidRPr="003E2496" w:rsidDel="007154E3" w:rsidRDefault="005E4D4E" w:rsidP="005E4D4E">
            <w:pPr>
              <w:rPr>
                <w:ins w:id="5961" w:author="ST1" w:date="2020-06-09T18:48:00Z"/>
                <w:del w:id="5962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758489B6" w14:textId="0FD68EA6" w:rsidTr="005E4D4E">
        <w:trPr>
          <w:trHeight w:val="277"/>
          <w:ins w:id="5963" w:author="ST1" w:date="2020-06-09T18:48:00Z"/>
          <w:del w:id="596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4024B5A6" w:rsidR="005E4D4E" w:rsidRPr="00AB69BA" w:rsidDel="007154E3" w:rsidRDefault="005E4D4E" w:rsidP="005E4D4E">
            <w:pPr>
              <w:rPr>
                <w:ins w:id="5965" w:author="ST1" w:date="2020-06-09T18:48:00Z"/>
                <w:del w:id="5966" w:author="阿毛" w:date="2021-05-21T17:50:00Z"/>
                <w:rFonts w:ascii="標楷體" w:eastAsia="標楷體" w:hAnsi="標楷體"/>
              </w:rPr>
            </w:pPr>
            <w:ins w:id="5967" w:author="ST1" w:date="2020-06-09T18:48:00Z">
              <w:del w:id="596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5B596723" w:rsidR="005E4D4E" w:rsidRPr="00AB69BA" w:rsidDel="007154E3" w:rsidRDefault="005E4D4E" w:rsidP="005E4D4E">
            <w:pPr>
              <w:rPr>
                <w:ins w:id="5969" w:author="ST1" w:date="2020-06-09T18:48:00Z"/>
                <w:del w:id="5970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2D6D2BAC" w14:textId="6332B59E" w:rsidTr="005E4D4E">
        <w:trPr>
          <w:trHeight w:val="773"/>
          <w:ins w:id="5971" w:author="ST1" w:date="2020-06-09T18:48:00Z"/>
          <w:del w:id="597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3A4D1B62" w:rsidR="005E4D4E" w:rsidRPr="00AB69BA" w:rsidDel="007154E3" w:rsidRDefault="005E4D4E" w:rsidP="005E4D4E">
            <w:pPr>
              <w:rPr>
                <w:ins w:id="5973" w:author="ST1" w:date="2020-06-09T18:48:00Z"/>
                <w:del w:id="5974" w:author="阿毛" w:date="2021-05-21T17:50:00Z"/>
                <w:rFonts w:ascii="標楷體" w:eastAsia="標楷體" w:hAnsi="標楷體"/>
              </w:rPr>
            </w:pPr>
            <w:ins w:id="5975" w:author="ST1" w:date="2020-06-09T18:48:00Z">
              <w:del w:id="597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3B205A3D" w:rsidR="005E4D4E" w:rsidRPr="00AB69BA" w:rsidDel="007154E3" w:rsidRDefault="005E4D4E" w:rsidP="005E4D4E">
            <w:pPr>
              <w:rPr>
                <w:ins w:id="5977" w:author="ST1" w:date="2020-06-09T18:48:00Z"/>
                <w:del w:id="5978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6F3ABE2A" w14:textId="72A5175F" w:rsidTr="005E4D4E">
        <w:trPr>
          <w:trHeight w:val="321"/>
          <w:ins w:id="5979" w:author="ST1" w:date="2020-06-09T18:48:00Z"/>
          <w:del w:id="59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4331C2AC" w:rsidR="005E4D4E" w:rsidRPr="00AB69BA" w:rsidDel="007154E3" w:rsidRDefault="005E4D4E" w:rsidP="005E4D4E">
            <w:pPr>
              <w:rPr>
                <w:ins w:id="5981" w:author="ST1" w:date="2020-06-09T18:48:00Z"/>
                <w:del w:id="5982" w:author="阿毛" w:date="2021-05-21T17:50:00Z"/>
                <w:rFonts w:ascii="標楷體" w:eastAsia="標楷體" w:hAnsi="標楷體"/>
              </w:rPr>
            </w:pPr>
            <w:ins w:id="5983" w:author="ST1" w:date="2020-06-09T18:48:00Z">
              <w:del w:id="598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67062ACE" w:rsidR="005E4D4E" w:rsidRPr="00AB69BA" w:rsidDel="007154E3" w:rsidRDefault="005E4D4E" w:rsidP="005E4D4E">
            <w:pPr>
              <w:rPr>
                <w:ins w:id="5985" w:author="ST1" w:date="2020-06-09T18:48:00Z"/>
                <w:del w:id="5986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8477E0E" w14:textId="56E93127" w:rsidTr="005E4D4E">
        <w:trPr>
          <w:trHeight w:val="1311"/>
          <w:ins w:id="5987" w:author="ST1" w:date="2020-06-09T18:48:00Z"/>
          <w:del w:id="598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09DA83E9" w:rsidR="005E4D4E" w:rsidRPr="00AB69BA" w:rsidDel="007154E3" w:rsidRDefault="005E4D4E" w:rsidP="005E4D4E">
            <w:pPr>
              <w:rPr>
                <w:ins w:id="5989" w:author="ST1" w:date="2020-06-09T18:48:00Z"/>
                <w:del w:id="5990" w:author="阿毛" w:date="2021-05-21T17:50:00Z"/>
                <w:rFonts w:ascii="標楷體" w:eastAsia="標楷體" w:hAnsi="標楷體"/>
              </w:rPr>
            </w:pPr>
            <w:ins w:id="5991" w:author="ST1" w:date="2020-06-09T18:48:00Z">
              <w:del w:id="599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1F032683" w:rsidR="005E4D4E" w:rsidRPr="00AB69BA" w:rsidDel="007154E3" w:rsidRDefault="005E4D4E" w:rsidP="005E4D4E">
            <w:pPr>
              <w:rPr>
                <w:ins w:id="5993" w:author="ST1" w:date="2020-06-09T18:48:00Z"/>
                <w:del w:id="5994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4C00731" w14:textId="5A990A27" w:rsidTr="005E4D4E">
        <w:trPr>
          <w:trHeight w:val="278"/>
          <w:ins w:id="5995" w:author="ST1" w:date="2020-06-09T18:48:00Z"/>
          <w:del w:id="599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4B2E190D" w:rsidR="005E4D4E" w:rsidRPr="00AB69BA" w:rsidDel="007154E3" w:rsidRDefault="005E4D4E" w:rsidP="005E4D4E">
            <w:pPr>
              <w:rPr>
                <w:ins w:id="5997" w:author="ST1" w:date="2020-06-09T18:48:00Z"/>
                <w:del w:id="5998" w:author="阿毛" w:date="2021-05-21T17:50:00Z"/>
                <w:rFonts w:ascii="標楷體" w:eastAsia="標楷體" w:hAnsi="標楷體"/>
              </w:rPr>
            </w:pPr>
            <w:ins w:id="5999" w:author="ST1" w:date="2020-06-09T18:48:00Z">
              <w:del w:id="600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4283EFF3" w:rsidR="005E4D4E" w:rsidRPr="00AB69BA" w:rsidDel="007154E3" w:rsidRDefault="005E4D4E" w:rsidP="005E4D4E">
            <w:pPr>
              <w:rPr>
                <w:ins w:id="6001" w:author="ST1" w:date="2020-06-09T18:48:00Z"/>
                <w:del w:id="6002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5BBFB6B9" w14:textId="77ABB55A" w:rsidTr="005E4D4E">
        <w:trPr>
          <w:trHeight w:val="358"/>
          <w:ins w:id="6003" w:author="ST1" w:date="2020-06-09T18:48:00Z"/>
          <w:del w:id="600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4DE54A58" w:rsidR="005E4D4E" w:rsidRPr="00AB69BA" w:rsidDel="007154E3" w:rsidRDefault="005E4D4E" w:rsidP="005E4D4E">
            <w:pPr>
              <w:rPr>
                <w:ins w:id="6005" w:author="ST1" w:date="2020-06-09T18:48:00Z"/>
                <w:del w:id="6006" w:author="阿毛" w:date="2021-05-21T17:50:00Z"/>
                <w:rFonts w:ascii="標楷體" w:eastAsia="標楷體" w:hAnsi="標楷體"/>
              </w:rPr>
            </w:pPr>
            <w:ins w:id="6007" w:author="ST1" w:date="2020-06-09T18:48:00Z">
              <w:del w:id="600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061EC1B" w:rsidR="005E4D4E" w:rsidRPr="00AB69BA" w:rsidDel="007154E3" w:rsidRDefault="005E4D4E" w:rsidP="005E4D4E">
            <w:pPr>
              <w:rPr>
                <w:ins w:id="6009" w:author="ST1" w:date="2020-06-09T18:48:00Z"/>
                <w:del w:id="6010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A2983B9" w14:textId="28673F05" w:rsidTr="005E4D4E">
        <w:trPr>
          <w:trHeight w:val="278"/>
          <w:ins w:id="6011" w:author="ST1" w:date="2020-06-09T18:48:00Z"/>
          <w:del w:id="601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06992CD3" w:rsidR="005E4D4E" w:rsidRPr="00AB69BA" w:rsidDel="007154E3" w:rsidRDefault="005E4D4E" w:rsidP="005E4D4E">
            <w:pPr>
              <w:rPr>
                <w:ins w:id="6013" w:author="ST1" w:date="2020-06-09T18:48:00Z"/>
                <w:del w:id="6014" w:author="阿毛" w:date="2021-05-21T17:50:00Z"/>
                <w:rFonts w:ascii="標楷體" w:eastAsia="標楷體" w:hAnsi="標楷體"/>
              </w:rPr>
            </w:pPr>
            <w:ins w:id="6015" w:author="ST1" w:date="2020-06-09T18:48:00Z">
              <w:del w:id="601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3D595D90" w:rsidR="005E4D4E" w:rsidRPr="00AB69BA" w:rsidDel="007154E3" w:rsidRDefault="005E4D4E" w:rsidP="005E4D4E">
            <w:pPr>
              <w:rPr>
                <w:ins w:id="6017" w:author="ST1" w:date="2020-06-09T18:48:00Z"/>
                <w:del w:id="6018" w:author="阿毛" w:date="2021-05-21T17:50:00Z"/>
                <w:rFonts w:ascii="標楷體" w:eastAsia="標楷體" w:hAnsi="標楷體"/>
              </w:rPr>
            </w:pPr>
          </w:p>
        </w:tc>
      </w:tr>
    </w:tbl>
    <w:p w14:paraId="45AF0B2D" w14:textId="1BE97743" w:rsidR="005E4D4E" w:rsidDel="007154E3" w:rsidRDefault="005E4D4E" w:rsidP="005E4D4E">
      <w:pPr>
        <w:rPr>
          <w:ins w:id="6019" w:author="ST1" w:date="2020-06-09T18:48:00Z"/>
          <w:del w:id="6020" w:author="阿毛" w:date="2021-05-21T17:50:00Z"/>
          <w:rFonts w:ascii="標楷體" w:eastAsia="標楷體" w:hAnsi="標楷體"/>
        </w:rPr>
      </w:pPr>
    </w:p>
    <w:p w14:paraId="674C9550" w14:textId="66B9ACA6" w:rsidR="005E4D4E" w:rsidDel="007154E3" w:rsidRDefault="005E4D4E" w:rsidP="005E4D4E">
      <w:pPr>
        <w:widowControl/>
        <w:rPr>
          <w:ins w:id="6021" w:author="ST1" w:date="2020-06-09T18:48:00Z"/>
          <w:del w:id="6022" w:author="阿毛" w:date="2021-05-21T17:50:00Z"/>
          <w:rFonts w:ascii="標楷體" w:eastAsia="標楷體" w:hAnsi="標楷體"/>
        </w:rPr>
      </w:pPr>
      <w:ins w:id="6023" w:author="ST1" w:date="2020-06-09T18:48:00Z">
        <w:del w:id="6024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0090159" w14:textId="7C215C47" w:rsidR="005E4D4E" w:rsidRPr="00AB69BA" w:rsidDel="007154E3" w:rsidRDefault="005E4D4E" w:rsidP="005E4D4E">
      <w:pPr>
        <w:rPr>
          <w:ins w:id="6025" w:author="ST1" w:date="2020-06-09T18:48:00Z"/>
          <w:del w:id="6026" w:author="阿毛" w:date="2021-05-21T17:50:00Z"/>
          <w:rFonts w:ascii="標楷體" w:eastAsia="標楷體" w:hAnsi="標楷體"/>
        </w:rPr>
      </w:pPr>
    </w:p>
    <w:p w14:paraId="74855A4B" w14:textId="205D8967" w:rsidR="005E4D4E" w:rsidRPr="00AB69BA" w:rsidDel="007154E3" w:rsidRDefault="005E4D4E" w:rsidP="005E4D4E">
      <w:pPr>
        <w:pStyle w:val="a"/>
        <w:rPr>
          <w:ins w:id="6027" w:author="ST1" w:date="2020-06-09T18:48:00Z"/>
          <w:del w:id="6028" w:author="阿毛" w:date="2021-05-21T17:50:00Z"/>
        </w:rPr>
      </w:pPr>
      <w:ins w:id="6029" w:author="ST1" w:date="2020-06-09T18:48:00Z">
        <w:del w:id="6030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AE5DA78" w14:textId="54A398D7" w:rsidR="005E4D4E" w:rsidDel="007154E3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6031" w:author="ST1" w:date="2020-06-09T18:48:00Z"/>
          <w:del w:id="6032" w:author="阿毛" w:date="2021-05-21T17:50:00Z"/>
          <w:rFonts w:ascii="標楷體" w:eastAsia="標楷體" w:hAnsi="標楷體" w:cs="標楷體"/>
          <w:kern w:val="0"/>
          <w:szCs w:val="28"/>
        </w:rPr>
      </w:pPr>
      <w:ins w:id="6033" w:author="ST1" w:date="2020-06-09T18:48:00Z">
        <w:del w:id="6034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EFB1260" w14:textId="4E701E35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35" w:author="ST1" w:date="2020-06-09T18:48:00Z"/>
          <w:del w:id="6036" w:author="阿毛" w:date="2021-05-21T17:50:00Z"/>
          <w:rFonts w:ascii="標楷體" w:eastAsia="標楷體" w:hAnsi="標楷體"/>
        </w:rPr>
      </w:pPr>
      <w:ins w:id="6037" w:author="ST1" w:date="2020-06-09T18:48:00Z">
        <w:del w:id="603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20FCAC1E" w14:textId="1396DCB5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039" w:author="ST1" w:date="2020-06-09T18:48:00Z"/>
          <w:del w:id="6040" w:author="阿毛" w:date="2021-05-21T17:50:00Z"/>
          <w:rFonts w:ascii="標楷體" w:eastAsia="標楷體" w:hAnsi="標楷體"/>
        </w:rPr>
      </w:pPr>
      <w:ins w:id="6041" w:author="ST1" w:date="2020-06-09T18:48:00Z">
        <w:del w:id="604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5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542689" w:rsidDel="007154E3">
            <w:rPr>
              <w:rFonts w:ascii="標楷體" w:eastAsia="標楷體" w:hAnsi="標楷體" w:hint="eastAsia"/>
              <w:lang w:eastAsia="zh-HK"/>
            </w:rPr>
            <w:delText>業務專辦照顧十八個月明細表</w:delText>
          </w:r>
        </w:del>
      </w:ins>
    </w:p>
    <w:p w14:paraId="1863BA11" w14:textId="1D9DC228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43" w:author="ST1" w:date="2020-06-09T18:48:00Z"/>
          <w:del w:id="6044" w:author="阿毛" w:date="2021-05-21T17:50:00Z"/>
          <w:rFonts w:ascii="標楷體" w:eastAsia="標楷體" w:hAnsi="標楷體"/>
        </w:rPr>
      </w:pPr>
    </w:p>
    <w:p w14:paraId="44E5D65F" w14:textId="74B1C2EC" w:rsidR="005E4D4E" w:rsidRPr="0090056F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45" w:author="ST1" w:date="2020-06-09T18:48:00Z"/>
          <w:del w:id="6046" w:author="阿毛" w:date="2021-05-21T17:50:00Z"/>
          <w:rFonts w:ascii="標楷體" w:eastAsia="標楷體" w:hAnsi="標楷體"/>
        </w:rPr>
      </w:pPr>
      <w:ins w:id="6047" w:author="ST1" w:date="2020-06-09T18:48:00Z">
        <w:del w:id="6048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期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 ~ 99</w:delText>
          </w:r>
        </w:del>
      </w:ins>
    </w:p>
    <w:p w14:paraId="405DDD31" w14:textId="2845DF6E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49" w:author="ST1" w:date="2020-06-09T18:48:00Z"/>
          <w:del w:id="6050" w:author="阿毛" w:date="2021-05-21T17:50:00Z"/>
          <w:rFonts w:ascii="標楷體" w:eastAsia="標楷體" w:hAnsi="標楷體"/>
        </w:rPr>
      </w:pPr>
      <w:ins w:id="6051" w:author="ST1" w:date="2020-06-09T18:48:00Z">
        <w:del w:id="6052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日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  <w:r w:rsidRPr="00502E05" w:rsidDel="007154E3">
            <w:rPr>
              <w:rFonts w:ascii="標楷體" w:eastAsia="標楷體" w:hAnsi="標楷體"/>
            </w:rPr>
            <w:delText xml:space="preserve"> ~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</w:del>
      </w:ins>
    </w:p>
    <w:p w14:paraId="6BFB831B" w14:textId="7CE50FBF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53" w:author="ST1" w:date="2020-06-09T18:48:00Z"/>
          <w:del w:id="6054" w:author="阿毛" w:date="2021-05-21T17:50:00Z"/>
          <w:rFonts w:ascii="標楷體" w:eastAsia="標楷體" w:hAnsi="標楷體"/>
        </w:rPr>
      </w:pPr>
      <w:ins w:id="6055" w:author="ST1" w:date="2020-06-09T18:48:00Z">
        <w:del w:id="6056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撥款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90056F" w:rsidDel="007154E3">
            <w:rPr>
              <w:rFonts w:ascii="標楷體" w:eastAsia="標楷體" w:hAnsi="標楷體" w:hint="eastAsia"/>
            </w:rPr>
            <w:delText>起</w:delText>
          </w:r>
        </w:del>
      </w:ins>
    </w:p>
    <w:p w14:paraId="2AE188A3" w14:textId="5AD99A52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57" w:author="ST1" w:date="2020-06-09T18:48:00Z"/>
          <w:del w:id="6058" w:author="阿毛" w:date="2021-05-21T17:50:00Z"/>
          <w:rFonts w:ascii="標楷體" w:eastAsia="標楷體" w:hAnsi="標楷體"/>
        </w:rPr>
      </w:pPr>
      <w:ins w:id="6059" w:author="ST1" w:date="2020-06-09T18:48:00Z">
        <w:del w:id="6060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基礎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943A95C" w14:textId="69021627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061" w:author="ST1" w:date="2020-06-09T18:48:00Z"/>
          <w:del w:id="6062" w:author="阿毛" w:date="2021-05-21T17:50:00Z"/>
          <w:rFonts w:ascii="標楷體" w:eastAsia="標楷體" w:hAnsi="標楷體"/>
        </w:rPr>
      </w:pPr>
    </w:p>
    <w:p w14:paraId="23C50797" w14:textId="1018B242" w:rsidR="005E4D4E" w:rsidRPr="00904DBC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063" w:author="ST1" w:date="2020-06-09T18:48:00Z"/>
          <w:del w:id="6064" w:author="阿毛" w:date="2021-05-21T17:50:00Z"/>
          <w:rFonts w:ascii="標楷體" w:eastAsia="標楷體" w:hAnsi="標楷體"/>
        </w:rPr>
      </w:pPr>
    </w:p>
    <w:p w14:paraId="58C0E52D" w14:textId="1E7B4A85" w:rsidR="005E4D4E" w:rsidDel="007154E3" w:rsidRDefault="005E4D4E" w:rsidP="005E4D4E">
      <w:pPr>
        <w:autoSpaceDE w:val="0"/>
        <w:autoSpaceDN w:val="0"/>
        <w:adjustRightInd w:val="0"/>
        <w:rPr>
          <w:ins w:id="6065" w:author="ST1" w:date="2020-06-09T18:48:00Z"/>
          <w:del w:id="6066" w:author="阿毛" w:date="2021-05-21T17:50:00Z"/>
          <w:rFonts w:ascii="標楷體" w:hAnsi="標楷體"/>
        </w:rPr>
      </w:pPr>
    </w:p>
    <w:p w14:paraId="7B24C776" w14:textId="7CC1A1B8" w:rsidR="005E4D4E" w:rsidRPr="00AB69BA" w:rsidDel="007154E3" w:rsidRDefault="005E4D4E" w:rsidP="005E4D4E">
      <w:pPr>
        <w:pStyle w:val="a"/>
        <w:rPr>
          <w:ins w:id="6067" w:author="ST1" w:date="2020-06-09T18:48:00Z"/>
          <w:del w:id="6068" w:author="阿毛" w:date="2021-05-21T17:50:00Z"/>
        </w:rPr>
      </w:pPr>
      <w:ins w:id="6069" w:author="ST1" w:date="2020-06-09T18:48:00Z">
        <w:del w:id="6070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:rsidDel="007154E3" w14:paraId="52E5C3CC" w14:textId="743AD886" w:rsidTr="005E4D4E">
        <w:trPr>
          <w:trHeight w:val="388"/>
          <w:jc w:val="center"/>
          <w:ins w:id="6071" w:author="ST1" w:date="2020-06-09T18:48:00Z"/>
          <w:del w:id="6072" w:author="阿毛" w:date="2021-05-21T17:50:00Z"/>
        </w:trPr>
        <w:tc>
          <w:tcPr>
            <w:tcW w:w="482" w:type="dxa"/>
            <w:vMerge w:val="restart"/>
          </w:tcPr>
          <w:p w14:paraId="4D04EB15" w14:textId="04D5F5DF" w:rsidR="005E4D4E" w:rsidRPr="00CA6569" w:rsidDel="007154E3" w:rsidRDefault="005E4D4E" w:rsidP="005E4D4E">
            <w:pPr>
              <w:rPr>
                <w:ins w:id="6073" w:author="ST1" w:date="2020-06-09T18:48:00Z"/>
                <w:del w:id="6074" w:author="阿毛" w:date="2021-05-21T17:50:00Z"/>
                <w:rFonts w:ascii="標楷體" w:eastAsia="標楷體" w:hAnsi="標楷體"/>
              </w:rPr>
            </w:pPr>
            <w:ins w:id="6075" w:author="ST1" w:date="2020-06-09T18:48:00Z">
              <w:del w:id="607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0BB7026" w14:textId="5DFC898F" w:rsidR="005E4D4E" w:rsidRPr="00CA6569" w:rsidDel="007154E3" w:rsidRDefault="005E4D4E" w:rsidP="005E4D4E">
            <w:pPr>
              <w:rPr>
                <w:ins w:id="6077" w:author="ST1" w:date="2020-06-09T18:48:00Z"/>
                <w:del w:id="6078" w:author="阿毛" w:date="2021-05-21T17:50:00Z"/>
                <w:rFonts w:ascii="標楷體" w:eastAsia="標楷體" w:hAnsi="標楷體"/>
              </w:rPr>
            </w:pPr>
            <w:ins w:id="6079" w:author="ST1" w:date="2020-06-09T18:48:00Z">
              <w:del w:id="608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41CA54BF" w14:textId="0172C91A" w:rsidR="005E4D4E" w:rsidRPr="00CA6569" w:rsidDel="007154E3" w:rsidRDefault="005E4D4E" w:rsidP="005E4D4E">
            <w:pPr>
              <w:jc w:val="center"/>
              <w:rPr>
                <w:ins w:id="6081" w:author="ST1" w:date="2020-06-09T18:48:00Z"/>
                <w:del w:id="6082" w:author="阿毛" w:date="2021-05-21T17:50:00Z"/>
                <w:rFonts w:ascii="標楷體" w:eastAsia="標楷體" w:hAnsi="標楷體"/>
              </w:rPr>
            </w:pPr>
            <w:ins w:id="6083" w:author="ST1" w:date="2020-06-09T18:48:00Z">
              <w:del w:id="608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A21EF4B" w14:textId="3DAB6B29" w:rsidR="005E4D4E" w:rsidRPr="00CA6569" w:rsidDel="007154E3" w:rsidRDefault="005E4D4E" w:rsidP="005E4D4E">
            <w:pPr>
              <w:rPr>
                <w:ins w:id="6085" w:author="ST1" w:date="2020-06-09T18:48:00Z"/>
                <w:del w:id="6086" w:author="阿毛" w:date="2021-05-21T17:50:00Z"/>
                <w:rFonts w:ascii="標楷體" w:eastAsia="標楷體" w:hAnsi="標楷體"/>
              </w:rPr>
            </w:pPr>
            <w:ins w:id="6087" w:author="ST1" w:date="2020-06-09T18:48:00Z">
              <w:del w:id="608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E4D4E" w:rsidRPr="00CA6569" w:rsidDel="007154E3" w14:paraId="205FDAB0" w14:textId="0CC0F8CC" w:rsidTr="005E4D4E">
        <w:trPr>
          <w:trHeight w:val="244"/>
          <w:jc w:val="center"/>
          <w:ins w:id="6089" w:author="ST1" w:date="2020-06-09T18:48:00Z"/>
          <w:del w:id="6090" w:author="阿毛" w:date="2021-05-21T17:50:00Z"/>
        </w:trPr>
        <w:tc>
          <w:tcPr>
            <w:tcW w:w="482" w:type="dxa"/>
            <w:vMerge/>
          </w:tcPr>
          <w:p w14:paraId="539541C0" w14:textId="10917FEC" w:rsidR="005E4D4E" w:rsidRPr="00CA6569" w:rsidDel="007154E3" w:rsidRDefault="005E4D4E" w:rsidP="005E4D4E">
            <w:pPr>
              <w:rPr>
                <w:ins w:id="6091" w:author="ST1" w:date="2020-06-09T18:48:00Z"/>
                <w:del w:id="609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38E5424C" w:rsidR="005E4D4E" w:rsidRPr="00CA6569" w:rsidDel="007154E3" w:rsidRDefault="005E4D4E" w:rsidP="005E4D4E">
            <w:pPr>
              <w:rPr>
                <w:ins w:id="6093" w:author="ST1" w:date="2020-06-09T18:48:00Z"/>
                <w:del w:id="609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37562CB8" w:rsidR="005E4D4E" w:rsidRPr="00CA6569" w:rsidDel="007154E3" w:rsidRDefault="005E4D4E" w:rsidP="005E4D4E">
            <w:pPr>
              <w:rPr>
                <w:ins w:id="6095" w:author="ST1" w:date="2020-06-09T18:48:00Z"/>
                <w:del w:id="6096" w:author="阿毛" w:date="2021-05-21T17:50:00Z"/>
                <w:rFonts w:ascii="標楷體" w:eastAsia="標楷體" w:hAnsi="標楷體"/>
              </w:rPr>
            </w:pPr>
            <w:ins w:id="6097" w:author="ST1" w:date="2020-06-09T18:48:00Z">
              <w:del w:id="6098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71E95F19" w14:textId="5B53D227" w:rsidR="005E4D4E" w:rsidRPr="00CA6569" w:rsidDel="007154E3" w:rsidRDefault="005E4D4E" w:rsidP="005E4D4E">
            <w:pPr>
              <w:rPr>
                <w:ins w:id="6099" w:author="ST1" w:date="2020-06-09T18:48:00Z"/>
                <w:del w:id="6100" w:author="阿毛" w:date="2021-05-21T17:50:00Z"/>
                <w:rFonts w:ascii="標楷體" w:eastAsia="標楷體" w:hAnsi="標楷體"/>
              </w:rPr>
            </w:pPr>
            <w:ins w:id="6101" w:author="ST1" w:date="2020-06-09T18:48:00Z">
              <w:del w:id="610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0F2462F" w14:textId="7FEEFE6D" w:rsidR="005E4D4E" w:rsidRPr="00CA6569" w:rsidDel="007154E3" w:rsidRDefault="005E4D4E" w:rsidP="005E4D4E">
            <w:pPr>
              <w:rPr>
                <w:ins w:id="6103" w:author="ST1" w:date="2020-06-09T18:48:00Z"/>
                <w:del w:id="6104" w:author="阿毛" w:date="2021-05-21T17:50:00Z"/>
                <w:rFonts w:ascii="標楷體" w:eastAsia="標楷體" w:hAnsi="標楷體"/>
              </w:rPr>
            </w:pPr>
            <w:ins w:id="6105" w:author="ST1" w:date="2020-06-09T18:48:00Z">
              <w:del w:id="610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97B358C" w14:textId="32893CA8" w:rsidR="005E4D4E" w:rsidRPr="00CA6569" w:rsidDel="007154E3" w:rsidRDefault="005E4D4E" w:rsidP="005E4D4E">
            <w:pPr>
              <w:rPr>
                <w:ins w:id="6107" w:author="ST1" w:date="2020-06-09T18:48:00Z"/>
                <w:del w:id="6108" w:author="阿毛" w:date="2021-05-21T17:50:00Z"/>
                <w:rFonts w:ascii="標楷體" w:eastAsia="標楷體" w:hAnsi="標楷體"/>
              </w:rPr>
            </w:pPr>
            <w:ins w:id="6109" w:author="ST1" w:date="2020-06-09T18:48:00Z">
              <w:del w:id="611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6C1DF60" w14:textId="5DA700EF" w:rsidR="005E4D4E" w:rsidRPr="00CA6569" w:rsidDel="007154E3" w:rsidRDefault="005E4D4E" w:rsidP="005E4D4E">
            <w:pPr>
              <w:rPr>
                <w:ins w:id="6111" w:author="ST1" w:date="2020-06-09T18:48:00Z"/>
                <w:del w:id="6112" w:author="阿毛" w:date="2021-05-21T17:50:00Z"/>
                <w:rFonts w:ascii="標楷體" w:eastAsia="標楷體" w:hAnsi="標楷體"/>
              </w:rPr>
            </w:pPr>
            <w:ins w:id="6113" w:author="ST1" w:date="2020-06-09T18:48:00Z">
              <w:del w:id="611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6A34375" w14:textId="6ADBC928" w:rsidR="005E4D4E" w:rsidRPr="00CA6569" w:rsidDel="007154E3" w:rsidRDefault="005E4D4E" w:rsidP="005E4D4E">
            <w:pPr>
              <w:rPr>
                <w:ins w:id="6115" w:author="ST1" w:date="2020-06-09T18:48:00Z"/>
                <w:del w:id="6116" w:author="阿毛" w:date="2021-05-21T17:50:00Z"/>
                <w:rFonts w:ascii="標楷體" w:eastAsia="標楷體" w:hAnsi="標楷體"/>
              </w:rPr>
            </w:pPr>
          </w:p>
        </w:tc>
      </w:tr>
      <w:tr w:rsidR="005E4D4E" w:rsidRPr="00CA6569" w:rsidDel="007154E3" w14:paraId="38C56413" w14:textId="68072B58" w:rsidTr="005E4D4E">
        <w:trPr>
          <w:trHeight w:val="291"/>
          <w:jc w:val="center"/>
          <w:ins w:id="6117" w:author="ST1" w:date="2020-06-09T18:48:00Z"/>
          <w:del w:id="6118" w:author="阿毛" w:date="2021-05-21T17:50:00Z"/>
        </w:trPr>
        <w:tc>
          <w:tcPr>
            <w:tcW w:w="482" w:type="dxa"/>
          </w:tcPr>
          <w:p w14:paraId="18555D18" w14:textId="6A40C351" w:rsidR="005E4D4E" w:rsidRPr="00CA6569" w:rsidDel="007154E3" w:rsidRDefault="005E4D4E" w:rsidP="005E4D4E">
            <w:pPr>
              <w:rPr>
                <w:ins w:id="6119" w:author="ST1" w:date="2020-06-09T18:48:00Z"/>
                <w:del w:id="6120" w:author="阿毛" w:date="2021-05-21T17:50:00Z"/>
                <w:rFonts w:ascii="標楷體" w:eastAsia="標楷體" w:hAnsi="標楷體"/>
              </w:rPr>
            </w:pPr>
            <w:ins w:id="6121" w:author="ST1" w:date="2020-06-09T18:48:00Z">
              <w:del w:id="612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1DE11C51" w14:textId="14F1D1F7" w:rsidR="005E4D4E" w:rsidRPr="00CA6569" w:rsidDel="007154E3" w:rsidRDefault="005E4D4E" w:rsidP="005E4D4E">
            <w:pPr>
              <w:rPr>
                <w:ins w:id="6123" w:author="ST1" w:date="2020-06-09T18:48:00Z"/>
                <w:del w:id="6124" w:author="阿毛" w:date="2021-05-21T17:50:00Z"/>
                <w:rFonts w:ascii="標楷體" w:eastAsia="標楷體" w:hAnsi="標楷體"/>
              </w:rPr>
            </w:pPr>
            <w:ins w:id="6125" w:author="ST1" w:date="2020-06-09T18:48:00Z">
              <w:del w:id="6126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6008048C" w14:textId="45055C19" w:rsidR="005E4D4E" w:rsidRPr="00CA6569" w:rsidDel="007154E3" w:rsidRDefault="005E4D4E" w:rsidP="005E4D4E">
            <w:pPr>
              <w:rPr>
                <w:ins w:id="6127" w:author="ST1" w:date="2020-06-09T18:48:00Z"/>
                <w:del w:id="6128" w:author="阿毛" w:date="2021-05-21T17:50:00Z"/>
                <w:rFonts w:ascii="標楷體" w:eastAsia="標楷體" w:hAnsi="標楷體" w:cs="新細明體"/>
              </w:rPr>
            </w:pPr>
            <w:ins w:id="6129" w:author="ST1" w:date="2020-06-09T18:48:00Z">
              <w:del w:id="613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2EA366BF" w14:textId="79AB0FDB" w:rsidR="005E4D4E" w:rsidRPr="00CA6569" w:rsidDel="007154E3" w:rsidRDefault="005E4D4E" w:rsidP="005E4D4E">
            <w:pPr>
              <w:rPr>
                <w:ins w:id="6131" w:author="ST1" w:date="2020-06-09T18:48:00Z"/>
                <w:del w:id="61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328C5087" w:rsidR="005E4D4E" w:rsidRPr="00CA6569" w:rsidDel="007154E3" w:rsidRDefault="005E4D4E" w:rsidP="005E4D4E">
            <w:pPr>
              <w:rPr>
                <w:ins w:id="6133" w:author="ST1" w:date="2020-06-09T18:48:00Z"/>
                <w:del w:id="61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4BFA0A35" w:rsidR="005E4D4E" w:rsidRPr="00CA6569" w:rsidDel="007154E3" w:rsidRDefault="005E4D4E" w:rsidP="005E4D4E">
            <w:pPr>
              <w:rPr>
                <w:ins w:id="6135" w:author="ST1" w:date="2020-06-09T18:48:00Z"/>
                <w:del w:id="613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526671D0" w:rsidR="005E4D4E" w:rsidRPr="00CA6569" w:rsidDel="007154E3" w:rsidRDefault="005E4D4E" w:rsidP="005E4D4E">
            <w:pPr>
              <w:rPr>
                <w:ins w:id="6137" w:author="ST1" w:date="2020-06-09T18:48:00Z"/>
                <w:del w:id="613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00B62DC9" w:rsidR="005E4D4E" w:rsidRPr="00CA6569" w:rsidDel="007154E3" w:rsidRDefault="005E4D4E" w:rsidP="005E4D4E">
            <w:pPr>
              <w:rPr>
                <w:ins w:id="6139" w:author="ST1" w:date="2020-06-09T18:48:00Z"/>
                <w:del w:id="6140" w:author="阿毛" w:date="2021-05-21T17:50:00Z"/>
                <w:rFonts w:ascii="標楷體" w:eastAsia="標楷體" w:hAnsi="標楷體"/>
              </w:rPr>
            </w:pPr>
            <w:ins w:id="6141" w:author="ST1" w:date="2020-06-09T18:48:00Z">
              <w:del w:id="614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C392948" w14:textId="2D1BAA9B" w:rsidTr="005E4D4E">
        <w:trPr>
          <w:trHeight w:val="291"/>
          <w:jc w:val="center"/>
          <w:ins w:id="6143" w:author="ST1" w:date="2020-06-09T18:48:00Z"/>
          <w:del w:id="6144" w:author="阿毛" w:date="2021-05-21T17:50:00Z"/>
        </w:trPr>
        <w:tc>
          <w:tcPr>
            <w:tcW w:w="482" w:type="dxa"/>
          </w:tcPr>
          <w:p w14:paraId="079CF98F" w14:textId="60C6AE45" w:rsidR="005E4D4E" w:rsidRPr="00CA6569" w:rsidDel="007154E3" w:rsidRDefault="005E4D4E" w:rsidP="005E4D4E">
            <w:pPr>
              <w:rPr>
                <w:ins w:id="6145" w:author="ST1" w:date="2020-06-09T18:48:00Z"/>
                <w:del w:id="6146" w:author="阿毛" w:date="2021-05-21T17:50:00Z"/>
                <w:rFonts w:ascii="標楷體" w:eastAsia="標楷體" w:hAnsi="標楷體"/>
              </w:rPr>
            </w:pPr>
            <w:ins w:id="6147" w:author="ST1" w:date="2020-06-09T18:48:00Z">
              <w:del w:id="614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C1E8F75" w14:textId="74CFAECB" w:rsidR="005E4D4E" w:rsidRPr="00CA6569" w:rsidDel="007154E3" w:rsidRDefault="005E4D4E" w:rsidP="005E4D4E">
            <w:pPr>
              <w:rPr>
                <w:ins w:id="6149" w:author="ST1" w:date="2020-06-09T18:48:00Z"/>
                <w:del w:id="6150" w:author="阿毛" w:date="2021-05-21T17:50:00Z"/>
                <w:rFonts w:ascii="標楷體" w:eastAsia="標楷體" w:hAnsi="標楷體"/>
              </w:rPr>
            </w:pPr>
            <w:ins w:id="6151" w:author="ST1" w:date="2020-06-09T18:48:00Z">
              <w:del w:id="6152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2B72514C" w14:textId="46145368" w:rsidR="005E4D4E" w:rsidRPr="00CA6569" w:rsidDel="007154E3" w:rsidRDefault="005E4D4E" w:rsidP="005E4D4E">
            <w:pPr>
              <w:rPr>
                <w:ins w:id="6153" w:author="ST1" w:date="2020-06-09T18:48:00Z"/>
                <w:del w:id="6154" w:author="阿毛" w:date="2021-05-21T17:50:00Z"/>
                <w:rFonts w:ascii="標楷體" w:eastAsia="標楷體" w:hAnsi="標楷體" w:cs="新細明體"/>
              </w:rPr>
            </w:pPr>
            <w:ins w:id="6155" w:author="ST1" w:date="2020-06-09T18:48:00Z">
              <w:del w:id="615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5BA5A99F" w14:textId="14D099D8" w:rsidR="005E4D4E" w:rsidRPr="00CA6569" w:rsidDel="007154E3" w:rsidRDefault="005E4D4E" w:rsidP="005E4D4E">
            <w:pPr>
              <w:rPr>
                <w:ins w:id="6157" w:author="ST1" w:date="2020-06-09T18:48:00Z"/>
                <w:del w:id="615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21AABDE0" w:rsidR="005E4D4E" w:rsidRPr="00CA6569" w:rsidDel="007154E3" w:rsidRDefault="005E4D4E" w:rsidP="005E4D4E">
            <w:pPr>
              <w:rPr>
                <w:ins w:id="6159" w:author="ST1" w:date="2020-06-09T18:48:00Z"/>
                <w:del w:id="616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2E42FC03" w:rsidR="005E4D4E" w:rsidRPr="00CA6569" w:rsidDel="007154E3" w:rsidRDefault="005E4D4E" w:rsidP="005E4D4E">
            <w:pPr>
              <w:rPr>
                <w:ins w:id="6161" w:author="ST1" w:date="2020-06-09T18:48:00Z"/>
                <w:del w:id="616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5ACADD6C" w:rsidR="005E4D4E" w:rsidRPr="00CA6569" w:rsidDel="007154E3" w:rsidRDefault="005E4D4E" w:rsidP="005E4D4E">
            <w:pPr>
              <w:rPr>
                <w:ins w:id="6163" w:author="ST1" w:date="2020-06-09T18:48:00Z"/>
                <w:del w:id="616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39AC96A2" w:rsidR="005E4D4E" w:rsidRPr="00CA6569" w:rsidDel="007154E3" w:rsidRDefault="005E4D4E" w:rsidP="005E4D4E">
            <w:pPr>
              <w:rPr>
                <w:ins w:id="6165" w:author="ST1" w:date="2020-06-09T18:48:00Z"/>
                <w:del w:id="6166" w:author="阿毛" w:date="2021-05-21T17:50:00Z"/>
                <w:rFonts w:ascii="標楷體" w:eastAsia="標楷體" w:hAnsi="標楷體"/>
              </w:rPr>
            </w:pPr>
            <w:ins w:id="6167" w:author="ST1" w:date="2020-06-09T18:48:00Z">
              <w:del w:id="616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E058D3" w:rsidDel="007154E3" w14:paraId="2B87BB97" w14:textId="095D11EE" w:rsidTr="005E4D4E">
        <w:trPr>
          <w:trHeight w:val="291"/>
          <w:jc w:val="center"/>
          <w:ins w:id="6169" w:author="ST1" w:date="2020-06-09T18:48:00Z"/>
          <w:del w:id="6170" w:author="阿毛" w:date="2021-05-21T17:50:00Z"/>
        </w:trPr>
        <w:tc>
          <w:tcPr>
            <w:tcW w:w="482" w:type="dxa"/>
          </w:tcPr>
          <w:p w14:paraId="27F17C2F" w14:textId="7D779775" w:rsidR="005E4D4E" w:rsidRPr="00CA6569" w:rsidDel="007154E3" w:rsidRDefault="005E4D4E" w:rsidP="005E4D4E">
            <w:pPr>
              <w:rPr>
                <w:ins w:id="6171" w:author="ST1" w:date="2020-06-09T18:48:00Z"/>
                <w:del w:id="6172" w:author="阿毛" w:date="2021-05-21T17:50:00Z"/>
                <w:rFonts w:ascii="標楷體" w:eastAsia="標楷體" w:hAnsi="標楷體"/>
              </w:rPr>
            </w:pPr>
            <w:ins w:id="6173" w:author="ST1" w:date="2020-06-09T18:48:00Z">
              <w:del w:id="617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635E66C" w14:textId="6296F9ED" w:rsidR="005E4D4E" w:rsidRPr="00502E05" w:rsidDel="007154E3" w:rsidRDefault="005E4D4E" w:rsidP="005E4D4E">
            <w:pPr>
              <w:rPr>
                <w:ins w:id="6175" w:author="ST1" w:date="2020-06-09T18:48:00Z"/>
                <w:del w:id="6176" w:author="阿毛" w:date="2021-05-21T17:50:00Z"/>
                <w:rFonts w:ascii="標楷體" w:eastAsia="標楷體" w:hAnsi="標楷體"/>
              </w:rPr>
            </w:pPr>
            <w:ins w:id="6177" w:author="ST1" w:date="2020-06-09T18:48:00Z">
              <w:del w:id="6178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0CD5A4CA" w14:textId="4EBE350F" w:rsidR="005E4D4E" w:rsidRPr="00362205" w:rsidDel="007154E3" w:rsidRDefault="005E4D4E" w:rsidP="005E4D4E">
            <w:pPr>
              <w:rPr>
                <w:ins w:id="6179" w:author="ST1" w:date="2020-06-09T18:48:00Z"/>
                <w:del w:id="6180" w:author="阿毛" w:date="2021-05-21T17:50:00Z"/>
                <w:rFonts w:ascii="標楷體" w:eastAsia="標楷體" w:hAnsi="標楷體"/>
              </w:rPr>
            </w:pPr>
            <w:ins w:id="6181" w:author="ST1" w:date="2020-06-09T18:48:00Z">
              <w:del w:id="6182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B1F8E0E" w14:textId="7206532B" w:rsidR="005E4D4E" w:rsidRPr="00CA6569" w:rsidDel="007154E3" w:rsidRDefault="005E4D4E" w:rsidP="005E4D4E">
            <w:pPr>
              <w:rPr>
                <w:ins w:id="6183" w:author="ST1" w:date="2020-06-09T18:48:00Z"/>
                <w:del w:id="618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B186D6" w:rsidR="005E4D4E" w:rsidRPr="00CA6569" w:rsidDel="007154E3" w:rsidRDefault="005E4D4E" w:rsidP="005E4D4E">
            <w:pPr>
              <w:rPr>
                <w:ins w:id="6185" w:author="ST1" w:date="2020-06-09T18:48:00Z"/>
                <w:del w:id="618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08EC76F" w:rsidR="005E4D4E" w:rsidRPr="00CA6569" w:rsidDel="007154E3" w:rsidRDefault="005E4D4E" w:rsidP="005E4D4E">
            <w:pPr>
              <w:rPr>
                <w:ins w:id="6187" w:author="ST1" w:date="2020-06-09T18:48:00Z"/>
                <w:del w:id="618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3085EBBB" w:rsidR="005E4D4E" w:rsidRPr="00CA6569" w:rsidDel="007154E3" w:rsidRDefault="005E4D4E" w:rsidP="005E4D4E">
            <w:pPr>
              <w:rPr>
                <w:ins w:id="6189" w:author="ST1" w:date="2020-06-09T18:48:00Z"/>
                <w:del w:id="619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61F8302D" w:rsidR="005E4D4E" w:rsidRPr="00CA6569" w:rsidDel="007154E3" w:rsidRDefault="005E4D4E" w:rsidP="005E4D4E">
            <w:pPr>
              <w:rPr>
                <w:ins w:id="6191" w:author="ST1" w:date="2020-06-09T18:48:00Z"/>
                <w:del w:id="6192" w:author="阿毛" w:date="2021-05-21T17:50:00Z"/>
                <w:rFonts w:ascii="標楷體" w:eastAsia="標楷體" w:hAnsi="標楷體"/>
              </w:rPr>
            </w:pPr>
            <w:ins w:id="6193" w:author="ST1" w:date="2020-06-09T18:48:00Z">
              <w:del w:id="619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1A17FDE" w14:textId="7CA416A6" w:rsidTr="005E4D4E">
        <w:trPr>
          <w:trHeight w:val="291"/>
          <w:jc w:val="center"/>
          <w:ins w:id="6195" w:author="ST1" w:date="2020-06-09T18:48:00Z"/>
          <w:del w:id="6196" w:author="阿毛" w:date="2021-05-21T17:50:00Z"/>
        </w:trPr>
        <w:tc>
          <w:tcPr>
            <w:tcW w:w="482" w:type="dxa"/>
          </w:tcPr>
          <w:p w14:paraId="113451F2" w14:textId="6A7D3058" w:rsidR="005E4D4E" w:rsidRPr="00CA6569" w:rsidDel="007154E3" w:rsidRDefault="005E4D4E" w:rsidP="005E4D4E">
            <w:pPr>
              <w:rPr>
                <w:ins w:id="6197" w:author="ST1" w:date="2020-06-09T18:48:00Z"/>
                <w:del w:id="6198" w:author="阿毛" w:date="2021-05-21T17:50:00Z"/>
                <w:rFonts w:ascii="標楷體" w:eastAsia="標楷體" w:hAnsi="標楷體"/>
              </w:rPr>
            </w:pPr>
            <w:ins w:id="6199" w:author="ST1" w:date="2020-06-09T18:48:00Z">
              <w:del w:id="620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1F386C56" w14:textId="2E096904" w:rsidR="005E4D4E" w:rsidRPr="00502E05" w:rsidDel="007154E3" w:rsidRDefault="005E4D4E" w:rsidP="005E4D4E">
            <w:pPr>
              <w:rPr>
                <w:ins w:id="6201" w:author="ST1" w:date="2020-06-09T18:48:00Z"/>
                <w:del w:id="6202" w:author="阿毛" w:date="2021-05-21T17:50:00Z"/>
                <w:rFonts w:ascii="標楷體" w:eastAsia="標楷體" w:hAnsi="標楷體"/>
              </w:rPr>
            </w:pPr>
            <w:ins w:id="6203" w:author="ST1" w:date="2020-06-09T18:48:00Z">
              <w:del w:id="6204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52A0D44A" w14:textId="58521C54" w:rsidR="005E4D4E" w:rsidRPr="00362205" w:rsidDel="007154E3" w:rsidRDefault="005E4D4E" w:rsidP="005E4D4E">
            <w:pPr>
              <w:rPr>
                <w:ins w:id="6205" w:author="ST1" w:date="2020-06-09T18:48:00Z"/>
                <w:del w:id="6206" w:author="阿毛" w:date="2021-05-21T17:50:00Z"/>
                <w:rFonts w:ascii="標楷體" w:eastAsia="標楷體" w:hAnsi="標楷體"/>
              </w:rPr>
            </w:pPr>
            <w:ins w:id="6207" w:author="ST1" w:date="2020-06-09T18:48:00Z">
              <w:del w:id="6208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EFD0BCC" w14:textId="6115A9EA" w:rsidR="005E4D4E" w:rsidRPr="00CA6569" w:rsidDel="007154E3" w:rsidRDefault="005E4D4E" w:rsidP="005E4D4E">
            <w:pPr>
              <w:rPr>
                <w:ins w:id="6209" w:author="ST1" w:date="2020-06-09T18:48:00Z"/>
                <w:del w:id="621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17246953" w:rsidR="005E4D4E" w:rsidRPr="00CA6569" w:rsidDel="007154E3" w:rsidRDefault="005E4D4E" w:rsidP="005E4D4E">
            <w:pPr>
              <w:rPr>
                <w:ins w:id="6211" w:author="ST1" w:date="2020-06-09T18:48:00Z"/>
                <w:del w:id="621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6AE95D88" w:rsidR="005E4D4E" w:rsidRPr="00CA6569" w:rsidDel="007154E3" w:rsidRDefault="005E4D4E" w:rsidP="005E4D4E">
            <w:pPr>
              <w:rPr>
                <w:ins w:id="6213" w:author="ST1" w:date="2020-06-09T18:48:00Z"/>
                <w:del w:id="621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15B61615" w:rsidR="005E4D4E" w:rsidRPr="00CA6569" w:rsidDel="007154E3" w:rsidRDefault="005E4D4E" w:rsidP="005E4D4E">
            <w:pPr>
              <w:rPr>
                <w:ins w:id="6215" w:author="ST1" w:date="2020-06-09T18:48:00Z"/>
                <w:del w:id="621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362676B0" w:rsidR="005E4D4E" w:rsidRPr="00CA6569" w:rsidDel="007154E3" w:rsidRDefault="005E4D4E" w:rsidP="005E4D4E">
            <w:pPr>
              <w:rPr>
                <w:ins w:id="6217" w:author="ST1" w:date="2020-06-09T18:48:00Z"/>
                <w:del w:id="6218" w:author="阿毛" w:date="2021-05-21T17:50:00Z"/>
                <w:rFonts w:ascii="標楷體" w:eastAsia="標楷體" w:hAnsi="標楷體"/>
              </w:rPr>
            </w:pPr>
            <w:ins w:id="6219" w:author="ST1" w:date="2020-06-09T18:48:00Z">
              <w:del w:id="622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3A809B4A" w14:textId="0633B522" w:rsidTr="005E4D4E">
        <w:trPr>
          <w:trHeight w:val="291"/>
          <w:jc w:val="center"/>
          <w:ins w:id="6221" w:author="ST1" w:date="2020-06-09T18:48:00Z"/>
          <w:del w:id="6222" w:author="阿毛" w:date="2021-05-21T17:50:00Z"/>
        </w:trPr>
        <w:tc>
          <w:tcPr>
            <w:tcW w:w="482" w:type="dxa"/>
          </w:tcPr>
          <w:p w14:paraId="4BB31C9F" w14:textId="0291EED7" w:rsidR="005E4D4E" w:rsidRPr="00CA6569" w:rsidDel="007154E3" w:rsidRDefault="005E4D4E" w:rsidP="005E4D4E">
            <w:pPr>
              <w:rPr>
                <w:ins w:id="6223" w:author="ST1" w:date="2020-06-09T18:48:00Z"/>
                <w:del w:id="6224" w:author="阿毛" w:date="2021-05-21T17:50:00Z"/>
                <w:rFonts w:ascii="標楷體" w:eastAsia="標楷體" w:hAnsi="標楷體"/>
              </w:rPr>
            </w:pPr>
            <w:ins w:id="6225" w:author="ST1" w:date="2020-06-09T18:48:00Z">
              <w:del w:id="622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315DE9B6" w14:textId="384C97D8" w:rsidR="005E4D4E" w:rsidRPr="00CA6569" w:rsidDel="007154E3" w:rsidRDefault="005E4D4E" w:rsidP="005E4D4E">
            <w:pPr>
              <w:rPr>
                <w:ins w:id="6227" w:author="ST1" w:date="2020-06-09T18:48:00Z"/>
                <w:del w:id="6228" w:author="阿毛" w:date="2021-05-21T17:50:00Z"/>
                <w:rFonts w:ascii="標楷體" w:eastAsia="標楷體" w:hAnsi="標楷體"/>
              </w:rPr>
            </w:pPr>
            <w:ins w:id="6229" w:author="ST1" w:date="2020-06-09T18:48:00Z">
              <w:del w:id="6230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撥款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ADBBECF" w14:textId="1A2B8719" w:rsidR="005E4D4E" w:rsidRPr="00CA6569" w:rsidDel="007154E3" w:rsidRDefault="005E4D4E" w:rsidP="005E4D4E">
            <w:pPr>
              <w:rPr>
                <w:ins w:id="6231" w:author="ST1" w:date="2020-06-09T18:48:00Z"/>
                <w:del w:id="6232" w:author="阿毛" w:date="2021-05-21T17:50:00Z"/>
                <w:rFonts w:ascii="標楷體" w:eastAsia="標楷體" w:hAnsi="標楷體"/>
              </w:rPr>
            </w:pPr>
            <w:ins w:id="6233" w:author="ST1" w:date="2020-06-09T18:48:00Z">
              <w:del w:id="623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B340747" w14:textId="498C20DC" w:rsidR="005E4D4E" w:rsidRPr="00CA6569" w:rsidDel="007154E3" w:rsidRDefault="005E4D4E" w:rsidP="005E4D4E">
            <w:pPr>
              <w:rPr>
                <w:ins w:id="6235" w:author="ST1" w:date="2020-06-09T18:48:00Z"/>
                <w:del w:id="6236" w:author="阿毛" w:date="2021-05-21T17:50:00Z"/>
                <w:rFonts w:ascii="標楷體" w:eastAsia="標楷體" w:hAnsi="標楷體"/>
              </w:rPr>
            </w:pPr>
            <w:ins w:id="6237" w:author="ST1" w:date="2020-06-09T18:48:00Z">
              <w:del w:id="623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6082733" w14:textId="1FD58698" w:rsidR="005E4D4E" w:rsidRPr="00CA6569" w:rsidDel="007154E3" w:rsidRDefault="005E4D4E" w:rsidP="005E4D4E">
            <w:pPr>
              <w:rPr>
                <w:ins w:id="6239" w:author="ST1" w:date="2020-06-09T18:48:00Z"/>
                <w:del w:id="624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595BD395" w:rsidR="005E4D4E" w:rsidRPr="00CA6569" w:rsidDel="007154E3" w:rsidRDefault="005E4D4E" w:rsidP="005E4D4E">
            <w:pPr>
              <w:rPr>
                <w:ins w:id="6241" w:author="ST1" w:date="2020-06-09T18:48:00Z"/>
                <w:del w:id="6242" w:author="阿毛" w:date="2021-05-21T17:50:00Z"/>
                <w:rFonts w:ascii="標楷體" w:eastAsia="標楷體" w:hAnsi="標楷體"/>
              </w:rPr>
            </w:pPr>
            <w:ins w:id="6243" w:author="ST1" w:date="2020-06-09T18:48:00Z">
              <w:del w:id="624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99B19C" w14:textId="32D0E4C7" w:rsidR="005E4D4E" w:rsidRPr="00CA6569" w:rsidDel="007154E3" w:rsidRDefault="005E4D4E" w:rsidP="005E4D4E">
            <w:pPr>
              <w:rPr>
                <w:ins w:id="6245" w:author="ST1" w:date="2020-06-09T18:48:00Z"/>
                <w:del w:id="624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29F063DC" w:rsidR="005E4D4E" w:rsidRPr="00CA6569" w:rsidDel="007154E3" w:rsidRDefault="005E4D4E" w:rsidP="005E4D4E">
            <w:pPr>
              <w:rPr>
                <w:ins w:id="6247" w:author="ST1" w:date="2020-06-09T18:48:00Z"/>
                <w:del w:id="6248" w:author="阿毛" w:date="2021-05-21T17:50:00Z"/>
                <w:rFonts w:ascii="標楷體" w:eastAsia="標楷體" w:hAnsi="標楷體"/>
              </w:rPr>
            </w:pPr>
            <w:ins w:id="6249" w:author="ST1" w:date="2020-06-09T18:48:00Z">
              <w:del w:id="625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1F0EBD9B" w14:textId="17A3D5C0" w:rsidTr="005E4D4E">
        <w:trPr>
          <w:trHeight w:val="291"/>
          <w:jc w:val="center"/>
          <w:ins w:id="6251" w:author="ST1" w:date="2020-06-09T18:48:00Z"/>
          <w:del w:id="6252" w:author="阿毛" w:date="2021-05-21T17:50:00Z"/>
        </w:trPr>
        <w:tc>
          <w:tcPr>
            <w:tcW w:w="482" w:type="dxa"/>
          </w:tcPr>
          <w:p w14:paraId="72D22D36" w14:textId="2C21C5A1" w:rsidR="005E4D4E" w:rsidDel="007154E3" w:rsidRDefault="005E4D4E" w:rsidP="005E4D4E">
            <w:pPr>
              <w:rPr>
                <w:ins w:id="6253" w:author="ST1" w:date="2020-06-09T18:48:00Z"/>
                <w:del w:id="6254" w:author="阿毛" w:date="2021-05-21T17:50:00Z"/>
                <w:rFonts w:ascii="標楷體" w:eastAsia="標楷體" w:hAnsi="標楷體"/>
              </w:rPr>
            </w:pPr>
            <w:ins w:id="6255" w:author="ST1" w:date="2020-06-09T18:48:00Z">
              <w:del w:id="625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041D6DD4" w14:textId="019D8C0C" w:rsidR="005E4D4E" w:rsidRPr="00CA6569" w:rsidDel="007154E3" w:rsidRDefault="005E4D4E" w:rsidP="005E4D4E">
            <w:pPr>
              <w:rPr>
                <w:ins w:id="6257" w:author="ST1" w:date="2020-06-09T18:48:00Z"/>
                <w:del w:id="6258" w:author="阿毛" w:date="2021-05-21T17:50:00Z"/>
                <w:rFonts w:ascii="標楷體" w:eastAsia="標楷體" w:hAnsi="標楷體"/>
              </w:rPr>
            </w:pPr>
            <w:ins w:id="6259" w:author="ST1" w:date="2020-06-09T18:48:00Z">
              <w:del w:id="6260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基礎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80AFF35" w14:textId="2198D88D" w:rsidR="005E4D4E" w:rsidRPr="00362205" w:rsidDel="007154E3" w:rsidRDefault="005E4D4E" w:rsidP="005E4D4E">
            <w:pPr>
              <w:rPr>
                <w:ins w:id="6261" w:author="ST1" w:date="2020-06-09T18:48:00Z"/>
                <w:del w:id="6262" w:author="阿毛" w:date="2021-05-21T17:50:00Z"/>
                <w:rFonts w:ascii="標楷體" w:eastAsia="標楷體" w:hAnsi="標楷體"/>
              </w:rPr>
            </w:pPr>
            <w:ins w:id="6263" w:author="ST1" w:date="2020-06-09T18:48:00Z">
              <w:del w:id="626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8ED8000" w14:textId="61021B7B" w:rsidR="005E4D4E" w:rsidRPr="00CA6569" w:rsidDel="007154E3" w:rsidRDefault="005E4D4E" w:rsidP="005E4D4E">
            <w:pPr>
              <w:rPr>
                <w:ins w:id="6265" w:author="ST1" w:date="2020-06-09T18:48:00Z"/>
                <w:del w:id="6266" w:author="阿毛" w:date="2021-05-21T17:50:00Z"/>
                <w:rFonts w:ascii="標楷體" w:eastAsia="標楷體" w:hAnsi="標楷體" w:cs="新細明體"/>
              </w:rPr>
            </w:pPr>
            <w:ins w:id="6267" w:author="ST1" w:date="2020-06-09T18:48:00Z">
              <w:del w:id="626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A5461A2" w14:textId="28E52277" w:rsidR="005E4D4E" w:rsidRPr="00CA6569" w:rsidDel="007154E3" w:rsidRDefault="005E4D4E" w:rsidP="005E4D4E">
            <w:pPr>
              <w:rPr>
                <w:ins w:id="6269" w:author="ST1" w:date="2020-06-09T18:48:00Z"/>
                <w:del w:id="62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23345720" w:rsidR="005E4D4E" w:rsidRPr="00CA6569" w:rsidDel="007154E3" w:rsidRDefault="005E4D4E" w:rsidP="005E4D4E">
            <w:pPr>
              <w:rPr>
                <w:ins w:id="6271" w:author="ST1" w:date="2020-06-09T18:48:00Z"/>
                <w:del w:id="6272" w:author="阿毛" w:date="2021-05-21T17:50:00Z"/>
                <w:rFonts w:ascii="標楷體" w:eastAsia="標楷體" w:hAnsi="標楷體"/>
              </w:rPr>
            </w:pPr>
            <w:ins w:id="6273" w:author="ST1" w:date="2020-06-09T18:48:00Z">
              <w:del w:id="627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F66D64F" w14:textId="29FF1EE6" w:rsidR="005E4D4E" w:rsidRPr="00CA6569" w:rsidDel="007154E3" w:rsidRDefault="005E4D4E" w:rsidP="005E4D4E">
            <w:pPr>
              <w:rPr>
                <w:ins w:id="6275" w:author="ST1" w:date="2020-06-09T18:48:00Z"/>
                <w:del w:id="627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06EEF118" w:rsidR="005E4D4E" w:rsidRPr="00CA6569" w:rsidDel="007154E3" w:rsidRDefault="005E4D4E" w:rsidP="005E4D4E">
            <w:pPr>
              <w:rPr>
                <w:ins w:id="6277" w:author="ST1" w:date="2020-06-09T18:48:00Z"/>
                <w:del w:id="6278" w:author="阿毛" w:date="2021-05-21T17:50:00Z"/>
                <w:rFonts w:ascii="標楷體" w:eastAsia="標楷體" w:hAnsi="標楷體"/>
              </w:rPr>
            </w:pPr>
            <w:ins w:id="6279" w:author="ST1" w:date="2020-06-09T18:48:00Z">
              <w:del w:id="628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</w:tbl>
    <w:p w14:paraId="138CAB9E" w14:textId="034BEACA" w:rsidR="005E4D4E" w:rsidDel="007154E3" w:rsidRDefault="005E4D4E" w:rsidP="005E4D4E">
      <w:pPr>
        <w:rPr>
          <w:ins w:id="6281" w:author="ST1" w:date="2020-06-09T18:48:00Z"/>
          <w:del w:id="6282" w:author="阿毛" w:date="2021-05-21T17:50:00Z"/>
        </w:rPr>
      </w:pPr>
    </w:p>
    <w:p w14:paraId="16A08ABE" w14:textId="17D5228D" w:rsidR="005E4D4E" w:rsidRPr="00BB5548" w:rsidDel="007154E3" w:rsidRDefault="005E4D4E" w:rsidP="005E4D4E">
      <w:pPr>
        <w:pStyle w:val="42"/>
        <w:spacing w:after="72"/>
        <w:ind w:leftChars="0" w:left="0"/>
        <w:rPr>
          <w:ins w:id="6283" w:author="ST1" w:date="2020-06-09T18:48:00Z"/>
          <w:del w:id="6284" w:author="阿毛" w:date="2021-05-21T17:50:00Z"/>
          <w:rFonts w:ascii="標楷體" w:hAnsi="標楷體"/>
        </w:rPr>
      </w:pPr>
      <w:ins w:id="6285" w:author="ST1" w:date="2020-06-09T18:48:00Z">
        <w:del w:id="6286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  <w:r w:rsidRPr="00542689" w:rsidDel="007154E3">
            <w:rPr>
              <w:rFonts w:ascii="標楷體" w:hAnsi="標楷體" w:hint="eastAsia"/>
              <w:lang w:eastAsia="zh-HK"/>
            </w:rPr>
            <w:delText>業務專辦照顧十八個月明細表</w:delText>
          </w:r>
        </w:del>
      </w:ins>
    </w:p>
    <w:p w14:paraId="27F7534C" w14:textId="6A1F27C3" w:rsidR="005E4D4E" w:rsidDel="007154E3" w:rsidRDefault="005E4D4E" w:rsidP="005E4D4E">
      <w:pPr>
        <w:rPr>
          <w:ins w:id="6287" w:author="ST1" w:date="2020-06-09T18:48:00Z"/>
          <w:del w:id="6288" w:author="阿毛" w:date="2021-05-21T17:50:00Z"/>
          <w:rFonts w:ascii="標楷體" w:eastAsia="標楷體" w:hAnsi="標楷體"/>
        </w:rPr>
      </w:pPr>
      <w:ins w:id="6289" w:author="ST1" w:date="2020-06-09T18:48:00Z">
        <w:del w:id="6290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ins w:id="6291" w:author="ST1" w:date="2020-06-09T18:48:00Z">
        <w:del w:id="6292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14FE97B9">
              <v:shape id="_x0000_i1048" type="#_x0000_t75" style="width:75.6pt;height:51pt" o:ole="">
                <v:imagedata r:id="rId85" o:title=""/>
              </v:shape>
              <o:OLEObject Type="Embed" ProgID="Acrobat.Document.DC" ShapeID="_x0000_i1048" DrawAspect="Icon" ObjectID="_1701010416" r:id="rId86"/>
            </w:object>
          </w:r>
        </w:del>
      </w:ins>
    </w:p>
    <w:p w14:paraId="56434DE5" w14:textId="484540AD" w:rsidR="005E4D4E" w:rsidRPr="00BB5548" w:rsidDel="007154E3" w:rsidRDefault="005E4D4E" w:rsidP="005E4D4E">
      <w:pPr>
        <w:rPr>
          <w:ins w:id="6293" w:author="ST1" w:date="2020-06-09T18:48:00Z"/>
          <w:del w:id="6294" w:author="阿毛" w:date="2021-05-21T17:50:00Z"/>
          <w:rFonts w:ascii="標楷體" w:eastAsia="標楷體" w:hAnsi="標楷體"/>
        </w:rPr>
      </w:pPr>
    </w:p>
    <w:p w14:paraId="6F102860" w14:textId="23CF08B6" w:rsidR="005E4D4E" w:rsidDel="007154E3" w:rsidRDefault="005E4D4E" w:rsidP="005E4D4E">
      <w:pPr>
        <w:rPr>
          <w:ins w:id="6295" w:author="ST1" w:date="2020-06-09T18:48:00Z"/>
          <w:del w:id="6296" w:author="阿毛" w:date="2021-05-21T17:50:00Z"/>
        </w:rPr>
      </w:pPr>
    </w:p>
    <w:p w14:paraId="15654DB8" w14:textId="588DFC1E" w:rsidR="00F655ED" w:rsidDel="007154E3" w:rsidRDefault="00F655ED" w:rsidP="00F655ED">
      <w:pPr>
        <w:rPr>
          <w:ins w:id="6297" w:author="ST1" w:date="2020-05-19T18:16:00Z"/>
          <w:del w:id="6298" w:author="阿毛" w:date="2021-05-21T17:50:00Z"/>
        </w:rPr>
      </w:pPr>
    </w:p>
    <w:p w14:paraId="05577435" w14:textId="628E5283" w:rsidR="00A60685" w:rsidDel="007154E3" w:rsidRDefault="00A60685">
      <w:pPr>
        <w:widowControl/>
        <w:rPr>
          <w:ins w:id="6299" w:author="ST1" w:date="2020-09-23T15:24:00Z"/>
          <w:del w:id="6300" w:author="阿毛" w:date="2021-05-21T17:50:00Z"/>
        </w:rPr>
      </w:pPr>
      <w:ins w:id="6301" w:author="ST1" w:date="2020-09-23T15:24:00Z">
        <w:del w:id="6302" w:author="阿毛" w:date="2021-05-21T17:50:00Z">
          <w:r w:rsidDel="007154E3">
            <w:br w:type="page"/>
          </w:r>
        </w:del>
      </w:ins>
    </w:p>
    <w:p w14:paraId="6C6DB526" w14:textId="270E3B47" w:rsidR="00A60685" w:rsidRPr="00D545F1" w:rsidDel="007154E3" w:rsidRDefault="00A60685" w:rsidP="00A60685">
      <w:pPr>
        <w:pStyle w:val="3"/>
        <w:numPr>
          <w:ilvl w:val="2"/>
          <w:numId w:val="6"/>
        </w:numPr>
        <w:rPr>
          <w:ins w:id="6303" w:author="ST1" w:date="2020-09-23T15:24:00Z"/>
          <w:del w:id="6304" w:author="阿毛" w:date="2021-05-21T17:50:00Z"/>
          <w:rFonts w:ascii="標楷體" w:hAnsi="標楷體"/>
        </w:rPr>
      </w:pPr>
      <w:ins w:id="6305" w:author="ST1" w:date="2020-09-23T15:24:00Z">
        <w:del w:id="6306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6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47CB53C3" w14:textId="1FC8D698" w:rsidR="00A60685" w:rsidRPr="00AB69BA" w:rsidDel="007154E3" w:rsidRDefault="00A60685" w:rsidP="00A60685">
      <w:pPr>
        <w:pStyle w:val="a"/>
        <w:rPr>
          <w:ins w:id="6307" w:author="ST1" w:date="2020-09-23T15:24:00Z"/>
          <w:del w:id="6308" w:author="阿毛" w:date="2021-05-21T17:50:00Z"/>
        </w:rPr>
      </w:pPr>
      <w:ins w:id="6309" w:author="ST1" w:date="2020-09-23T15:24:00Z">
        <w:del w:id="6310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:rsidDel="007154E3" w14:paraId="648CD0DD" w14:textId="4804958B" w:rsidTr="008277A7">
        <w:trPr>
          <w:trHeight w:val="277"/>
          <w:ins w:id="6311" w:author="ST1" w:date="2020-09-23T15:24:00Z"/>
          <w:del w:id="631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32C1370E" w:rsidR="00A60685" w:rsidRPr="00AB69BA" w:rsidDel="007154E3" w:rsidRDefault="00A60685" w:rsidP="008277A7">
            <w:pPr>
              <w:rPr>
                <w:ins w:id="6313" w:author="ST1" w:date="2020-09-23T15:24:00Z"/>
                <w:del w:id="6314" w:author="阿毛" w:date="2021-05-21T17:50:00Z"/>
                <w:rFonts w:ascii="標楷體" w:eastAsia="標楷體" w:hAnsi="標楷體"/>
              </w:rPr>
            </w:pPr>
            <w:ins w:id="6315" w:author="ST1" w:date="2020-09-23T15:24:00Z">
              <w:del w:id="631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5D4FE98A" w:rsidR="00A60685" w:rsidDel="007154E3" w:rsidRDefault="00A60685" w:rsidP="008277A7">
            <w:pPr>
              <w:rPr>
                <w:ins w:id="6317" w:author="ST1" w:date="2020-09-23T15:24:00Z"/>
                <w:del w:id="6318" w:author="阿毛" w:date="2021-05-21T17:50:00Z"/>
                <w:rFonts w:ascii="標楷體" w:eastAsia="標楷體" w:hAnsi="標楷體"/>
              </w:rPr>
            </w:pPr>
            <w:ins w:id="6319" w:author="ST1" w:date="2020-09-23T15:25:00Z">
              <w:del w:id="632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放款本息對帳單暨繳息</w:delText>
                </w:r>
                <w:r w:rsidRPr="00C76A83" w:rsidDel="007154E3">
                  <w:rPr>
                    <w:rFonts w:ascii="標楷體" w:eastAsia="標楷體" w:hAnsi="標楷體" w:hint="eastAsia"/>
                    <w:color w:val="000000"/>
                  </w:rPr>
                  <w:delText>通知</w:delText>
                </w:r>
                <w:r w:rsidDel="007154E3">
                  <w:rPr>
                    <w:rFonts w:ascii="標楷體" w:eastAsia="標楷體" w:hAnsi="標楷體" w:hint="eastAsia"/>
                  </w:rPr>
                  <w:delText>單</w:delText>
                </w:r>
              </w:del>
            </w:ins>
          </w:p>
          <w:p w14:paraId="0EE439DF" w14:textId="74D26F4B" w:rsidR="00A60685" w:rsidRPr="003E2496" w:rsidDel="007154E3" w:rsidRDefault="00A60685" w:rsidP="008277A7">
            <w:pPr>
              <w:rPr>
                <w:ins w:id="6321" w:author="ST1" w:date="2020-09-23T15:24:00Z"/>
                <w:del w:id="6322" w:author="阿毛" w:date="2021-05-21T17:50:00Z"/>
                <w:rFonts w:ascii="標楷體" w:eastAsia="標楷體" w:hAnsi="標楷體"/>
              </w:rPr>
            </w:pPr>
            <w:ins w:id="6323" w:author="ST1" w:date="2020-09-23T15:26:00Z">
              <w:del w:id="632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利率</w:delText>
                </w:r>
              </w:del>
            </w:ins>
            <w:ins w:id="6325" w:author="ST1" w:date="2020-09-23T15:27:00Z">
              <w:del w:id="632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變更作業</w:delText>
                </w:r>
              </w:del>
            </w:ins>
            <w:ins w:id="6327" w:author="ST1" w:date="2020-09-23T15:26:00Z">
              <w:del w:id="632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</w:tr>
      <w:tr w:rsidR="00A60685" w:rsidRPr="00AB69BA" w:rsidDel="007154E3" w14:paraId="0ABF0DF3" w14:textId="1817C6A0" w:rsidTr="008277A7">
        <w:trPr>
          <w:trHeight w:val="277"/>
          <w:ins w:id="6329" w:author="ST1" w:date="2020-09-23T15:24:00Z"/>
          <w:del w:id="63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0F92DE9B" w:rsidR="00A60685" w:rsidRPr="00AB69BA" w:rsidDel="007154E3" w:rsidRDefault="00A60685" w:rsidP="008277A7">
            <w:pPr>
              <w:rPr>
                <w:ins w:id="6331" w:author="ST1" w:date="2020-09-23T15:24:00Z"/>
                <w:del w:id="6332" w:author="阿毛" w:date="2021-05-21T17:50:00Z"/>
                <w:rFonts w:ascii="標楷體" w:eastAsia="標楷體" w:hAnsi="標楷體"/>
              </w:rPr>
            </w:pPr>
            <w:ins w:id="6333" w:author="ST1" w:date="2020-09-23T15:24:00Z">
              <w:del w:id="633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10729DAE" w:rsidR="00A60685" w:rsidRPr="00AB69BA" w:rsidDel="007154E3" w:rsidRDefault="00A60685" w:rsidP="008277A7">
            <w:pPr>
              <w:rPr>
                <w:ins w:id="6335" w:author="ST1" w:date="2020-09-23T15:24:00Z"/>
                <w:del w:id="6336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183FA0D" w14:textId="4936DB43" w:rsidTr="008277A7">
        <w:trPr>
          <w:trHeight w:val="773"/>
          <w:ins w:id="6337" w:author="ST1" w:date="2020-09-23T15:24:00Z"/>
          <w:del w:id="63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47E3E181" w:rsidR="00A60685" w:rsidRPr="00AB69BA" w:rsidDel="007154E3" w:rsidRDefault="00A60685" w:rsidP="008277A7">
            <w:pPr>
              <w:rPr>
                <w:ins w:id="6339" w:author="ST1" w:date="2020-09-23T15:24:00Z"/>
                <w:del w:id="6340" w:author="阿毛" w:date="2021-05-21T17:50:00Z"/>
                <w:rFonts w:ascii="標楷體" w:eastAsia="標楷體" w:hAnsi="標楷體"/>
              </w:rPr>
            </w:pPr>
            <w:ins w:id="6341" w:author="ST1" w:date="2020-09-23T15:24:00Z">
              <w:del w:id="634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0C4EE1BE" w:rsidR="00A60685" w:rsidRPr="00AB69BA" w:rsidDel="007154E3" w:rsidRDefault="00A60685" w:rsidP="008277A7">
            <w:pPr>
              <w:rPr>
                <w:ins w:id="6343" w:author="ST1" w:date="2020-09-23T15:24:00Z"/>
                <w:del w:id="6344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6312AFDA" w14:textId="02BB9818" w:rsidTr="008277A7">
        <w:trPr>
          <w:trHeight w:val="321"/>
          <w:ins w:id="6345" w:author="ST1" w:date="2020-09-23T15:24:00Z"/>
          <w:del w:id="63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3A92CB26" w:rsidR="00A60685" w:rsidRPr="00AB69BA" w:rsidDel="007154E3" w:rsidRDefault="00A60685" w:rsidP="008277A7">
            <w:pPr>
              <w:rPr>
                <w:ins w:id="6347" w:author="ST1" w:date="2020-09-23T15:24:00Z"/>
                <w:del w:id="6348" w:author="阿毛" w:date="2021-05-21T17:50:00Z"/>
                <w:rFonts w:ascii="標楷體" w:eastAsia="標楷體" w:hAnsi="標楷體"/>
              </w:rPr>
            </w:pPr>
            <w:ins w:id="6349" w:author="ST1" w:date="2020-09-23T15:24:00Z">
              <w:del w:id="635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2C884493" w:rsidR="00A60685" w:rsidRPr="00AB69BA" w:rsidDel="007154E3" w:rsidRDefault="00A60685" w:rsidP="008277A7">
            <w:pPr>
              <w:rPr>
                <w:ins w:id="6351" w:author="ST1" w:date="2020-09-23T15:24:00Z"/>
                <w:del w:id="6352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3A454797" w14:textId="6A9788A2" w:rsidTr="008277A7">
        <w:trPr>
          <w:trHeight w:val="1311"/>
          <w:ins w:id="6353" w:author="ST1" w:date="2020-09-23T15:24:00Z"/>
          <w:del w:id="635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66013866" w:rsidR="00A60685" w:rsidRPr="00AB69BA" w:rsidDel="007154E3" w:rsidRDefault="00A60685" w:rsidP="008277A7">
            <w:pPr>
              <w:rPr>
                <w:ins w:id="6355" w:author="ST1" w:date="2020-09-23T15:24:00Z"/>
                <w:del w:id="6356" w:author="阿毛" w:date="2021-05-21T17:50:00Z"/>
                <w:rFonts w:ascii="標楷體" w:eastAsia="標楷體" w:hAnsi="標楷體"/>
              </w:rPr>
            </w:pPr>
            <w:ins w:id="6357" w:author="ST1" w:date="2020-09-23T15:24:00Z">
              <w:del w:id="635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57DD9485" w:rsidR="00A60685" w:rsidRPr="00AB69BA" w:rsidDel="007154E3" w:rsidRDefault="00A60685" w:rsidP="008277A7">
            <w:pPr>
              <w:rPr>
                <w:ins w:id="6359" w:author="ST1" w:date="2020-09-23T15:24:00Z"/>
                <w:del w:id="6360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7E0813C6" w14:textId="76FFCD6E" w:rsidTr="008277A7">
        <w:trPr>
          <w:trHeight w:val="278"/>
          <w:ins w:id="6361" w:author="ST1" w:date="2020-09-23T15:24:00Z"/>
          <w:del w:id="636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1A977EDB" w:rsidR="00A60685" w:rsidRPr="00AB69BA" w:rsidDel="007154E3" w:rsidRDefault="00A60685" w:rsidP="008277A7">
            <w:pPr>
              <w:rPr>
                <w:ins w:id="6363" w:author="ST1" w:date="2020-09-23T15:24:00Z"/>
                <w:del w:id="6364" w:author="阿毛" w:date="2021-05-21T17:50:00Z"/>
                <w:rFonts w:ascii="標楷體" w:eastAsia="標楷體" w:hAnsi="標楷體"/>
              </w:rPr>
            </w:pPr>
            <w:ins w:id="6365" w:author="ST1" w:date="2020-09-23T15:24:00Z">
              <w:del w:id="636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40EA4903" w:rsidR="00A60685" w:rsidRPr="00AB69BA" w:rsidDel="007154E3" w:rsidRDefault="00A60685" w:rsidP="008277A7">
            <w:pPr>
              <w:rPr>
                <w:ins w:id="6367" w:author="ST1" w:date="2020-09-23T15:24:00Z"/>
                <w:del w:id="6368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5A541C0A" w14:textId="083FCDA6" w:rsidTr="008277A7">
        <w:trPr>
          <w:trHeight w:val="358"/>
          <w:ins w:id="6369" w:author="ST1" w:date="2020-09-23T15:24:00Z"/>
          <w:del w:id="637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10BE4574" w:rsidR="00A60685" w:rsidRPr="00AB69BA" w:rsidDel="007154E3" w:rsidRDefault="00A60685" w:rsidP="008277A7">
            <w:pPr>
              <w:rPr>
                <w:ins w:id="6371" w:author="ST1" w:date="2020-09-23T15:24:00Z"/>
                <w:del w:id="6372" w:author="阿毛" w:date="2021-05-21T17:50:00Z"/>
                <w:rFonts w:ascii="標楷體" w:eastAsia="標楷體" w:hAnsi="標楷體"/>
              </w:rPr>
            </w:pPr>
            <w:ins w:id="6373" w:author="ST1" w:date="2020-09-23T15:24:00Z">
              <w:del w:id="637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6E7B38D2" w:rsidR="00A60685" w:rsidRPr="00AB69BA" w:rsidDel="007154E3" w:rsidRDefault="00A60685" w:rsidP="008277A7">
            <w:pPr>
              <w:rPr>
                <w:ins w:id="6375" w:author="ST1" w:date="2020-09-23T15:24:00Z"/>
                <w:del w:id="6376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A508F8C" w14:textId="58A36A93" w:rsidTr="008277A7">
        <w:trPr>
          <w:trHeight w:val="278"/>
          <w:ins w:id="6377" w:author="ST1" w:date="2020-09-23T15:24:00Z"/>
          <w:del w:id="637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0B1B4040" w:rsidR="00A60685" w:rsidRPr="00AB69BA" w:rsidDel="007154E3" w:rsidRDefault="00A60685" w:rsidP="008277A7">
            <w:pPr>
              <w:rPr>
                <w:ins w:id="6379" w:author="ST1" w:date="2020-09-23T15:24:00Z"/>
                <w:del w:id="6380" w:author="阿毛" w:date="2021-05-21T17:50:00Z"/>
                <w:rFonts w:ascii="標楷體" w:eastAsia="標楷體" w:hAnsi="標楷體"/>
              </w:rPr>
            </w:pPr>
            <w:ins w:id="6381" w:author="ST1" w:date="2020-09-23T15:24:00Z">
              <w:del w:id="638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2F7C8FBF" w:rsidR="00A60685" w:rsidRPr="00AB69BA" w:rsidDel="007154E3" w:rsidRDefault="00A60685" w:rsidP="008277A7">
            <w:pPr>
              <w:rPr>
                <w:ins w:id="6383" w:author="ST1" w:date="2020-09-23T15:24:00Z"/>
                <w:del w:id="6384" w:author="阿毛" w:date="2021-05-21T17:50:00Z"/>
                <w:rFonts w:ascii="標楷體" w:eastAsia="標楷體" w:hAnsi="標楷體"/>
              </w:rPr>
            </w:pPr>
          </w:p>
        </w:tc>
      </w:tr>
    </w:tbl>
    <w:p w14:paraId="1F9FBEB6" w14:textId="103C8197" w:rsidR="00A60685" w:rsidDel="007154E3" w:rsidRDefault="00A60685" w:rsidP="00A60685">
      <w:pPr>
        <w:rPr>
          <w:ins w:id="6385" w:author="ST1" w:date="2020-09-23T15:24:00Z"/>
          <w:del w:id="6386" w:author="阿毛" w:date="2021-05-21T17:50:00Z"/>
          <w:rFonts w:ascii="標楷體" w:eastAsia="標楷體" w:hAnsi="標楷體"/>
        </w:rPr>
      </w:pPr>
    </w:p>
    <w:p w14:paraId="4E63FF38" w14:textId="612AC445" w:rsidR="00A60685" w:rsidDel="007154E3" w:rsidRDefault="00A60685" w:rsidP="00A60685">
      <w:pPr>
        <w:widowControl/>
        <w:rPr>
          <w:ins w:id="6387" w:author="ST1" w:date="2020-09-23T15:24:00Z"/>
          <w:del w:id="6388" w:author="阿毛" w:date="2021-05-21T17:50:00Z"/>
          <w:rFonts w:ascii="標楷體" w:eastAsia="標楷體" w:hAnsi="標楷體"/>
        </w:rPr>
      </w:pPr>
      <w:ins w:id="6389" w:author="ST1" w:date="2020-09-23T15:24:00Z">
        <w:del w:id="6390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D42DC89" w14:textId="40B87E15" w:rsidR="00A60685" w:rsidRPr="00AB69BA" w:rsidDel="007154E3" w:rsidRDefault="00A60685" w:rsidP="00A60685">
      <w:pPr>
        <w:rPr>
          <w:ins w:id="6391" w:author="ST1" w:date="2020-09-23T15:24:00Z"/>
          <w:del w:id="6392" w:author="阿毛" w:date="2021-05-21T17:50:00Z"/>
          <w:rFonts w:ascii="標楷體" w:eastAsia="標楷體" w:hAnsi="標楷體"/>
        </w:rPr>
      </w:pPr>
    </w:p>
    <w:p w14:paraId="391361C4" w14:textId="07FDB844" w:rsidR="00A60685" w:rsidRPr="00AB69BA" w:rsidDel="007154E3" w:rsidRDefault="00A60685" w:rsidP="00A60685">
      <w:pPr>
        <w:pStyle w:val="a"/>
        <w:rPr>
          <w:ins w:id="6393" w:author="ST1" w:date="2020-09-23T15:24:00Z"/>
          <w:del w:id="6394" w:author="阿毛" w:date="2021-05-21T17:50:00Z"/>
        </w:rPr>
      </w:pPr>
      <w:ins w:id="6395" w:author="ST1" w:date="2020-09-23T15:24:00Z">
        <w:del w:id="6396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79A688E" w14:textId="37CB5C90" w:rsidR="00A60685" w:rsidDel="007154E3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6397" w:author="ST1" w:date="2020-09-23T15:24:00Z"/>
          <w:del w:id="6398" w:author="阿毛" w:date="2021-05-21T17:50:00Z"/>
          <w:rFonts w:ascii="標楷體" w:eastAsia="標楷體" w:hAnsi="標楷體" w:cs="標楷體"/>
          <w:kern w:val="0"/>
          <w:szCs w:val="28"/>
        </w:rPr>
      </w:pPr>
      <w:ins w:id="6399" w:author="ST1" w:date="2020-09-23T15:24:00Z">
        <w:del w:id="6400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39A9ECF3" w14:textId="2962F1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01" w:author="ST1" w:date="2020-09-23T15:24:00Z"/>
          <w:del w:id="6402" w:author="阿毛" w:date="2021-05-21T17:50:00Z"/>
          <w:rFonts w:ascii="標楷體" w:eastAsia="標楷體" w:hAnsi="標楷體"/>
        </w:rPr>
      </w:pPr>
      <w:ins w:id="6403" w:author="ST1" w:date="2020-09-23T15:24:00Z">
        <w:del w:id="640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6F3E631" w14:textId="02D31B48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405" w:author="ST1" w:date="2020-09-23T15:24:00Z"/>
          <w:del w:id="6406" w:author="阿毛" w:date="2021-05-21T17:50:00Z"/>
          <w:rFonts w:ascii="標楷體" w:eastAsia="標楷體" w:hAnsi="標楷體"/>
        </w:rPr>
      </w:pPr>
      <w:ins w:id="6407" w:author="ST1" w:date="2020-09-23T15:24:00Z">
        <w:del w:id="640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409" w:author="ST1" w:date="2020-09-23T15:25:00Z">
        <w:del w:id="6410" w:author="阿毛" w:date="2021-05-21T17:50:00Z">
          <w:r w:rsidDel="007154E3">
            <w:rPr>
              <w:rFonts w:ascii="標楷體" w:eastAsia="標楷體" w:hAnsi="標楷體" w:hint="eastAsia"/>
            </w:rPr>
            <w:delText>6</w:delText>
          </w:r>
        </w:del>
      </w:ins>
      <w:ins w:id="6411" w:author="ST1" w:date="2020-09-23T15:24:00Z">
        <w:del w:id="641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413" w:author="ST1" w:date="2020-09-23T15:25:00Z">
        <w:del w:id="6414" w:author="阿毛" w:date="2021-05-21T17:50:00Z">
          <w:r w:rsidDel="007154E3">
            <w:rPr>
              <w:rFonts w:ascii="標楷體" w:eastAsia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eastAsia="標楷體" w:hAnsi="標楷體" w:hint="eastAsia"/>
              <w:color w:val="000000"/>
            </w:rPr>
            <w:delText>通知</w:delText>
          </w:r>
          <w:r w:rsidDel="007154E3">
            <w:rPr>
              <w:rFonts w:ascii="標楷體" w:eastAsia="標楷體" w:hAnsi="標楷體" w:hint="eastAsia"/>
            </w:rPr>
            <w:delText>單</w:delText>
          </w:r>
        </w:del>
      </w:ins>
    </w:p>
    <w:p w14:paraId="15D2BD52" w14:textId="77CA4151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15" w:author="ST1" w:date="2020-09-23T15:24:00Z"/>
          <w:del w:id="6416" w:author="阿毛" w:date="2021-05-21T17:50:00Z"/>
          <w:rFonts w:ascii="標楷體" w:eastAsia="標楷體" w:hAnsi="標楷體"/>
        </w:rPr>
      </w:pPr>
    </w:p>
    <w:p w14:paraId="50B5AC42" w14:textId="3C2400AC" w:rsidR="00A60685" w:rsidRPr="0090056F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17" w:author="ST1" w:date="2020-09-23T15:24:00Z"/>
          <w:del w:id="6418" w:author="阿毛" w:date="2021-05-21T17:50:00Z"/>
          <w:rFonts w:ascii="標楷體" w:eastAsia="標楷體" w:hAnsi="標楷體"/>
        </w:rPr>
      </w:pPr>
      <w:ins w:id="6419" w:author="ST1" w:date="2020-09-23T15:28:00Z">
        <w:del w:id="6420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1583AB27" w14:textId="6BA8936F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21" w:author="ST1" w:date="2020-09-23T15:24:00Z"/>
          <w:del w:id="6422" w:author="阿毛" w:date="2021-05-21T17:50:00Z"/>
          <w:rFonts w:ascii="標楷體" w:eastAsia="標楷體" w:hAnsi="標楷體"/>
        </w:rPr>
      </w:pPr>
      <w:ins w:id="6423" w:author="ST1" w:date="2020-09-23T15:28:00Z">
        <w:del w:id="642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7749B5BB" w14:textId="3D2D0B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25" w:author="ST1" w:date="2020-09-23T15:24:00Z"/>
          <w:del w:id="6426" w:author="阿毛" w:date="2021-05-21T17:50:00Z"/>
          <w:rFonts w:ascii="標楷體" w:eastAsia="標楷體" w:hAnsi="標楷體"/>
        </w:rPr>
      </w:pPr>
    </w:p>
    <w:p w14:paraId="61CDBA79" w14:textId="0423CE2C" w:rsidR="00A60685" w:rsidRPr="00904DBC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27" w:author="ST1" w:date="2020-09-23T15:24:00Z"/>
          <w:del w:id="6428" w:author="阿毛" w:date="2021-05-21T17:50:00Z"/>
          <w:rFonts w:ascii="標楷體" w:eastAsia="標楷體" w:hAnsi="標楷體"/>
        </w:rPr>
      </w:pPr>
    </w:p>
    <w:p w14:paraId="2C779165" w14:textId="6CA927AD" w:rsidR="00A60685" w:rsidDel="007154E3" w:rsidRDefault="00A60685" w:rsidP="00A60685">
      <w:pPr>
        <w:autoSpaceDE w:val="0"/>
        <w:autoSpaceDN w:val="0"/>
        <w:adjustRightInd w:val="0"/>
        <w:rPr>
          <w:ins w:id="6429" w:author="ST1" w:date="2020-09-23T15:24:00Z"/>
          <w:del w:id="6430" w:author="阿毛" w:date="2021-05-21T17:50:00Z"/>
          <w:rFonts w:ascii="標楷體" w:hAnsi="標楷體"/>
        </w:rPr>
      </w:pPr>
    </w:p>
    <w:p w14:paraId="02119694" w14:textId="0A324587" w:rsidR="00A60685" w:rsidRPr="00AB69BA" w:rsidDel="007154E3" w:rsidRDefault="00A60685" w:rsidP="00A60685">
      <w:pPr>
        <w:pStyle w:val="a"/>
        <w:rPr>
          <w:ins w:id="6431" w:author="ST1" w:date="2020-09-23T15:24:00Z"/>
          <w:del w:id="6432" w:author="阿毛" w:date="2021-05-21T17:50:00Z"/>
        </w:rPr>
      </w:pPr>
      <w:ins w:id="6433" w:author="ST1" w:date="2020-09-23T15:24:00Z">
        <w:del w:id="6434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:rsidDel="007154E3" w14:paraId="224D0EE8" w14:textId="47DB7B07" w:rsidTr="008277A7">
        <w:trPr>
          <w:trHeight w:val="388"/>
          <w:jc w:val="center"/>
          <w:ins w:id="6435" w:author="ST1" w:date="2020-09-23T15:24:00Z"/>
          <w:del w:id="6436" w:author="阿毛" w:date="2021-05-21T17:50:00Z"/>
        </w:trPr>
        <w:tc>
          <w:tcPr>
            <w:tcW w:w="482" w:type="dxa"/>
            <w:vMerge w:val="restart"/>
          </w:tcPr>
          <w:p w14:paraId="77CA58CB" w14:textId="710B578C" w:rsidR="00A60685" w:rsidRPr="00CA6569" w:rsidDel="007154E3" w:rsidRDefault="00A60685" w:rsidP="008277A7">
            <w:pPr>
              <w:rPr>
                <w:ins w:id="6437" w:author="ST1" w:date="2020-09-23T15:24:00Z"/>
                <w:del w:id="6438" w:author="阿毛" w:date="2021-05-21T17:50:00Z"/>
                <w:rFonts w:ascii="標楷體" w:eastAsia="標楷體" w:hAnsi="標楷體"/>
              </w:rPr>
            </w:pPr>
            <w:ins w:id="6439" w:author="ST1" w:date="2020-09-23T15:24:00Z">
              <w:del w:id="644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28BD6A52" w14:textId="0C30511C" w:rsidR="00A60685" w:rsidRPr="00CA6569" w:rsidDel="007154E3" w:rsidRDefault="00A60685" w:rsidP="008277A7">
            <w:pPr>
              <w:rPr>
                <w:ins w:id="6441" w:author="ST1" w:date="2020-09-23T15:24:00Z"/>
                <w:del w:id="6442" w:author="阿毛" w:date="2021-05-21T17:50:00Z"/>
                <w:rFonts w:ascii="標楷體" w:eastAsia="標楷體" w:hAnsi="標楷體"/>
              </w:rPr>
            </w:pPr>
            <w:ins w:id="6443" w:author="ST1" w:date="2020-09-23T15:24:00Z">
              <w:del w:id="644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05A49F0A" w14:textId="226A74CB" w:rsidR="00A60685" w:rsidRPr="00CA6569" w:rsidDel="007154E3" w:rsidRDefault="00A60685" w:rsidP="008277A7">
            <w:pPr>
              <w:jc w:val="center"/>
              <w:rPr>
                <w:ins w:id="6445" w:author="ST1" w:date="2020-09-23T15:24:00Z"/>
                <w:del w:id="6446" w:author="阿毛" w:date="2021-05-21T17:50:00Z"/>
                <w:rFonts w:ascii="標楷體" w:eastAsia="標楷體" w:hAnsi="標楷體"/>
              </w:rPr>
            </w:pPr>
            <w:ins w:id="6447" w:author="ST1" w:date="2020-09-23T15:24:00Z">
              <w:del w:id="644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1775EE8B" w14:textId="0C197649" w:rsidR="00A60685" w:rsidRPr="00CA6569" w:rsidDel="007154E3" w:rsidRDefault="00A60685" w:rsidP="008277A7">
            <w:pPr>
              <w:rPr>
                <w:ins w:id="6449" w:author="ST1" w:date="2020-09-23T15:24:00Z"/>
                <w:del w:id="6450" w:author="阿毛" w:date="2021-05-21T17:50:00Z"/>
                <w:rFonts w:ascii="標楷體" w:eastAsia="標楷體" w:hAnsi="標楷體"/>
              </w:rPr>
            </w:pPr>
            <w:ins w:id="6451" w:author="ST1" w:date="2020-09-23T15:24:00Z">
              <w:del w:id="645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A60685" w:rsidRPr="00CA6569" w:rsidDel="007154E3" w14:paraId="671DC661" w14:textId="7FE02A2E" w:rsidTr="008277A7">
        <w:trPr>
          <w:trHeight w:val="244"/>
          <w:jc w:val="center"/>
          <w:ins w:id="6453" w:author="ST1" w:date="2020-09-23T15:24:00Z"/>
          <w:del w:id="6454" w:author="阿毛" w:date="2021-05-21T17:50:00Z"/>
        </w:trPr>
        <w:tc>
          <w:tcPr>
            <w:tcW w:w="482" w:type="dxa"/>
            <w:vMerge/>
          </w:tcPr>
          <w:p w14:paraId="0141ADE8" w14:textId="4A0B9156" w:rsidR="00A60685" w:rsidRPr="00CA6569" w:rsidDel="007154E3" w:rsidRDefault="00A60685" w:rsidP="008277A7">
            <w:pPr>
              <w:rPr>
                <w:ins w:id="6455" w:author="ST1" w:date="2020-09-23T15:24:00Z"/>
                <w:del w:id="645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38D36942" w:rsidR="00A60685" w:rsidRPr="00CA6569" w:rsidDel="007154E3" w:rsidRDefault="00A60685" w:rsidP="008277A7">
            <w:pPr>
              <w:rPr>
                <w:ins w:id="6457" w:author="ST1" w:date="2020-09-23T15:24:00Z"/>
                <w:del w:id="645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5AC8CB90" w:rsidR="00A60685" w:rsidRPr="00CA6569" w:rsidDel="007154E3" w:rsidRDefault="00A60685" w:rsidP="008277A7">
            <w:pPr>
              <w:rPr>
                <w:ins w:id="6459" w:author="ST1" w:date="2020-09-23T15:24:00Z"/>
                <w:del w:id="6460" w:author="阿毛" w:date="2021-05-21T17:50:00Z"/>
                <w:rFonts w:ascii="標楷體" w:eastAsia="標楷體" w:hAnsi="標楷體"/>
              </w:rPr>
            </w:pPr>
            <w:ins w:id="6461" w:author="ST1" w:date="2020-09-23T15:24:00Z">
              <w:del w:id="6462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8FD02D8" w14:textId="10D31BC9" w:rsidR="00A60685" w:rsidRPr="00CA6569" w:rsidDel="007154E3" w:rsidRDefault="00A60685" w:rsidP="008277A7">
            <w:pPr>
              <w:rPr>
                <w:ins w:id="6463" w:author="ST1" w:date="2020-09-23T15:24:00Z"/>
                <w:del w:id="6464" w:author="阿毛" w:date="2021-05-21T17:50:00Z"/>
                <w:rFonts w:ascii="標楷體" w:eastAsia="標楷體" w:hAnsi="標楷體"/>
              </w:rPr>
            </w:pPr>
            <w:ins w:id="6465" w:author="ST1" w:date="2020-09-23T15:24:00Z">
              <w:del w:id="646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D62CD97" w14:textId="0DAE329A" w:rsidR="00A60685" w:rsidRPr="00CA6569" w:rsidDel="007154E3" w:rsidRDefault="00A60685" w:rsidP="008277A7">
            <w:pPr>
              <w:rPr>
                <w:ins w:id="6467" w:author="ST1" w:date="2020-09-23T15:24:00Z"/>
                <w:del w:id="6468" w:author="阿毛" w:date="2021-05-21T17:50:00Z"/>
                <w:rFonts w:ascii="標楷體" w:eastAsia="標楷體" w:hAnsi="標楷體"/>
              </w:rPr>
            </w:pPr>
            <w:ins w:id="6469" w:author="ST1" w:date="2020-09-23T15:24:00Z">
              <w:del w:id="647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27611BF" w14:textId="6CD153DA" w:rsidR="00A60685" w:rsidRPr="00CA6569" w:rsidDel="007154E3" w:rsidRDefault="00A60685" w:rsidP="008277A7">
            <w:pPr>
              <w:rPr>
                <w:ins w:id="6471" w:author="ST1" w:date="2020-09-23T15:24:00Z"/>
                <w:del w:id="6472" w:author="阿毛" w:date="2021-05-21T17:50:00Z"/>
                <w:rFonts w:ascii="標楷體" w:eastAsia="標楷體" w:hAnsi="標楷體"/>
              </w:rPr>
            </w:pPr>
            <w:ins w:id="6473" w:author="ST1" w:date="2020-09-23T15:24:00Z">
              <w:del w:id="647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0693717B" w14:textId="294EE975" w:rsidR="00A60685" w:rsidRPr="00CA6569" w:rsidDel="007154E3" w:rsidRDefault="00A60685" w:rsidP="008277A7">
            <w:pPr>
              <w:rPr>
                <w:ins w:id="6475" w:author="ST1" w:date="2020-09-23T15:24:00Z"/>
                <w:del w:id="6476" w:author="阿毛" w:date="2021-05-21T17:50:00Z"/>
                <w:rFonts w:ascii="標楷體" w:eastAsia="標楷體" w:hAnsi="標楷體"/>
              </w:rPr>
            </w:pPr>
            <w:ins w:id="6477" w:author="ST1" w:date="2020-09-23T15:24:00Z">
              <w:del w:id="647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752BCA" w14:textId="535F08C4" w:rsidR="00A60685" w:rsidRPr="00CA6569" w:rsidDel="007154E3" w:rsidRDefault="00A60685" w:rsidP="008277A7">
            <w:pPr>
              <w:rPr>
                <w:ins w:id="6479" w:author="ST1" w:date="2020-09-23T15:24:00Z"/>
                <w:del w:id="6480" w:author="阿毛" w:date="2021-05-21T17:50:00Z"/>
                <w:rFonts w:ascii="標楷體" w:eastAsia="標楷體" w:hAnsi="標楷體"/>
              </w:rPr>
            </w:pPr>
          </w:p>
        </w:tc>
      </w:tr>
      <w:tr w:rsidR="00A60685" w:rsidRPr="00CA6569" w:rsidDel="007154E3" w14:paraId="619CFA13" w14:textId="0C81F213" w:rsidTr="008277A7">
        <w:trPr>
          <w:trHeight w:val="291"/>
          <w:jc w:val="center"/>
          <w:ins w:id="6481" w:author="ST1" w:date="2020-09-23T15:24:00Z"/>
          <w:del w:id="6482" w:author="阿毛" w:date="2021-05-21T17:50:00Z"/>
        </w:trPr>
        <w:tc>
          <w:tcPr>
            <w:tcW w:w="482" w:type="dxa"/>
          </w:tcPr>
          <w:p w14:paraId="7C505844" w14:textId="20F7142C" w:rsidR="00A60685" w:rsidRPr="00CA6569" w:rsidDel="007154E3" w:rsidRDefault="00A60685" w:rsidP="00A60685">
            <w:pPr>
              <w:rPr>
                <w:ins w:id="6483" w:author="ST1" w:date="2020-09-23T15:24:00Z"/>
                <w:del w:id="6484" w:author="阿毛" w:date="2021-05-21T17:50:00Z"/>
                <w:rFonts w:ascii="標楷體" w:eastAsia="標楷體" w:hAnsi="標楷體"/>
              </w:rPr>
            </w:pPr>
            <w:ins w:id="6485" w:author="ST1" w:date="2020-09-23T15:24:00Z">
              <w:del w:id="648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1573186" w14:textId="0B2158B3" w:rsidR="00A60685" w:rsidRPr="00CA6569" w:rsidDel="007154E3" w:rsidRDefault="00A60685" w:rsidP="00A60685">
            <w:pPr>
              <w:rPr>
                <w:ins w:id="6487" w:author="ST1" w:date="2020-09-23T15:24:00Z"/>
                <w:del w:id="6488" w:author="阿毛" w:date="2021-05-21T17:50:00Z"/>
                <w:rFonts w:ascii="標楷體" w:eastAsia="標楷體" w:hAnsi="標楷體"/>
              </w:rPr>
            </w:pPr>
            <w:ins w:id="6489" w:author="ST1" w:date="2020-09-23T15:28:00Z">
              <w:del w:id="649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7913AF3A" w14:textId="5A29C52A" w:rsidR="00A60685" w:rsidRPr="00CA6569" w:rsidDel="007154E3" w:rsidRDefault="00A60685" w:rsidP="00A60685">
            <w:pPr>
              <w:rPr>
                <w:ins w:id="6491" w:author="ST1" w:date="2020-09-23T15:24:00Z"/>
                <w:del w:id="6492" w:author="阿毛" w:date="2021-05-21T17:50:00Z"/>
                <w:rFonts w:ascii="標楷體" w:eastAsia="標楷體" w:hAnsi="標楷體" w:cs="新細明體"/>
              </w:rPr>
            </w:pPr>
            <w:ins w:id="6493" w:author="ST1" w:date="2020-09-23T15:28:00Z">
              <w:del w:id="649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364434" w14:textId="63F957AD" w:rsidR="00A60685" w:rsidRPr="00CA6569" w:rsidDel="007154E3" w:rsidRDefault="00A60685" w:rsidP="00A60685">
            <w:pPr>
              <w:rPr>
                <w:ins w:id="6495" w:author="ST1" w:date="2020-09-23T15:24:00Z"/>
                <w:del w:id="6496" w:author="阿毛" w:date="2021-05-21T17:50:00Z"/>
                <w:rFonts w:ascii="標楷體" w:eastAsia="標楷體" w:hAnsi="標楷體"/>
              </w:rPr>
            </w:pPr>
            <w:ins w:id="6497" w:author="ST1" w:date="2020-09-23T15:28:00Z">
              <w:del w:id="649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E32361" w14:textId="6FA5710B" w:rsidR="00A60685" w:rsidRPr="00CA6569" w:rsidDel="007154E3" w:rsidRDefault="00A60685" w:rsidP="00A60685">
            <w:pPr>
              <w:rPr>
                <w:ins w:id="6499" w:author="ST1" w:date="2020-09-23T15:24:00Z"/>
                <w:del w:id="65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387FFBB9" w:rsidR="00A60685" w:rsidRPr="00CA6569" w:rsidDel="007154E3" w:rsidRDefault="00A60685" w:rsidP="00A60685">
            <w:pPr>
              <w:rPr>
                <w:ins w:id="6501" w:author="ST1" w:date="2020-09-23T15:24:00Z"/>
                <w:del w:id="6502" w:author="阿毛" w:date="2021-05-21T17:50:00Z"/>
                <w:rFonts w:ascii="標楷體" w:eastAsia="標楷體" w:hAnsi="標楷體"/>
              </w:rPr>
            </w:pPr>
            <w:ins w:id="6503" w:author="ST1" w:date="2020-09-23T15:28:00Z">
              <w:del w:id="650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285DB8D" w14:textId="20E8BD7A" w:rsidR="00A60685" w:rsidRPr="00CA6569" w:rsidDel="007154E3" w:rsidRDefault="00A60685" w:rsidP="00A60685">
            <w:pPr>
              <w:rPr>
                <w:ins w:id="6505" w:author="ST1" w:date="2020-09-23T15:24:00Z"/>
                <w:del w:id="650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32278D1" w:rsidR="00A60685" w:rsidRPr="00CA6569" w:rsidDel="007154E3" w:rsidRDefault="00A60685" w:rsidP="00A60685">
            <w:pPr>
              <w:rPr>
                <w:ins w:id="6507" w:author="ST1" w:date="2020-09-23T15:24:00Z"/>
                <w:del w:id="6508" w:author="阿毛" w:date="2021-05-21T17:50:00Z"/>
                <w:rFonts w:ascii="標楷體" w:eastAsia="標楷體" w:hAnsi="標楷體"/>
              </w:rPr>
            </w:pPr>
            <w:ins w:id="6509" w:author="ST1" w:date="2020-09-23T15:28:00Z">
              <w:del w:id="651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680D0A" w:rsidRPr="00E058D3" w:rsidDel="007154E3" w14:paraId="4EC17DDA" w14:textId="72DBD736" w:rsidTr="008277A7">
        <w:trPr>
          <w:trHeight w:val="291"/>
          <w:jc w:val="center"/>
          <w:ins w:id="6511" w:author="ST1" w:date="2020-09-23T15:24:00Z"/>
          <w:del w:id="6512" w:author="阿毛" w:date="2021-05-21T17:50:00Z"/>
        </w:trPr>
        <w:tc>
          <w:tcPr>
            <w:tcW w:w="482" w:type="dxa"/>
          </w:tcPr>
          <w:p w14:paraId="5E3286FD" w14:textId="0E797611" w:rsidR="00680D0A" w:rsidRPr="00CA6569" w:rsidDel="007154E3" w:rsidRDefault="00680D0A" w:rsidP="00680D0A">
            <w:pPr>
              <w:rPr>
                <w:ins w:id="6513" w:author="ST1" w:date="2020-09-23T15:24:00Z"/>
                <w:del w:id="6514" w:author="阿毛" w:date="2021-05-21T17:50:00Z"/>
                <w:rFonts w:ascii="標楷體" w:eastAsia="標楷體" w:hAnsi="標楷體"/>
              </w:rPr>
            </w:pPr>
            <w:ins w:id="6515" w:author="ST1" w:date="2020-09-23T15:24:00Z">
              <w:del w:id="651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53717AD1" w14:textId="4A1D37F5" w:rsidR="00680D0A" w:rsidRPr="00CA6569" w:rsidDel="007154E3" w:rsidRDefault="00680D0A" w:rsidP="00680D0A">
            <w:pPr>
              <w:rPr>
                <w:ins w:id="6517" w:author="ST1" w:date="2020-09-23T15:24:00Z"/>
                <w:del w:id="6518" w:author="阿毛" w:date="2021-05-21T17:50:00Z"/>
                <w:rFonts w:ascii="標楷體" w:eastAsia="標楷體" w:hAnsi="標楷體"/>
              </w:rPr>
            </w:pPr>
            <w:ins w:id="6519" w:author="ST1" w:date="2020-09-23T15:29:00Z">
              <w:del w:id="652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38174C6" w14:textId="20E088C0" w:rsidR="00680D0A" w:rsidRPr="00CA6569" w:rsidDel="007154E3" w:rsidRDefault="00680D0A" w:rsidP="00680D0A">
            <w:pPr>
              <w:rPr>
                <w:ins w:id="6521" w:author="ST1" w:date="2020-09-23T15:24:00Z"/>
                <w:del w:id="6522" w:author="阿毛" w:date="2021-05-21T17:50:00Z"/>
                <w:rFonts w:ascii="標楷體" w:eastAsia="標楷體" w:hAnsi="標楷體" w:cs="新細明體"/>
              </w:rPr>
            </w:pPr>
            <w:ins w:id="6523" w:author="ST1" w:date="2020-09-23T15:29:00Z">
              <w:del w:id="6524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869A965" w14:textId="60EAEB1D" w:rsidR="00680D0A" w:rsidRPr="00CA6569" w:rsidDel="007154E3" w:rsidRDefault="00680D0A" w:rsidP="00680D0A">
            <w:pPr>
              <w:rPr>
                <w:ins w:id="6525" w:author="ST1" w:date="2020-09-23T15:24:00Z"/>
                <w:del w:id="652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2F4AAEAC" w:rsidR="00680D0A" w:rsidRPr="00CA6569" w:rsidDel="007154E3" w:rsidRDefault="00680D0A" w:rsidP="00680D0A">
            <w:pPr>
              <w:rPr>
                <w:ins w:id="6527" w:author="ST1" w:date="2020-09-23T15:24:00Z"/>
                <w:del w:id="65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5F1BCEFB" w:rsidR="00680D0A" w:rsidRPr="00CA6569" w:rsidDel="007154E3" w:rsidRDefault="00680D0A" w:rsidP="00680D0A">
            <w:pPr>
              <w:rPr>
                <w:ins w:id="6529" w:author="ST1" w:date="2020-09-23T15:24:00Z"/>
                <w:del w:id="65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48E04C7F" w:rsidR="00680D0A" w:rsidRPr="00CA6569" w:rsidDel="007154E3" w:rsidRDefault="00680D0A" w:rsidP="00680D0A">
            <w:pPr>
              <w:rPr>
                <w:ins w:id="6531" w:author="ST1" w:date="2020-09-23T15:24:00Z"/>
                <w:del w:id="65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3CAB703" w:rsidR="00680D0A" w:rsidRPr="00CA6569" w:rsidDel="007154E3" w:rsidRDefault="00680D0A" w:rsidP="00680D0A">
            <w:pPr>
              <w:rPr>
                <w:ins w:id="6533" w:author="ST1" w:date="2020-09-23T15:24:00Z"/>
                <w:del w:id="6534" w:author="阿毛" w:date="2021-05-21T17:50:00Z"/>
                <w:rFonts w:ascii="標楷體" w:eastAsia="標楷體" w:hAnsi="標楷體"/>
              </w:rPr>
            </w:pPr>
            <w:ins w:id="6535" w:author="ST1" w:date="2020-09-23T16:26:00Z">
              <w:del w:id="653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列印當次全部戶號</w:delText>
                </w:r>
              </w:del>
            </w:ins>
          </w:p>
        </w:tc>
      </w:tr>
      <w:tr w:rsidR="00680D0A" w:rsidRPr="00E058D3" w:rsidDel="007154E3" w14:paraId="4292FC82" w14:textId="22A85B62" w:rsidTr="008277A7">
        <w:trPr>
          <w:trHeight w:val="291"/>
          <w:jc w:val="center"/>
          <w:ins w:id="6537" w:author="ST1" w:date="2020-09-23T15:24:00Z"/>
          <w:del w:id="6538" w:author="阿毛" w:date="2021-05-21T17:50:00Z"/>
        </w:trPr>
        <w:tc>
          <w:tcPr>
            <w:tcW w:w="482" w:type="dxa"/>
          </w:tcPr>
          <w:p w14:paraId="7005EBB5" w14:textId="77AD9E95" w:rsidR="00680D0A" w:rsidRPr="00CA6569" w:rsidDel="007154E3" w:rsidRDefault="00680D0A" w:rsidP="00680D0A">
            <w:pPr>
              <w:rPr>
                <w:ins w:id="6539" w:author="ST1" w:date="2020-09-23T15:24:00Z"/>
                <w:del w:id="6540" w:author="阿毛" w:date="2021-05-21T17:50:00Z"/>
                <w:rFonts w:ascii="標楷體" w:eastAsia="標楷體" w:hAnsi="標楷體"/>
              </w:rPr>
            </w:pPr>
            <w:ins w:id="6541" w:author="ST1" w:date="2020-09-23T15:24:00Z">
              <w:del w:id="654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2E3084F4" w14:textId="5AA9BC6E" w:rsidR="00680D0A" w:rsidRPr="00502E05" w:rsidDel="007154E3" w:rsidRDefault="00680D0A" w:rsidP="00680D0A">
            <w:pPr>
              <w:rPr>
                <w:ins w:id="6543" w:author="ST1" w:date="2020-09-23T15:24:00Z"/>
                <w:del w:id="654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CAE9D01" w:rsidR="00680D0A" w:rsidRPr="00362205" w:rsidDel="007154E3" w:rsidRDefault="00680D0A" w:rsidP="00680D0A">
            <w:pPr>
              <w:rPr>
                <w:ins w:id="6545" w:author="ST1" w:date="2020-09-23T15:24:00Z"/>
                <w:del w:id="6546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11CA0F6D" w:rsidR="00680D0A" w:rsidRPr="00CA6569" w:rsidDel="007154E3" w:rsidRDefault="00680D0A" w:rsidP="00680D0A">
            <w:pPr>
              <w:rPr>
                <w:ins w:id="6547" w:author="ST1" w:date="2020-09-23T15:24:00Z"/>
                <w:del w:id="654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0FBE76D5" w:rsidR="00680D0A" w:rsidRPr="00CA6569" w:rsidDel="007154E3" w:rsidRDefault="00680D0A" w:rsidP="00680D0A">
            <w:pPr>
              <w:rPr>
                <w:ins w:id="6549" w:author="ST1" w:date="2020-09-23T15:24:00Z"/>
                <w:del w:id="655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18E17FA1" w:rsidR="00680D0A" w:rsidRPr="00CA6569" w:rsidDel="007154E3" w:rsidRDefault="00680D0A" w:rsidP="00680D0A">
            <w:pPr>
              <w:rPr>
                <w:ins w:id="6551" w:author="ST1" w:date="2020-09-23T15:24:00Z"/>
                <w:del w:id="655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1DEA0A73" w:rsidR="00680D0A" w:rsidRPr="00CA6569" w:rsidDel="007154E3" w:rsidRDefault="00680D0A" w:rsidP="00680D0A">
            <w:pPr>
              <w:rPr>
                <w:ins w:id="6553" w:author="ST1" w:date="2020-09-23T15:24:00Z"/>
                <w:del w:id="65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69F91C7" w:rsidR="00680D0A" w:rsidRPr="00CA6569" w:rsidDel="007154E3" w:rsidRDefault="00680D0A" w:rsidP="00680D0A">
            <w:pPr>
              <w:rPr>
                <w:ins w:id="6555" w:author="ST1" w:date="2020-09-23T15:24:00Z"/>
                <w:del w:id="6556" w:author="阿毛" w:date="2021-05-21T17:50:00Z"/>
                <w:rFonts w:ascii="標楷體" w:eastAsia="標楷體" w:hAnsi="標楷體"/>
              </w:rPr>
            </w:pPr>
          </w:p>
        </w:tc>
      </w:tr>
    </w:tbl>
    <w:p w14:paraId="7BF0CD74" w14:textId="2FC67B25" w:rsidR="00A60685" w:rsidDel="007154E3" w:rsidRDefault="00A60685" w:rsidP="00A60685">
      <w:pPr>
        <w:rPr>
          <w:ins w:id="6557" w:author="ST1" w:date="2020-09-23T15:24:00Z"/>
          <w:del w:id="6558" w:author="阿毛" w:date="2021-05-21T17:50:00Z"/>
        </w:rPr>
      </w:pPr>
    </w:p>
    <w:p w14:paraId="6006E24F" w14:textId="065794DB" w:rsidR="00A60685" w:rsidRPr="00BB5548" w:rsidDel="007154E3" w:rsidRDefault="00A60685" w:rsidP="00A60685">
      <w:pPr>
        <w:pStyle w:val="42"/>
        <w:spacing w:after="72"/>
        <w:ind w:leftChars="0" w:left="0"/>
        <w:rPr>
          <w:ins w:id="6559" w:author="ST1" w:date="2020-09-23T15:24:00Z"/>
          <w:del w:id="6560" w:author="阿毛" w:date="2021-05-21T17:50:00Z"/>
          <w:rFonts w:ascii="標楷體" w:hAnsi="標楷體"/>
        </w:rPr>
      </w:pPr>
      <w:ins w:id="6561" w:author="ST1" w:date="2020-09-23T15:24:00Z">
        <w:del w:id="6562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563" w:author="ST1" w:date="2020-09-23T15:29:00Z">
        <w:del w:id="6564" w:author="阿毛" w:date="2021-05-21T17:50:00Z">
          <w:r w:rsidDel="007154E3">
            <w:rPr>
              <w:rFonts w:ascii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33016C68" w14:textId="5BFBD0C6" w:rsidR="008277A7" w:rsidDel="007154E3" w:rsidRDefault="00A60685" w:rsidP="00A60685">
      <w:pPr>
        <w:rPr>
          <w:ins w:id="6565" w:author="ST1" w:date="2020-09-23T16:21:00Z"/>
          <w:del w:id="6566" w:author="阿毛" w:date="2021-05-21T17:50:00Z"/>
          <w:rFonts w:ascii="標楷體" w:eastAsia="標楷體" w:hAnsi="標楷體"/>
        </w:rPr>
      </w:pPr>
      <w:ins w:id="6567" w:author="ST1" w:date="2020-09-23T15:24:00Z">
        <w:del w:id="6568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569" w:author="ST1" w:date="2020-09-23T16:27:00Z">
        <w:del w:id="6570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EC33418">
              <v:shape id="_x0000_i1049" type="#_x0000_t75" style="width:76.2pt;height:52.2pt" o:ole="">
                <v:imagedata r:id="rId87" o:title=""/>
              </v:shape>
              <o:OLEObject Type="Embed" ProgID="Acrobat.Document.DC" ShapeID="_x0000_i1049" DrawAspect="Icon" ObjectID="_1701010417" r:id="rId88"/>
            </w:object>
          </w:r>
        </w:del>
      </w:ins>
    </w:p>
    <w:p w14:paraId="4CD9B604" w14:textId="1AC376B0" w:rsidR="008277A7" w:rsidDel="007154E3" w:rsidRDefault="008277A7">
      <w:pPr>
        <w:widowControl/>
        <w:rPr>
          <w:ins w:id="6571" w:author="ST1" w:date="2020-09-23T16:21:00Z"/>
          <w:del w:id="6572" w:author="阿毛" w:date="2021-05-21T17:50:00Z"/>
          <w:rFonts w:ascii="標楷體" w:eastAsia="標楷體" w:hAnsi="標楷體"/>
        </w:rPr>
      </w:pPr>
      <w:ins w:id="6573" w:author="ST1" w:date="2020-09-23T16:21:00Z">
        <w:del w:id="6574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B85CB94" w14:textId="22A0EE30" w:rsidR="008277A7" w:rsidRPr="00D545F1" w:rsidDel="007154E3" w:rsidRDefault="008277A7" w:rsidP="008277A7">
      <w:pPr>
        <w:pStyle w:val="3"/>
        <w:numPr>
          <w:ilvl w:val="2"/>
          <w:numId w:val="6"/>
        </w:numPr>
        <w:rPr>
          <w:ins w:id="6575" w:author="ST1" w:date="2020-09-23T16:21:00Z"/>
          <w:del w:id="6576" w:author="阿毛" w:date="2021-05-21T17:50:00Z"/>
          <w:rFonts w:ascii="標楷體" w:hAnsi="標楷體"/>
        </w:rPr>
      </w:pPr>
      <w:ins w:id="6577" w:author="ST1" w:date="2020-09-23T16:21:00Z">
        <w:del w:id="6578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7</w:delText>
          </w:r>
          <w:r w:rsidRPr="008277A7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06DFD67E" w14:textId="776F5362" w:rsidR="008277A7" w:rsidRPr="00AB69BA" w:rsidDel="007154E3" w:rsidRDefault="008277A7" w:rsidP="008277A7">
      <w:pPr>
        <w:pStyle w:val="a"/>
        <w:rPr>
          <w:ins w:id="6579" w:author="ST1" w:date="2020-09-23T16:21:00Z"/>
          <w:del w:id="6580" w:author="阿毛" w:date="2021-05-21T17:50:00Z"/>
        </w:rPr>
      </w:pPr>
      <w:ins w:id="6581" w:author="ST1" w:date="2020-09-23T16:21:00Z">
        <w:del w:id="6582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:rsidDel="007154E3" w14:paraId="6F4C7ABE" w14:textId="69730EBB" w:rsidTr="008277A7">
        <w:trPr>
          <w:trHeight w:val="277"/>
          <w:ins w:id="6583" w:author="ST1" w:date="2020-09-23T16:21:00Z"/>
          <w:del w:id="658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02FBF74D" w:rsidR="008277A7" w:rsidRPr="00AB69BA" w:rsidDel="007154E3" w:rsidRDefault="008277A7" w:rsidP="008277A7">
            <w:pPr>
              <w:rPr>
                <w:ins w:id="6585" w:author="ST1" w:date="2020-09-23T16:21:00Z"/>
                <w:del w:id="6586" w:author="阿毛" w:date="2021-05-21T17:50:00Z"/>
                <w:rFonts w:ascii="標楷體" w:eastAsia="標楷體" w:hAnsi="標楷體"/>
              </w:rPr>
            </w:pPr>
            <w:ins w:id="6587" w:author="ST1" w:date="2020-09-23T16:21:00Z">
              <w:del w:id="658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331B9A97" w:rsidR="008277A7" w:rsidDel="007154E3" w:rsidRDefault="008277A7" w:rsidP="008277A7">
            <w:pPr>
              <w:rPr>
                <w:ins w:id="6589" w:author="ST1" w:date="2020-09-23T16:21:00Z"/>
                <w:del w:id="6590" w:author="阿毛" w:date="2021-05-21T17:50:00Z"/>
                <w:rFonts w:ascii="標楷體" w:eastAsia="標楷體" w:hAnsi="標楷體"/>
              </w:rPr>
            </w:pPr>
            <w:ins w:id="6591" w:author="ST1" w:date="2020-09-23T16:21:00Z">
              <w:del w:id="6592" w:author="阿毛" w:date="2021-05-21T17:50:00Z">
                <w:r w:rsidRPr="008277A7" w:rsidDel="007154E3">
                  <w:rPr>
                    <w:rFonts w:ascii="標楷體" w:eastAsia="標楷體" w:hAnsi="標楷體" w:hint="eastAsia"/>
                  </w:rPr>
                  <w:delText>火險及地震險保費繳款通知單</w:delText>
                </w:r>
              </w:del>
            </w:ins>
          </w:p>
          <w:p w14:paraId="6AEF0981" w14:textId="43748DDC" w:rsidR="008277A7" w:rsidRPr="003E2496" w:rsidDel="007154E3" w:rsidRDefault="008277A7" w:rsidP="008277A7">
            <w:pPr>
              <w:rPr>
                <w:ins w:id="6593" w:author="ST1" w:date="2020-09-23T16:21:00Z"/>
                <w:del w:id="6594" w:author="阿毛" w:date="2021-05-21T17:50:00Z"/>
                <w:rFonts w:ascii="標楷體" w:eastAsia="標楷體" w:hAnsi="標楷體"/>
              </w:rPr>
            </w:pPr>
            <w:ins w:id="6595" w:author="ST1" w:date="2020-09-23T16:21:00Z">
              <w:del w:id="659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火險作業)</w:delText>
                </w:r>
              </w:del>
            </w:ins>
          </w:p>
        </w:tc>
      </w:tr>
      <w:tr w:rsidR="008277A7" w:rsidRPr="00AB69BA" w:rsidDel="007154E3" w14:paraId="2EBADAF0" w14:textId="61C6E332" w:rsidTr="008277A7">
        <w:trPr>
          <w:trHeight w:val="277"/>
          <w:ins w:id="6597" w:author="ST1" w:date="2020-09-23T16:21:00Z"/>
          <w:del w:id="659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3B2AE32F" w:rsidR="008277A7" w:rsidRPr="00AB69BA" w:rsidDel="007154E3" w:rsidRDefault="008277A7" w:rsidP="008277A7">
            <w:pPr>
              <w:rPr>
                <w:ins w:id="6599" w:author="ST1" w:date="2020-09-23T16:21:00Z"/>
                <w:del w:id="6600" w:author="阿毛" w:date="2021-05-21T17:50:00Z"/>
                <w:rFonts w:ascii="標楷體" w:eastAsia="標楷體" w:hAnsi="標楷體"/>
              </w:rPr>
            </w:pPr>
            <w:ins w:id="6601" w:author="ST1" w:date="2020-09-23T16:21:00Z">
              <w:del w:id="660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5A644D" w:rsidR="008277A7" w:rsidRPr="00AB69BA" w:rsidDel="007154E3" w:rsidRDefault="008277A7" w:rsidP="008277A7">
            <w:pPr>
              <w:rPr>
                <w:ins w:id="6603" w:author="ST1" w:date="2020-09-23T16:21:00Z"/>
                <w:del w:id="6604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35763D9E" w14:textId="5D3EC201" w:rsidTr="008277A7">
        <w:trPr>
          <w:trHeight w:val="773"/>
          <w:ins w:id="6605" w:author="ST1" w:date="2020-09-23T16:21:00Z"/>
          <w:del w:id="660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113F8BD9" w:rsidR="008277A7" w:rsidRPr="00AB69BA" w:rsidDel="007154E3" w:rsidRDefault="008277A7" w:rsidP="008277A7">
            <w:pPr>
              <w:rPr>
                <w:ins w:id="6607" w:author="ST1" w:date="2020-09-23T16:21:00Z"/>
                <w:del w:id="6608" w:author="阿毛" w:date="2021-05-21T17:50:00Z"/>
                <w:rFonts w:ascii="標楷體" w:eastAsia="標楷體" w:hAnsi="標楷體"/>
              </w:rPr>
            </w:pPr>
            <w:ins w:id="6609" w:author="ST1" w:date="2020-09-23T16:21:00Z">
              <w:del w:id="661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4DE4CAA4" w:rsidR="008277A7" w:rsidRPr="00AB69BA" w:rsidDel="007154E3" w:rsidRDefault="008277A7" w:rsidP="008277A7">
            <w:pPr>
              <w:rPr>
                <w:ins w:id="6611" w:author="ST1" w:date="2020-09-23T16:21:00Z"/>
                <w:del w:id="6612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D035AFA" w14:textId="0E791B02" w:rsidTr="008277A7">
        <w:trPr>
          <w:trHeight w:val="321"/>
          <w:ins w:id="6613" w:author="ST1" w:date="2020-09-23T16:21:00Z"/>
          <w:del w:id="661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27E05C75" w:rsidR="008277A7" w:rsidRPr="00AB69BA" w:rsidDel="007154E3" w:rsidRDefault="008277A7" w:rsidP="008277A7">
            <w:pPr>
              <w:rPr>
                <w:ins w:id="6615" w:author="ST1" w:date="2020-09-23T16:21:00Z"/>
                <w:del w:id="6616" w:author="阿毛" w:date="2021-05-21T17:50:00Z"/>
                <w:rFonts w:ascii="標楷體" w:eastAsia="標楷體" w:hAnsi="標楷體"/>
              </w:rPr>
            </w:pPr>
            <w:ins w:id="6617" w:author="ST1" w:date="2020-09-23T16:21:00Z">
              <w:del w:id="661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6547CC65" w:rsidR="008277A7" w:rsidRPr="00AB69BA" w:rsidDel="007154E3" w:rsidRDefault="008277A7" w:rsidP="008277A7">
            <w:pPr>
              <w:rPr>
                <w:ins w:id="6619" w:author="ST1" w:date="2020-09-23T16:21:00Z"/>
                <w:del w:id="6620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BCC7D88" w14:textId="19CBD0E9" w:rsidTr="008277A7">
        <w:trPr>
          <w:trHeight w:val="1311"/>
          <w:ins w:id="6621" w:author="ST1" w:date="2020-09-23T16:21:00Z"/>
          <w:del w:id="662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4690DE0C" w:rsidR="008277A7" w:rsidRPr="00AB69BA" w:rsidDel="007154E3" w:rsidRDefault="008277A7" w:rsidP="008277A7">
            <w:pPr>
              <w:rPr>
                <w:ins w:id="6623" w:author="ST1" w:date="2020-09-23T16:21:00Z"/>
                <w:del w:id="6624" w:author="阿毛" w:date="2021-05-21T17:50:00Z"/>
                <w:rFonts w:ascii="標楷體" w:eastAsia="標楷體" w:hAnsi="標楷體"/>
              </w:rPr>
            </w:pPr>
            <w:ins w:id="6625" w:author="ST1" w:date="2020-09-23T16:21:00Z">
              <w:del w:id="662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3EA34CF3" w:rsidR="008277A7" w:rsidRPr="00AB69BA" w:rsidDel="007154E3" w:rsidRDefault="008277A7" w:rsidP="008277A7">
            <w:pPr>
              <w:rPr>
                <w:ins w:id="6627" w:author="ST1" w:date="2020-09-23T16:21:00Z"/>
                <w:del w:id="6628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09BD1936" w14:textId="01004AA5" w:rsidTr="008277A7">
        <w:trPr>
          <w:trHeight w:val="278"/>
          <w:ins w:id="6629" w:author="ST1" w:date="2020-09-23T16:21:00Z"/>
          <w:del w:id="66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21767307" w:rsidR="008277A7" w:rsidRPr="00AB69BA" w:rsidDel="007154E3" w:rsidRDefault="008277A7" w:rsidP="008277A7">
            <w:pPr>
              <w:rPr>
                <w:ins w:id="6631" w:author="ST1" w:date="2020-09-23T16:21:00Z"/>
                <w:del w:id="6632" w:author="阿毛" w:date="2021-05-21T17:50:00Z"/>
                <w:rFonts w:ascii="標楷體" w:eastAsia="標楷體" w:hAnsi="標楷體"/>
              </w:rPr>
            </w:pPr>
            <w:ins w:id="6633" w:author="ST1" w:date="2020-09-23T16:21:00Z">
              <w:del w:id="663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5827915C" w:rsidR="008277A7" w:rsidRPr="00AB69BA" w:rsidDel="007154E3" w:rsidRDefault="008277A7" w:rsidP="008277A7">
            <w:pPr>
              <w:rPr>
                <w:ins w:id="6635" w:author="ST1" w:date="2020-09-23T16:21:00Z"/>
                <w:del w:id="6636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2A1CBD7E" w14:textId="145AD6E9" w:rsidTr="008277A7">
        <w:trPr>
          <w:trHeight w:val="358"/>
          <w:ins w:id="6637" w:author="ST1" w:date="2020-09-23T16:21:00Z"/>
          <w:del w:id="66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3CB102AE" w:rsidR="008277A7" w:rsidRPr="00AB69BA" w:rsidDel="007154E3" w:rsidRDefault="008277A7" w:rsidP="008277A7">
            <w:pPr>
              <w:rPr>
                <w:ins w:id="6639" w:author="ST1" w:date="2020-09-23T16:21:00Z"/>
                <w:del w:id="6640" w:author="阿毛" w:date="2021-05-21T17:50:00Z"/>
                <w:rFonts w:ascii="標楷體" w:eastAsia="標楷體" w:hAnsi="標楷體"/>
              </w:rPr>
            </w:pPr>
            <w:ins w:id="6641" w:author="ST1" w:date="2020-09-23T16:21:00Z">
              <w:del w:id="664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6DC0B133" w:rsidR="008277A7" w:rsidRPr="00AB69BA" w:rsidDel="007154E3" w:rsidRDefault="008277A7" w:rsidP="008277A7">
            <w:pPr>
              <w:rPr>
                <w:ins w:id="6643" w:author="ST1" w:date="2020-09-23T16:21:00Z"/>
                <w:del w:id="6644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1A4C38B3" w14:textId="0ECC59FE" w:rsidTr="008277A7">
        <w:trPr>
          <w:trHeight w:val="278"/>
          <w:ins w:id="6645" w:author="ST1" w:date="2020-09-23T16:21:00Z"/>
          <w:del w:id="66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1B7D4D8E" w:rsidR="008277A7" w:rsidRPr="00AB69BA" w:rsidDel="007154E3" w:rsidRDefault="008277A7" w:rsidP="008277A7">
            <w:pPr>
              <w:rPr>
                <w:ins w:id="6647" w:author="ST1" w:date="2020-09-23T16:21:00Z"/>
                <w:del w:id="6648" w:author="阿毛" w:date="2021-05-21T17:50:00Z"/>
                <w:rFonts w:ascii="標楷體" w:eastAsia="標楷體" w:hAnsi="標楷體"/>
              </w:rPr>
            </w:pPr>
            <w:ins w:id="6649" w:author="ST1" w:date="2020-09-23T16:21:00Z">
              <w:del w:id="665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31150778" w:rsidR="008277A7" w:rsidRPr="00AB69BA" w:rsidDel="007154E3" w:rsidRDefault="008277A7" w:rsidP="008277A7">
            <w:pPr>
              <w:rPr>
                <w:ins w:id="6651" w:author="ST1" w:date="2020-09-23T16:21:00Z"/>
                <w:del w:id="6652" w:author="阿毛" w:date="2021-05-21T17:50:00Z"/>
                <w:rFonts w:ascii="標楷體" w:eastAsia="標楷體" w:hAnsi="標楷體"/>
              </w:rPr>
            </w:pPr>
          </w:p>
        </w:tc>
      </w:tr>
    </w:tbl>
    <w:p w14:paraId="7927E7A4" w14:textId="50A51F1E" w:rsidR="008277A7" w:rsidDel="007154E3" w:rsidRDefault="008277A7" w:rsidP="008277A7">
      <w:pPr>
        <w:rPr>
          <w:ins w:id="6653" w:author="ST1" w:date="2020-09-23T16:21:00Z"/>
          <w:del w:id="6654" w:author="阿毛" w:date="2021-05-21T17:50:00Z"/>
          <w:rFonts w:ascii="標楷體" w:eastAsia="標楷體" w:hAnsi="標楷體"/>
        </w:rPr>
      </w:pPr>
    </w:p>
    <w:p w14:paraId="0AEE7CC3" w14:textId="5F5BE454" w:rsidR="008277A7" w:rsidDel="007154E3" w:rsidRDefault="008277A7" w:rsidP="008277A7">
      <w:pPr>
        <w:widowControl/>
        <w:rPr>
          <w:ins w:id="6655" w:author="ST1" w:date="2020-09-23T16:21:00Z"/>
          <w:del w:id="6656" w:author="阿毛" w:date="2021-05-21T17:50:00Z"/>
          <w:rFonts w:ascii="標楷體" w:eastAsia="標楷體" w:hAnsi="標楷體"/>
        </w:rPr>
      </w:pPr>
      <w:ins w:id="6657" w:author="ST1" w:date="2020-09-23T16:21:00Z">
        <w:del w:id="6658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7A34F3D1" w14:textId="63535895" w:rsidR="008277A7" w:rsidRPr="00AB69BA" w:rsidDel="007154E3" w:rsidRDefault="008277A7" w:rsidP="008277A7">
      <w:pPr>
        <w:rPr>
          <w:ins w:id="6659" w:author="ST1" w:date="2020-09-23T16:21:00Z"/>
          <w:del w:id="6660" w:author="阿毛" w:date="2021-05-21T17:50:00Z"/>
          <w:rFonts w:ascii="標楷體" w:eastAsia="標楷體" w:hAnsi="標楷體"/>
        </w:rPr>
      </w:pPr>
    </w:p>
    <w:p w14:paraId="5C7A94DB" w14:textId="69B2401F" w:rsidR="008277A7" w:rsidRPr="00AB69BA" w:rsidDel="007154E3" w:rsidRDefault="008277A7" w:rsidP="008277A7">
      <w:pPr>
        <w:pStyle w:val="a"/>
        <w:rPr>
          <w:ins w:id="6661" w:author="ST1" w:date="2020-09-23T16:21:00Z"/>
          <w:del w:id="6662" w:author="阿毛" w:date="2021-05-21T17:50:00Z"/>
        </w:rPr>
      </w:pPr>
      <w:ins w:id="6663" w:author="ST1" w:date="2020-09-23T16:21:00Z">
        <w:del w:id="6664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5AD802E" w14:textId="6459A1FD" w:rsidR="008277A7" w:rsidDel="007154E3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6665" w:author="ST1" w:date="2020-09-23T16:21:00Z"/>
          <w:del w:id="6666" w:author="阿毛" w:date="2021-05-21T17:50:00Z"/>
          <w:rFonts w:ascii="標楷體" w:eastAsia="標楷體" w:hAnsi="標楷體" w:cs="標楷體"/>
          <w:kern w:val="0"/>
          <w:szCs w:val="28"/>
        </w:rPr>
      </w:pPr>
      <w:ins w:id="6667" w:author="ST1" w:date="2020-09-23T16:21:00Z">
        <w:del w:id="6668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4C1B50C2" w14:textId="1CE53F1C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69" w:author="ST1" w:date="2020-09-23T16:21:00Z"/>
          <w:del w:id="6670" w:author="阿毛" w:date="2021-05-21T17:50:00Z"/>
          <w:rFonts w:ascii="標楷體" w:eastAsia="標楷體" w:hAnsi="標楷體"/>
        </w:rPr>
      </w:pPr>
      <w:ins w:id="6671" w:author="ST1" w:date="2020-09-23T16:21:00Z">
        <w:del w:id="667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EF5F978" w14:textId="343BBAB3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673" w:author="ST1" w:date="2020-09-23T16:21:00Z"/>
          <w:del w:id="6674" w:author="阿毛" w:date="2021-05-21T17:50:00Z"/>
          <w:rFonts w:ascii="標楷體" w:eastAsia="標楷體" w:hAnsi="標楷體"/>
        </w:rPr>
      </w:pPr>
      <w:ins w:id="6675" w:author="ST1" w:date="2020-09-23T16:21:00Z">
        <w:del w:id="6676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677" w:author="ST1" w:date="2020-09-23T16:22:00Z">
        <w:del w:id="6678" w:author="阿毛" w:date="2021-05-21T17:50:00Z">
          <w:r w:rsidDel="007154E3">
            <w:rPr>
              <w:rFonts w:ascii="標楷體" w:eastAsia="標楷體" w:hAnsi="標楷體" w:hint="eastAsia"/>
            </w:rPr>
            <w:delText>7</w:delText>
          </w:r>
        </w:del>
      </w:ins>
      <w:ins w:id="6679" w:author="ST1" w:date="2020-09-23T16:21:00Z">
        <w:del w:id="668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681" w:author="ST1" w:date="2020-09-23T16:22:00Z">
        <w:del w:id="6682" w:author="阿毛" w:date="2021-05-21T17:50:00Z">
          <w:r w:rsidRPr="008277A7" w:rsidDel="007154E3">
            <w:rPr>
              <w:rFonts w:ascii="標楷體" w:eastAsia="標楷體" w:hAnsi="標楷體" w:hint="eastAsia"/>
            </w:rPr>
            <w:delText>火險及地震險保費繳款通知單</w:delText>
          </w:r>
        </w:del>
      </w:ins>
    </w:p>
    <w:p w14:paraId="4D704603" w14:textId="72763F2A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83" w:author="ST1" w:date="2020-09-23T16:21:00Z"/>
          <w:del w:id="6684" w:author="阿毛" w:date="2021-05-21T17:50:00Z"/>
          <w:rFonts w:ascii="標楷體" w:eastAsia="標楷體" w:hAnsi="標楷體"/>
        </w:rPr>
      </w:pPr>
    </w:p>
    <w:p w14:paraId="673ABDA0" w14:textId="37F92559" w:rsidR="008277A7" w:rsidRPr="0090056F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85" w:author="ST1" w:date="2020-09-23T16:21:00Z"/>
          <w:del w:id="6686" w:author="阿毛" w:date="2021-05-21T17:50:00Z"/>
          <w:rFonts w:ascii="標楷體" w:eastAsia="標楷體" w:hAnsi="標楷體"/>
        </w:rPr>
      </w:pPr>
      <w:ins w:id="6687" w:author="ST1" w:date="2020-09-23T16:21:00Z">
        <w:del w:id="6688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389897A" w14:textId="599CCE06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89" w:author="ST1" w:date="2020-09-23T16:21:00Z"/>
          <w:del w:id="6690" w:author="阿毛" w:date="2021-05-21T17:50:00Z"/>
          <w:rFonts w:ascii="標楷體" w:eastAsia="標楷體" w:hAnsi="標楷體"/>
        </w:rPr>
      </w:pPr>
      <w:ins w:id="6691" w:author="ST1" w:date="2020-09-23T16:21:00Z">
        <w:del w:id="669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5E6BEBCE" w14:textId="6F9892DF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93" w:author="ST1" w:date="2020-09-23T16:21:00Z"/>
          <w:del w:id="6694" w:author="阿毛" w:date="2021-05-21T17:50:00Z"/>
          <w:rFonts w:ascii="標楷體" w:eastAsia="標楷體" w:hAnsi="標楷體"/>
        </w:rPr>
      </w:pPr>
    </w:p>
    <w:p w14:paraId="6D42198C" w14:textId="4B4754EB" w:rsidR="008277A7" w:rsidRPr="00904DBC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95" w:author="ST1" w:date="2020-09-23T16:21:00Z"/>
          <w:del w:id="6696" w:author="阿毛" w:date="2021-05-21T17:50:00Z"/>
          <w:rFonts w:ascii="標楷體" w:eastAsia="標楷體" w:hAnsi="標楷體"/>
        </w:rPr>
      </w:pPr>
    </w:p>
    <w:p w14:paraId="1BDAF64A" w14:textId="0A91A865" w:rsidR="008277A7" w:rsidDel="007154E3" w:rsidRDefault="008277A7" w:rsidP="008277A7">
      <w:pPr>
        <w:autoSpaceDE w:val="0"/>
        <w:autoSpaceDN w:val="0"/>
        <w:adjustRightInd w:val="0"/>
        <w:rPr>
          <w:ins w:id="6697" w:author="ST1" w:date="2020-09-23T16:21:00Z"/>
          <w:del w:id="6698" w:author="阿毛" w:date="2021-05-21T17:50:00Z"/>
          <w:rFonts w:ascii="標楷體" w:hAnsi="標楷體"/>
        </w:rPr>
      </w:pPr>
    </w:p>
    <w:p w14:paraId="3A27340C" w14:textId="44FF7648" w:rsidR="008277A7" w:rsidRPr="00AB69BA" w:rsidDel="007154E3" w:rsidRDefault="008277A7" w:rsidP="008277A7">
      <w:pPr>
        <w:pStyle w:val="a"/>
        <w:rPr>
          <w:ins w:id="6699" w:author="ST1" w:date="2020-09-23T16:21:00Z"/>
          <w:del w:id="6700" w:author="阿毛" w:date="2021-05-21T17:50:00Z"/>
        </w:rPr>
      </w:pPr>
      <w:ins w:id="6701" w:author="ST1" w:date="2020-09-23T16:21:00Z">
        <w:del w:id="6702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:rsidDel="007154E3" w14:paraId="5E18BE95" w14:textId="4AA8C16B" w:rsidTr="008277A7">
        <w:trPr>
          <w:trHeight w:val="388"/>
          <w:jc w:val="center"/>
          <w:ins w:id="6703" w:author="ST1" w:date="2020-09-23T16:21:00Z"/>
          <w:del w:id="6704" w:author="阿毛" w:date="2021-05-21T17:50:00Z"/>
        </w:trPr>
        <w:tc>
          <w:tcPr>
            <w:tcW w:w="482" w:type="dxa"/>
            <w:vMerge w:val="restart"/>
          </w:tcPr>
          <w:p w14:paraId="0D048EEC" w14:textId="46CF383F" w:rsidR="008277A7" w:rsidRPr="00CA6569" w:rsidDel="007154E3" w:rsidRDefault="008277A7" w:rsidP="008277A7">
            <w:pPr>
              <w:rPr>
                <w:ins w:id="6705" w:author="ST1" w:date="2020-09-23T16:21:00Z"/>
                <w:del w:id="6706" w:author="阿毛" w:date="2021-05-21T17:50:00Z"/>
                <w:rFonts w:ascii="標楷體" w:eastAsia="標楷體" w:hAnsi="標楷體"/>
              </w:rPr>
            </w:pPr>
            <w:ins w:id="6707" w:author="ST1" w:date="2020-09-23T16:21:00Z">
              <w:del w:id="670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2EBB00E" w14:textId="1F14A210" w:rsidR="008277A7" w:rsidRPr="00CA6569" w:rsidDel="007154E3" w:rsidRDefault="008277A7" w:rsidP="008277A7">
            <w:pPr>
              <w:rPr>
                <w:ins w:id="6709" w:author="ST1" w:date="2020-09-23T16:21:00Z"/>
                <w:del w:id="6710" w:author="阿毛" w:date="2021-05-21T17:50:00Z"/>
                <w:rFonts w:ascii="標楷體" w:eastAsia="標楷體" w:hAnsi="標楷體"/>
              </w:rPr>
            </w:pPr>
            <w:ins w:id="6711" w:author="ST1" w:date="2020-09-23T16:21:00Z">
              <w:del w:id="671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26CDC508" w14:textId="302AF7A1" w:rsidR="008277A7" w:rsidRPr="00CA6569" w:rsidDel="007154E3" w:rsidRDefault="008277A7" w:rsidP="008277A7">
            <w:pPr>
              <w:jc w:val="center"/>
              <w:rPr>
                <w:ins w:id="6713" w:author="ST1" w:date="2020-09-23T16:21:00Z"/>
                <w:del w:id="6714" w:author="阿毛" w:date="2021-05-21T17:50:00Z"/>
                <w:rFonts w:ascii="標楷體" w:eastAsia="標楷體" w:hAnsi="標楷體"/>
              </w:rPr>
            </w:pPr>
            <w:ins w:id="6715" w:author="ST1" w:date="2020-09-23T16:21:00Z">
              <w:del w:id="671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3F0C8360" w14:textId="4867A16E" w:rsidR="008277A7" w:rsidRPr="00CA6569" w:rsidDel="007154E3" w:rsidRDefault="008277A7" w:rsidP="008277A7">
            <w:pPr>
              <w:rPr>
                <w:ins w:id="6717" w:author="ST1" w:date="2020-09-23T16:21:00Z"/>
                <w:del w:id="6718" w:author="阿毛" w:date="2021-05-21T17:50:00Z"/>
                <w:rFonts w:ascii="標楷體" w:eastAsia="標楷體" w:hAnsi="標楷體"/>
              </w:rPr>
            </w:pPr>
            <w:ins w:id="6719" w:author="ST1" w:date="2020-09-23T16:21:00Z">
              <w:del w:id="672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277A7" w:rsidRPr="00CA6569" w:rsidDel="007154E3" w14:paraId="7A04DF1E" w14:textId="086E7F64" w:rsidTr="008277A7">
        <w:trPr>
          <w:trHeight w:val="244"/>
          <w:jc w:val="center"/>
          <w:ins w:id="6721" w:author="ST1" w:date="2020-09-23T16:21:00Z"/>
          <w:del w:id="6722" w:author="阿毛" w:date="2021-05-21T17:50:00Z"/>
        </w:trPr>
        <w:tc>
          <w:tcPr>
            <w:tcW w:w="482" w:type="dxa"/>
            <w:vMerge/>
          </w:tcPr>
          <w:p w14:paraId="7654499F" w14:textId="4710F226" w:rsidR="008277A7" w:rsidRPr="00CA6569" w:rsidDel="007154E3" w:rsidRDefault="008277A7" w:rsidP="008277A7">
            <w:pPr>
              <w:rPr>
                <w:ins w:id="6723" w:author="ST1" w:date="2020-09-23T16:21:00Z"/>
                <w:del w:id="672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0267232" w:rsidR="008277A7" w:rsidRPr="00CA6569" w:rsidDel="007154E3" w:rsidRDefault="008277A7" w:rsidP="008277A7">
            <w:pPr>
              <w:rPr>
                <w:ins w:id="6725" w:author="ST1" w:date="2020-09-23T16:21:00Z"/>
                <w:del w:id="672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55B573" w:rsidR="008277A7" w:rsidRPr="00CA6569" w:rsidDel="007154E3" w:rsidRDefault="008277A7" w:rsidP="008277A7">
            <w:pPr>
              <w:rPr>
                <w:ins w:id="6727" w:author="ST1" w:date="2020-09-23T16:21:00Z"/>
                <w:del w:id="6728" w:author="阿毛" w:date="2021-05-21T17:50:00Z"/>
                <w:rFonts w:ascii="標楷體" w:eastAsia="標楷體" w:hAnsi="標楷體"/>
              </w:rPr>
            </w:pPr>
            <w:ins w:id="6729" w:author="ST1" w:date="2020-09-23T16:21:00Z">
              <w:del w:id="6730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CFD69EB" w14:textId="77490A94" w:rsidR="008277A7" w:rsidRPr="00CA6569" w:rsidDel="007154E3" w:rsidRDefault="008277A7" w:rsidP="008277A7">
            <w:pPr>
              <w:rPr>
                <w:ins w:id="6731" w:author="ST1" w:date="2020-09-23T16:21:00Z"/>
                <w:del w:id="6732" w:author="阿毛" w:date="2021-05-21T17:50:00Z"/>
                <w:rFonts w:ascii="標楷體" w:eastAsia="標楷體" w:hAnsi="標楷體"/>
              </w:rPr>
            </w:pPr>
            <w:ins w:id="6733" w:author="ST1" w:date="2020-09-23T16:21:00Z">
              <w:del w:id="673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0D50FB2" w14:textId="38B5E230" w:rsidR="008277A7" w:rsidRPr="00CA6569" w:rsidDel="007154E3" w:rsidRDefault="008277A7" w:rsidP="008277A7">
            <w:pPr>
              <w:rPr>
                <w:ins w:id="6735" w:author="ST1" w:date="2020-09-23T16:21:00Z"/>
                <w:del w:id="6736" w:author="阿毛" w:date="2021-05-21T17:50:00Z"/>
                <w:rFonts w:ascii="標楷體" w:eastAsia="標楷體" w:hAnsi="標楷體"/>
              </w:rPr>
            </w:pPr>
            <w:ins w:id="6737" w:author="ST1" w:date="2020-09-23T16:21:00Z">
              <w:del w:id="673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48C809C3" w14:textId="53F83103" w:rsidR="008277A7" w:rsidRPr="00CA6569" w:rsidDel="007154E3" w:rsidRDefault="008277A7" w:rsidP="008277A7">
            <w:pPr>
              <w:rPr>
                <w:ins w:id="6739" w:author="ST1" w:date="2020-09-23T16:21:00Z"/>
                <w:del w:id="6740" w:author="阿毛" w:date="2021-05-21T17:50:00Z"/>
                <w:rFonts w:ascii="標楷體" w:eastAsia="標楷體" w:hAnsi="標楷體"/>
              </w:rPr>
            </w:pPr>
            <w:ins w:id="6741" w:author="ST1" w:date="2020-09-23T16:21:00Z">
              <w:del w:id="674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D2B5F79" w14:textId="233E5B47" w:rsidR="008277A7" w:rsidRPr="00CA6569" w:rsidDel="007154E3" w:rsidRDefault="008277A7" w:rsidP="008277A7">
            <w:pPr>
              <w:rPr>
                <w:ins w:id="6743" w:author="ST1" w:date="2020-09-23T16:21:00Z"/>
                <w:del w:id="6744" w:author="阿毛" w:date="2021-05-21T17:50:00Z"/>
                <w:rFonts w:ascii="標楷體" w:eastAsia="標楷體" w:hAnsi="標楷體"/>
              </w:rPr>
            </w:pPr>
            <w:ins w:id="6745" w:author="ST1" w:date="2020-09-23T16:21:00Z">
              <w:del w:id="674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43FA726F" w14:textId="2A408657" w:rsidR="008277A7" w:rsidRPr="00CA6569" w:rsidDel="007154E3" w:rsidRDefault="008277A7" w:rsidP="008277A7">
            <w:pPr>
              <w:rPr>
                <w:ins w:id="6747" w:author="ST1" w:date="2020-09-23T16:21:00Z"/>
                <w:del w:id="6748" w:author="阿毛" w:date="2021-05-21T17:50:00Z"/>
                <w:rFonts w:ascii="標楷體" w:eastAsia="標楷體" w:hAnsi="標楷體"/>
              </w:rPr>
            </w:pPr>
          </w:p>
        </w:tc>
      </w:tr>
      <w:tr w:rsidR="008277A7" w:rsidRPr="00CA6569" w:rsidDel="007154E3" w14:paraId="2ED87466" w14:textId="13A70EAE" w:rsidTr="008277A7">
        <w:trPr>
          <w:trHeight w:val="291"/>
          <w:jc w:val="center"/>
          <w:ins w:id="6749" w:author="ST1" w:date="2020-09-23T16:21:00Z"/>
          <w:del w:id="6750" w:author="阿毛" w:date="2021-05-21T17:50:00Z"/>
        </w:trPr>
        <w:tc>
          <w:tcPr>
            <w:tcW w:w="482" w:type="dxa"/>
          </w:tcPr>
          <w:p w14:paraId="27F07717" w14:textId="03CA39BC" w:rsidR="008277A7" w:rsidRPr="00CA6569" w:rsidDel="007154E3" w:rsidRDefault="008277A7" w:rsidP="008277A7">
            <w:pPr>
              <w:rPr>
                <w:ins w:id="6751" w:author="ST1" w:date="2020-09-23T16:21:00Z"/>
                <w:del w:id="6752" w:author="阿毛" w:date="2021-05-21T17:50:00Z"/>
                <w:rFonts w:ascii="標楷體" w:eastAsia="標楷體" w:hAnsi="標楷體"/>
              </w:rPr>
            </w:pPr>
            <w:ins w:id="6753" w:author="ST1" w:date="2020-09-23T16:21:00Z">
              <w:del w:id="675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F156421" w14:textId="58F32AD7" w:rsidR="008277A7" w:rsidRPr="00CA6569" w:rsidDel="007154E3" w:rsidRDefault="008277A7" w:rsidP="008277A7">
            <w:pPr>
              <w:rPr>
                <w:ins w:id="6755" w:author="ST1" w:date="2020-09-23T16:21:00Z"/>
                <w:del w:id="6756" w:author="阿毛" w:date="2021-05-21T17:50:00Z"/>
                <w:rFonts w:ascii="標楷體" w:eastAsia="標楷體" w:hAnsi="標楷體"/>
              </w:rPr>
            </w:pPr>
            <w:ins w:id="6757" w:author="ST1" w:date="2020-09-23T16:21:00Z">
              <w:del w:id="675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02AF175D" w14:textId="5E7D04CA" w:rsidR="008277A7" w:rsidRPr="00CA6569" w:rsidDel="007154E3" w:rsidRDefault="008277A7" w:rsidP="008277A7">
            <w:pPr>
              <w:rPr>
                <w:ins w:id="6759" w:author="ST1" w:date="2020-09-23T16:21:00Z"/>
                <w:del w:id="6760" w:author="阿毛" w:date="2021-05-21T17:50:00Z"/>
                <w:rFonts w:ascii="標楷體" w:eastAsia="標楷體" w:hAnsi="標楷體" w:cs="新細明體"/>
              </w:rPr>
            </w:pPr>
            <w:ins w:id="6761" w:author="ST1" w:date="2020-09-23T16:21:00Z">
              <w:del w:id="6762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220084E" w14:textId="5B895FF1" w:rsidR="008277A7" w:rsidRPr="00CA6569" w:rsidDel="007154E3" w:rsidRDefault="008277A7" w:rsidP="008277A7">
            <w:pPr>
              <w:rPr>
                <w:ins w:id="6763" w:author="ST1" w:date="2020-09-23T16:21:00Z"/>
                <w:del w:id="6764" w:author="阿毛" w:date="2021-05-21T17:50:00Z"/>
                <w:rFonts w:ascii="標楷體" w:eastAsia="標楷體" w:hAnsi="標楷體"/>
              </w:rPr>
            </w:pPr>
            <w:ins w:id="6765" w:author="ST1" w:date="2020-09-23T16:21:00Z">
              <w:del w:id="6766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1EB50AE" w14:textId="40328FAB" w:rsidR="008277A7" w:rsidRPr="00CA6569" w:rsidDel="007154E3" w:rsidRDefault="008277A7" w:rsidP="008277A7">
            <w:pPr>
              <w:rPr>
                <w:ins w:id="6767" w:author="ST1" w:date="2020-09-23T16:21:00Z"/>
                <w:del w:id="67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1C8BF257" w:rsidR="008277A7" w:rsidRPr="00CA6569" w:rsidDel="007154E3" w:rsidRDefault="008277A7" w:rsidP="008277A7">
            <w:pPr>
              <w:rPr>
                <w:ins w:id="6769" w:author="ST1" w:date="2020-09-23T16:21:00Z"/>
                <w:del w:id="6770" w:author="阿毛" w:date="2021-05-21T17:50:00Z"/>
                <w:rFonts w:ascii="標楷體" w:eastAsia="標楷體" w:hAnsi="標楷體"/>
              </w:rPr>
            </w:pPr>
            <w:ins w:id="6771" w:author="ST1" w:date="2020-09-23T16:21:00Z">
              <w:del w:id="677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0EFE87" w14:textId="3FDCB937" w:rsidR="008277A7" w:rsidRPr="00CA6569" w:rsidDel="007154E3" w:rsidRDefault="008277A7" w:rsidP="008277A7">
            <w:pPr>
              <w:rPr>
                <w:ins w:id="6773" w:author="ST1" w:date="2020-09-23T16:21:00Z"/>
                <w:del w:id="677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5D474ECE" w:rsidR="008277A7" w:rsidRPr="00CA6569" w:rsidDel="007154E3" w:rsidRDefault="008277A7" w:rsidP="008277A7">
            <w:pPr>
              <w:rPr>
                <w:ins w:id="6775" w:author="ST1" w:date="2020-09-23T16:21:00Z"/>
                <w:del w:id="6776" w:author="阿毛" w:date="2021-05-21T17:50:00Z"/>
                <w:rFonts w:ascii="標楷體" w:eastAsia="標楷體" w:hAnsi="標楷體"/>
              </w:rPr>
            </w:pPr>
            <w:ins w:id="6777" w:author="ST1" w:date="2020-09-23T16:21:00Z">
              <w:del w:id="677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8277A7" w:rsidRPr="00E058D3" w:rsidDel="007154E3" w14:paraId="007A06A7" w14:textId="30244FFC" w:rsidTr="008277A7">
        <w:trPr>
          <w:trHeight w:val="291"/>
          <w:jc w:val="center"/>
          <w:ins w:id="6779" w:author="ST1" w:date="2020-09-23T16:21:00Z"/>
          <w:del w:id="6780" w:author="阿毛" w:date="2021-05-21T17:50:00Z"/>
        </w:trPr>
        <w:tc>
          <w:tcPr>
            <w:tcW w:w="482" w:type="dxa"/>
          </w:tcPr>
          <w:p w14:paraId="40F63210" w14:textId="6DE7CBB4" w:rsidR="008277A7" w:rsidRPr="00CA6569" w:rsidDel="007154E3" w:rsidRDefault="008277A7" w:rsidP="008277A7">
            <w:pPr>
              <w:rPr>
                <w:ins w:id="6781" w:author="ST1" w:date="2020-09-23T16:21:00Z"/>
                <w:del w:id="6782" w:author="阿毛" w:date="2021-05-21T17:50:00Z"/>
                <w:rFonts w:ascii="標楷體" w:eastAsia="標楷體" w:hAnsi="標楷體"/>
              </w:rPr>
            </w:pPr>
            <w:ins w:id="6783" w:author="ST1" w:date="2020-09-23T16:21:00Z">
              <w:del w:id="678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3FEB74D1" w14:textId="46BEE4F0" w:rsidR="008277A7" w:rsidRPr="00CA6569" w:rsidDel="007154E3" w:rsidRDefault="008277A7" w:rsidP="008277A7">
            <w:pPr>
              <w:rPr>
                <w:ins w:id="6785" w:author="ST1" w:date="2020-09-23T16:21:00Z"/>
                <w:del w:id="6786" w:author="阿毛" w:date="2021-05-21T17:50:00Z"/>
                <w:rFonts w:ascii="標楷體" w:eastAsia="標楷體" w:hAnsi="標楷體"/>
              </w:rPr>
            </w:pPr>
            <w:ins w:id="6787" w:author="ST1" w:date="2020-09-23T16:21:00Z">
              <w:del w:id="678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6ED4A12" w14:textId="4EF3E703" w:rsidR="008277A7" w:rsidRPr="00CA6569" w:rsidDel="007154E3" w:rsidRDefault="008277A7" w:rsidP="008277A7">
            <w:pPr>
              <w:rPr>
                <w:ins w:id="6789" w:author="ST1" w:date="2020-09-23T16:21:00Z"/>
                <w:del w:id="6790" w:author="阿毛" w:date="2021-05-21T17:50:00Z"/>
                <w:rFonts w:ascii="標楷體" w:eastAsia="標楷體" w:hAnsi="標楷體" w:cs="新細明體"/>
              </w:rPr>
            </w:pPr>
            <w:ins w:id="6791" w:author="ST1" w:date="2020-09-23T16:21:00Z">
              <w:del w:id="6792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183F6DB5" w14:textId="7DF22E7C" w:rsidR="008277A7" w:rsidRPr="00CA6569" w:rsidDel="007154E3" w:rsidRDefault="008277A7" w:rsidP="008277A7">
            <w:pPr>
              <w:rPr>
                <w:ins w:id="6793" w:author="ST1" w:date="2020-09-23T16:21:00Z"/>
                <w:del w:id="679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4EEE476D" w:rsidR="008277A7" w:rsidRPr="00CA6569" w:rsidDel="007154E3" w:rsidRDefault="008277A7" w:rsidP="008277A7">
            <w:pPr>
              <w:rPr>
                <w:ins w:id="6795" w:author="ST1" w:date="2020-09-23T16:21:00Z"/>
                <w:del w:id="679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26370E85" w:rsidR="008277A7" w:rsidRPr="00CA6569" w:rsidDel="007154E3" w:rsidRDefault="008277A7" w:rsidP="008277A7">
            <w:pPr>
              <w:rPr>
                <w:ins w:id="6797" w:author="ST1" w:date="2020-09-23T16:21:00Z"/>
                <w:del w:id="679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2934C9B4" w:rsidR="008277A7" w:rsidRPr="00CA6569" w:rsidDel="007154E3" w:rsidRDefault="008277A7" w:rsidP="008277A7">
            <w:pPr>
              <w:rPr>
                <w:ins w:id="6799" w:author="ST1" w:date="2020-09-23T16:21:00Z"/>
                <w:del w:id="68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895A694" w:rsidR="008277A7" w:rsidRPr="00CA6569" w:rsidDel="007154E3" w:rsidRDefault="00680D0A" w:rsidP="008277A7">
            <w:pPr>
              <w:rPr>
                <w:ins w:id="6801" w:author="ST1" w:date="2020-09-23T16:21:00Z"/>
                <w:del w:id="6802" w:author="阿毛" w:date="2021-05-21T17:50:00Z"/>
                <w:rFonts w:ascii="標楷體" w:eastAsia="標楷體" w:hAnsi="標楷體"/>
              </w:rPr>
            </w:pPr>
            <w:ins w:id="6803" w:author="ST1" w:date="2020-09-23T16:25:00Z">
              <w:del w:id="680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</w:delText>
                </w:r>
              </w:del>
            </w:ins>
            <w:ins w:id="6805" w:author="ST1" w:date="2020-09-23T16:26:00Z">
              <w:del w:id="680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列印當次全部戶號</w:delText>
                </w:r>
              </w:del>
            </w:ins>
          </w:p>
        </w:tc>
      </w:tr>
      <w:tr w:rsidR="008277A7" w:rsidRPr="00E058D3" w:rsidDel="007154E3" w14:paraId="0954C2A9" w14:textId="53E8CECC" w:rsidTr="008277A7">
        <w:trPr>
          <w:trHeight w:val="291"/>
          <w:jc w:val="center"/>
          <w:ins w:id="6807" w:author="ST1" w:date="2020-09-23T16:21:00Z"/>
          <w:del w:id="6808" w:author="阿毛" w:date="2021-05-21T17:50:00Z"/>
        </w:trPr>
        <w:tc>
          <w:tcPr>
            <w:tcW w:w="482" w:type="dxa"/>
          </w:tcPr>
          <w:p w14:paraId="645DDE54" w14:textId="0C932CC7" w:rsidR="008277A7" w:rsidRPr="00CA6569" w:rsidDel="007154E3" w:rsidRDefault="008277A7" w:rsidP="008277A7">
            <w:pPr>
              <w:rPr>
                <w:ins w:id="6809" w:author="ST1" w:date="2020-09-23T16:21:00Z"/>
                <w:del w:id="6810" w:author="阿毛" w:date="2021-05-21T17:50:00Z"/>
                <w:rFonts w:ascii="標楷體" w:eastAsia="標楷體" w:hAnsi="標楷體"/>
              </w:rPr>
            </w:pPr>
            <w:ins w:id="6811" w:author="ST1" w:date="2020-09-23T16:21:00Z">
              <w:del w:id="681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027160F" w14:textId="05298093" w:rsidR="008277A7" w:rsidRPr="00502E05" w:rsidDel="007154E3" w:rsidRDefault="008277A7" w:rsidP="008277A7">
            <w:pPr>
              <w:rPr>
                <w:ins w:id="6813" w:author="ST1" w:date="2020-09-23T16:21:00Z"/>
                <w:del w:id="681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2436364F" w:rsidR="008277A7" w:rsidRPr="00362205" w:rsidDel="007154E3" w:rsidRDefault="008277A7" w:rsidP="008277A7">
            <w:pPr>
              <w:rPr>
                <w:ins w:id="6815" w:author="ST1" w:date="2020-09-23T16:21:00Z"/>
                <w:del w:id="6816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4ECE434C" w:rsidR="008277A7" w:rsidRPr="00CA6569" w:rsidDel="007154E3" w:rsidRDefault="008277A7" w:rsidP="008277A7">
            <w:pPr>
              <w:rPr>
                <w:ins w:id="6817" w:author="ST1" w:date="2020-09-23T16:21:00Z"/>
                <w:del w:id="681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59F8A934" w:rsidR="008277A7" w:rsidRPr="00CA6569" w:rsidDel="007154E3" w:rsidRDefault="008277A7" w:rsidP="008277A7">
            <w:pPr>
              <w:rPr>
                <w:ins w:id="6819" w:author="ST1" w:date="2020-09-23T16:21:00Z"/>
                <w:del w:id="682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33800DA1" w:rsidR="008277A7" w:rsidRPr="00CA6569" w:rsidDel="007154E3" w:rsidRDefault="008277A7" w:rsidP="008277A7">
            <w:pPr>
              <w:rPr>
                <w:ins w:id="6821" w:author="ST1" w:date="2020-09-23T16:21:00Z"/>
                <w:del w:id="682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529795E1" w:rsidR="008277A7" w:rsidRPr="00CA6569" w:rsidDel="007154E3" w:rsidRDefault="008277A7" w:rsidP="008277A7">
            <w:pPr>
              <w:rPr>
                <w:ins w:id="6823" w:author="ST1" w:date="2020-09-23T16:21:00Z"/>
                <w:del w:id="682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1C5DC204" w:rsidR="008277A7" w:rsidRPr="00CA6569" w:rsidDel="007154E3" w:rsidRDefault="008277A7" w:rsidP="008277A7">
            <w:pPr>
              <w:rPr>
                <w:ins w:id="6825" w:author="ST1" w:date="2020-09-23T16:21:00Z"/>
                <w:del w:id="6826" w:author="阿毛" w:date="2021-05-21T17:50:00Z"/>
                <w:rFonts w:ascii="標楷體" w:eastAsia="標楷體" w:hAnsi="標楷體"/>
              </w:rPr>
            </w:pPr>
          </w:p>
        </w:tc>
      </w:tr>
    </w:tbl>
    <w:p w14:paraId="13BC8BBD" w14:textId="25523C8E" w:rsidR="008277A7" w:rsidDel="007154E3" w:rsidRDefault="008277A7" w:rsidP="008277A7">
      <w:pPr>
        <w:rPr>
          <w:ins w:id="6827" w:author="ST1" w:date="2020-09-23T16:21:00Z"/>
          <w:del w:id="6828" w:author="阿毛" w:date="2021-05-21T17:50:00Z"/>
        </w:rPr>
      </w:pPr>
    </w:p>
    <w:p w14:paraId="434989EE" w14:textId="2620CEC0" w:rsidR="008277A7" w:rsidRPr="00BB5548" w:rsidDel="007154E3" w:rsidRDefault="008277A7" w:rsidP="008277A7">
      <w:pPr>
        <w:pStyle w:val="42"/>
        <w:spacing w:after="72"/>
        <w:ind w:leftChars="0" w:left="0"/>
        <w:rPr>
          <w:ins w:id="6829" w:author="ST1" w:date="2020-09-23T16:21:00Z"/>
          <w:del w:id="6830" w:author="阿毛" w:date="2021-05-21T17:50:00Z"/>
          <w:rFonts w:ascii="標楷體" w:hAnsi="標楷體"/>
        </w:rPr>
      </w:pPr>
      <w:ins w:id="6831" w:author="ST1" w:date="2020-09-23T16:21:00Z">
        <w:del w:id="6832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833" w:author="ST1" w:date="2020-09-23T16:22:00Z">
        <w:del w:id="6834" w:author="阿毛" w:date="2021-05-21T17:50:00Z">
          <w:r w:rsidR="00680D0A" w:rsidRPr="00680D0A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773D591B" w14:textId="3AF0D0FA" w:rsidR="008277A7" w:rsidDel="007154E3" w:rsidRDefault="008277A7" w:rsidP="008277A7">
      <w:pPr>
        <w:rPr>
          <w:ins w:id="6835" w:author="ST1" w:date="2020-09-23T16:21:00Z"/>
          <w:del w:id="6836" w:author="阿毛" w:date="2021-05-21T17:50:00Z"/>
        </w:rPr>
      </w:pPr>
      <w:ins w:id="6837" w:author="ST1" w:date="2020-09-23T16:21:00Z">
        <w:del w:id="6838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839" w:author="ST1" w:date="2020-09-23T16:24:00Z">
        <w:del w:id="6840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A54DC15">
              <v:shape id="_x0000_i1050" type="#_x0000_t75" style="width:76.2pt;height:52.2pt" o:ole="">
                <v:imagedata r:id="rId89" o:title=""/>
              </v:shape>
              <o:OLEObject Type="Embed" ProgID="Acrobat.Document.DC" ShapeID="_x0000_i1050" DrawAspect="Icon" ObjectID="_1701010418" r:id="rId90"/>
            </w:object>
          </w:r>
        </w:del>
      </w:ins>
    </w:p>
    <w:p w14:paraId="2FAF4D34" w14:textId="438DEC0C" w:rsidR="007A1EC8" w:rsidDel="007154E3" w:rsidRDefault="007A1EC8" w:rsidP="00A60685">
      <w:pPr>
        <w:rPr>
          <w:del w:id="6841" w:author="阿毛" w:date="2021-05-21T17:50:00Z"/>
        </w:rPr>
      </w:pPr>
    </w:p>
    <w:p w14:paraId="72ABF165" w14:textId="29C64D91" w:rsidR="006F422C" w:rsidRPr="00076CB4" w:rsidDel="007154E3" w:rsidRDefault="00076CB4">
      <w:pPr>
        <w:pStyle w:val="3"/>
        <w:numPr>
          <w:ilvl w:val="2"/>
          <w:numId w:val="6"/>
        </w:numPr>
        <w:rPr>
          <w:del w:id="6842" w:author="阿毛" w:date="2021-05-21T17:50:00Z"/>
          <w:rFonts w:ascii="標楷體" w:hAnsi="標楷體"/>
        </w:rPr>
      </w:pPr>
      <w:del w:id="6843" w:author="阿毛" w:date="2021-05-21T17:50:00Z">
        <w:r w:rsidDel="007154E3">
          <w:br w:type="page"/>
        </w:r>
        <w:r w:rsidR="006F422C" w:rsidRPr="00076CB4" w:rsidDel="007154E3">
          <w:rPr>
            <w:rFonts w:ascii="標楷體" w:hAnsi="標楷體"/>
          </w:rPr>
          <w:delText>L9</w:delText>
        </w:r>
        <w:r w:rsidR="006F422C" w:rsidRPr="00076CB4" w:rsidDel="007154E3">
          <w:rPr>
            <w:rFonts w:ascii="標楷體" w:hAnsi="標楷體" w:hint="eastAsia"/>
          </w:rPr>
          <w:delText>801日報</w:delText>
        </w:r>
      </w:del>
    </w:p>
    <w:p w14:paraId="4958A853" w14:textId="3DAA0458" w:rsidR="006F422C" w:rsidRPr="00AB69BA" w:rsidDel="007154E3" w:rsidRDefault="006F422C">
      <w:pPr>
        <w:pStyle w:val="3"/>
        <w:numPr>
          <w:ilvl w:val="2"/>
          <w:numId w:val="6"/>
        </w:numPr>
        <w:rPr>
          <w:del w:id="6844" w:author="阿毛" w:date="2021-05-21T17:50:00Z"/>
        </w:rPr>
        <w:pPrChange w:id="6845" w:author="阿毛" w:date="2021-05-21T17:50:00Z">
          <w:pPr>
            <w:pStyle w:val="a"/>
          </w:pPr>
        </w:pPrChange>
      </w:pPr>
      <w:del w:id="6846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0C4B3CC" w14:textId="08F2A1F8" w:rsidTr="00F4398B">
        <w:trPr>
          <w:trHeight w:val="277"/>
          <w:del w:id="684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ADEB1E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48" w:author="阿毛" w:date="2021-05-21T17:50:00Z"/>
                <w:rFonts w:ascii="標楷體" w:hAnsi="標楷體"/>
              </w:rPr>
              <w:pPrChange w:id="6849" w:author="阿毛" w:date="2021-05-21T17:50:00Z">
                <w:pPr/>
              </w:pPrChange>
            </w:pPr>
            <w:del w:id="6850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045F450E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1" w:author="阿毛" w:date="2021-05-21T17:50:00Z"/>
                <w:rFonts w:ascii="標楷體" w:hAnsi="標楷體"/>
              </w:rPr>
              <w:pPrChange w:id="6852" w:author="阿毛" w:date="2021-05-21T17:50:00Z">
                <w:pPr/>
              </w:pPrChange>
            </w:pPr>
            <w:del w:id="6853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日例行日報表</w:delText>
              </w:r>
            </w:del>
          </w:p>
          <w:p w14:paraId="5383C260" w14:textId="6C1551D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4" w:author="阿毛" w:date="2021-05-21T17:50:00Z"/>
                <w:rFonts w:ascii="標楷體" w:hAnsi="標楷體"/>
              </w:rPr>
              <w:pPrChange w:id="6855" w:author="阿毛" w:date="2021-05-21T17:50:00Z">
                <w:pPr/>
              </w:pPrChange>
            </w:pPr>
            <w:del w:id="6856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34F898C5" w14:textId="32602DA7" w:rsidTr="00F4398B">
        <w:trPr>
          <w:trHeight w:val="277"/>
          <w:del w:id="685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2B09521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58" w:author="阿毛" w:date="2021-05-21T17:50:00Z"/>
                <w:rFonts w:ascii="標楷體" w:hAnsi="標楷體"/>
              </w:rPr>
              <w:pPrChange w:id="6859" w:author="阿毛" w:date="2021-05-21T17:50:00Z">
                <w:pPr/>
              </w:pPrChange>
            </w:pPr>
            <w:del w:id="6860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1F9F03C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1" w:author="阿毛" w:date="2021-05-21T17:50:00Z"/>
                <w:rFonts w:ascii="標楷體" w:hAnsi="標楷體"/>
              </w:rPr>
              <w:pPrChange w:id="6862" w:author="阿毛" w:date="2021-05-21T17:50:00Z">
                <w:pPr/>
              </w:pPrChange>
            </w:pPr>
          </w:p>
        </w:tc>
      </w:tr>
      <w:tr w:rsidR="006F422C" w:rsidRPr="00AB69BA" w:rsidDel="007154E3" w14:paraId="05CC962B" w14:textId="1E6E2D22" w:rsidTr="00F4398B">
        <w:trPr>
          <w:trHeight w:val="773"/>
          <w:del w:id="686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23D496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4" w:author="阿毛" w:date="2021-05-21T17:50:00Z"/>
                <w:rFonts w:ascii="標楷體" w:hAnsi="標楷體"/>
              </w:rPr>
              <w:pPrChange w:id="6865" w:author="阿毛" w:date="2021-05-21T17:50:00Z">
                <w:pPr/>
              </w:pPrChange>
            </w:pPr>
            <w:del w:id="686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2DA7EE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67" w:author="阿毛" w:date="2021-05-21T17:50:00Z"/>
                <w:rFonts w:ascii="標楷體" w:hAnsi="標楷體"/>
              </w:rPr>
              <w:pPrChange w:id="6868" w:author="阿毛" w:date="2021-05-21T17:50:00Z">
                <w:pPr/>
              </w:pPrChange>
            </w:pPr>
          </w:p>
        </w:tc>
      </w:tr>
      <w:tr w:rsidR="006F422C" w:rsidRPr="00AB69BA" w:rsidDel="007154E3" w14:paraId="776D66A6" w14:textId="174D53D6" w:rsidTr="00F4398B">
        <w:trPr>
          <w:trHeight w:val="321"/>
          <w:del w:id="686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67EF179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0" w:author="阿毛" w:date="2021-05-21T17:50:00Z"/>
                <w:rFonts w:ascii="標楷體" w:hAnsi="標楷體"/>
              </w:rPr>
              <w:pPrChange w:id="6871" w:author="阿毛" w:date="2021-05-21T17:50:00Z">
                <w:pPr/>
              </w:pPrChange>
            </w:pPr>
            <w:del w:id="6872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5A695E2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3" w:author="阿毛" w:date="2021-05-21T17:50:00Z"/>
                <w:rFonts w:ascii="標楷體" w:hAnsi="標楷體"/>
              </w:rPr>
              <w:pPrChange w:id="6874" w:author="阿毛" w:date="2021-05-21T17:50:00Z">
                <w:pPr/>
              </w:pPrChange>
            </w:pPr>
          </w:p>
        </w:tc>
      </w:tr>
      <w:tr w:rsidR="006F422C" w:rsidRPr="00AB69BA" w:rsidDel="007154E3" w14:paraId="53E2AC6C" w14:textId="7DBE6F6B" w:rsidTr="00F4398B">
        <w:trPr>
          <w:trHeight w:val="1311"/>
          <w:del w:id="687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0B8F9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6" w:author="阿毛" w:date="2021-05-21T17:50:00Z"/>
                <w:rFonts w:ascii="標楷體" w:hAnsi="標楷體"/>
              </w:rPr>
              <w:pPrChange w:id="6877" w:author="阿毛" w:date="2021-05-21T17:50:00Z">
                <w:pPr/>
              </w:pPrChange>
            </w:pPr>
            <w:del w:id="6878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03415DF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79" w:author="阿毛" w:date="2021-05-21T17:50:00Z"/>
                <w:rFonts w:ascii="標楷體" w:hAnsi="標楷體"/>
              </w:rPr>
              <w:pPrChange w:id="6880" w:author="阿毛" w:date="2021-05-21T17:50:00Z">
                <w:pPr/>
              </w:pPrChange>
            </w:pPr>
          </w:p>
        </w:tc>
      </w:tr>
      <w:tr w:rsidR="006F422C" w:rsidRPr="00AB69BA" w:rsidDel="007154E3" w14:paraId="0A0D1B73" w14:textId="643B857A" w:rsidTr="00F4398B">
        <w:trPr>
          <w:trHeight w:val="278"/>
          <w:del w:id="688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676D4F6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82" w:author="阿毛" w:date="2021-05-21T17:50:00Z"/>
                <w:rFonts w:ascii="標楷體" w:hAnsi="標楷體"/>
              </w:rPr>
              <w:pPrChange w:id="6883" w:author="阿毛" w:date="2021-05-21T17:50:00Z">
                <w:pPr/>
              </w:pPrChange>
            </w:pPr>
            <w:del w:id="6884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678B40A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85" w:author="阿毛" w:date="2021-05-21T17:50:00Z"/>
                <w:rFonts w:ascii="標楷體" w:hAnsi="標楷體"/>
              </w:rPr>
              <w:pPrChange w:id="6886" w:author="阿毛" w:date="2021-05-21T17:50:00Z">
                <w:pPr/>
              </w:pPrChange>
            </w:pPr>
          </w:p>
        </w:tc>
      </w:tr>
      <w:tr w:rsidR="006F422C" w:rsidRPr="00AB69BA" w:rsidDel="007154E3" w14:paraId="34BDD025" w14:textId="15D28875" w:rsidTr="00F4398B">
        <w:trPr>
          <w:trHeight w:val="358"/>
          <w:del w:id="688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8F23D2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88" w:author="阿毛" w:date="2021-05-21T17:50:00Z"/>
                <w:rFonts w:ascii="標楷體" w:hAnsi="標楷體"/>
              </w:rPr>
              <w:pPrChange w:id="6889" w:author="阿毛" w:date="2021-05-21T17:50:00Z">
                <w:pPr/>
              </w:pPrChange>
            </w:pPr>
            <w:del w:id="6890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00213A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91" w:author="阿毛" w:date="2021-05-21T17:50:00Z"/>
                <w:rFonts w:ascii="標楷體" w:hAnsi="標楷體"/>
              </w:rPr>
              <w:pPrChange w:id="6892" w:author="阿毛" w:date="2021-05-21T17:50:00Z">
                <w:pPr/>
              </w:pPrChange>
            </w:pPr>
          </w:p>
        </w:tc>
      </w:tr>
      <w:tr w:rsidR="006F422C" w:rsidRPr="00AB69BA" w:rsidDel="007154E3" w14:paraId="35F7A7AD" w14:textId="78D5A0A8" w:rsidTr="00F4398B">
        <w:trPr>
          <w:trHeight w:val="278"/>
          <w:del w:id="689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13A9E39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94" w:author="阿毛" w:date="2021-05-21T17:50:00Z"/>
                <w:rFonts w:ascii="標楷體" w:hAnsi="標楷體"/>
              </w:rPr>
              <w:pPrChange w:id="6895" w:author="阿毛" w:date="2021-05-21T17:50:00Z">
                <w:pPr/>
              </w:pPrChange>
            </w:pPr>
            <w:del w:id="689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8D0A6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897" w:author="阿毛" w:date="2021-05-21T17:50:00Z"/>
                <w:rFonts w:ascii="標楷體" w:hAnsi="標楷體"/>
              </w:rPr>
              <w:pPrChange w:id="6898" w:author="阿毛" w:date="2021-05-21T17:50:00Z">
                <w:pPr/>
              </w:pPrChange>
            </w:pPr>
          </w:p>
        </w:tc>
      </w:tr>
    </w:tbl>
    <w:p w14:paraId="78E86D6A" w14:textId="36813B8D" w:rsidR="006F422C" w:rsidDel="007154E3" w:rsidRDefault="006F422C">
      <w:pPr>
        <w:pStyle w:val="3"/>
        <w:numPr>
          <w:ilvl w:val="2"/>
          <w:numId w:val="6"/>
        </w:numPr>
        <w:rPr>
          <w:del w:id="6899" w:author="阿毛" w:date="2021-05-21T17:50:00Z"/>
          <w:rFonts w:ascii="標楷體" w:hAnsi="標楷體"/>
        </w:rPr>
        <w:pPrChange w:id="6900" w:author="阿毛" w:date="2021-05-21T17:50:00Z">
          <w:pPr/>
        </w:pPrChange>
      </w:pPr>
    </w:p>
    <w:p w14:paraId="07BA65FC" w14:textId="3A3CBEA8" w:rsidR="0003749E" w:rsidDel="007154E3" w:rsidRDefault="0003749E">
      <w:pPr>
        <w:pStyle w:val="3"/>
        <w:numPr>
          <w:ilvl w:val="2"/>
          <w:numId w:val="6"/>
        </w:numPr>
        <w:rPr>
          <w:del w:id="6901" w:author="阿毛" w:date="2021-05-21T17:50:00Z"/>
          <w:rFonts w:ascii="標楷體" w:hAnsi="標楷體"/>
        </w:rPr>
        <w:pPrChange w:id="6902" w:author="阿毛" w:date="2021-05-21T17:50:00Z">
          <w:pPr>
            <w:widowControl/>
          </w:pPr>
        </w:pPrChange>
      </w:pPr>
      <w:del w:id="6903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14E72C5F" w14:textId="476B17CF" w:rsidR="0003749E" w:rsidRPr="00AB69BA" w:rsidDel="007154E3" w:rsidRDefault="0003749E">
      <w:pPr>
        <w:pStyle w:val="3"/>
        <w:numPr>
          <w:ilvl w:val="2"/>
          <w:numId w:val="6"/>
        </w:numPr>
        <w:rPr>
          <w:del w:id="6904" w:author="阿毛" w:date="2021-05-21T17:50:00Z"/>
          <w:rFonts w:ascii="標楷體" w:hAnsi="標楷體"/>
        </w:rPr>
        <w:pPrChange w:id="6905" w:author="阿毛" w:date="2021-05-21T17:50:00Z">
          <w:pPr/>
        </w:pPrChange>
      </w:pPr>
    </w:p>
    <w:p w14:paraId="039DF85B" w14:textId="4EA571A2" w:rsidR="006F422C" w:rsidRPr="00AB69BA" w:rsidDel="007154E3" w:rsidRDefault="006F422C">
      <w:pPr>
        <w:pStyle w:val="3"/>
        <w:numPr>
          <w:ilvl w:val="2"/>
          <w:numId w:val="6"/>
        </w:numPr>
        <w:rPr>
          <w:del w:id="6906" w:author="阿毛" w:date="2021-05-21T17:50:00Z"/>
        </w:rPr>
        <w:pPrChange w:id="6907" w:author="阿毛" w:date="2021-05-21T17:50:00Z">
          <w:pPr>
            <w:pStyle w:val="a"/>
          </w:pPr>
        </w:pPrChange>
      </w:pPr>
      <w:del w:id="6908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5E4D653E" w14:textId="301535B0" w:rsidR="006F422C" w:rsidRPr="00AB69BA" w:rsidDel="007154E3" w:rsidRDefault="006F422C">
      <w:pPr>
        <w:pStyle w:val="3"/>
        <w:numPr>
          <w:ilvl w:val="2"/>
          <w:numId w:val="6"/>
        </w:numPr>
        <w:rPr>
          <w:del w:id="6909" w:author="阿毛" w:date="2021-05-21T17:50:00Z"/>
          <w:rFonts w:ascii="標楷體" w:hAnsi="標楷體" w:cs="標楷體"/>
          <w:kern w:val="0"/>
          <w:szCs w:val="28"/>
        </w:rPr>
        <w:pPrChange w:id="6910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6911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A31DF7A" w14:textId="6EE212B3" w:rsidR="0079650A" w:rsidDel="007154E3" w:rsidRDefault="00EB300A">
      <w:pPr>
        <w:pStyle w:val="3"/>
        <w:numPr>
          <w:ilvl w:val="2"/>
          <w:numId w:val="6"/>
        </w:numPr>
        <w:rPr>
          <w:del w:id="6912" w:author="阿毛" w:date="2021-05-21T17:50:00Z"/>
        </w:rPr>
        <w:pPrChange w:id="6913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272" w:left="653" w:firstLine="0"/>
          </w:pPr>
        </w:pPrChange>
      </w:pPr>
      <w:del w:id="6914" w:author="阿毛" w:date="2021-05-21T17:50:00Z">
        <w:r w:rsidDel="007154E3">
          <w:rPr>
            <w:noProof/>
          </w:rPr>
          <w:drawing>
            <wp:inline distT="0" distB="0" distL="0" distR="0" wp14:anchorId="407DAD68" wp14:editId="30725236">
              <wp:extent cx="6076950" cy="27876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95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65730FF" w14:textId="7917587F" w:rsidR="0003749E" w:rsidDel="007154E3" w:rsidRDefault="00937A2A">
      <w:pPr>
        <w:pStyle w:val="3"/>
        <w:numPr>
          <w:ilvl w:val="2"/>
          <w:numId w:val="6"/>
        </w:numPr>
        <w:rPr>
          <w:del w:id="6915" w:author="阿毛" w:date="2021-05-21T17:50:00Z"/>
        </w:rPr>
        <w:pPrChange w:id="6916" w:author="阿毛" w:date="2021-05-21T17:50:00Z">
          <w:pPr/>
        </w:pPrChange>
      </w:pPr>
      <w:ins w:id="6917" w:author="余家興" w:date="2020-01-21T14:06:00Z">
        <w:del w:id="6918" w:author="阿毛" w:date="2021-05-21T17:50:00Z">
          <w:r w:rsidRPr="00937A2A" w:rsidDel="007154E3">
            <w:rPr>
              <w:noProof/>
            </w:rPr>
            <w:drawing>
              <wp:inline distT="0" distB="0" distL="0" distR="0" wp14:anchorId="2CC8BCE2" wp14:editId="2C02E6B8">
                <wp:extent cx="6538197" cy="262890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9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38197" cy="2628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9FF9323" w14:textId="1805B911" w:rsidR="00DD299A" w:rsidDel="007154E3" w:rsidRDefault="002D1BB4">
      <w:pPr>
        <w:pStyle w:val="3"/>
        <w:numPr>
          <w:ilvl w:val="2"/>
          <w:numId w:val="6"/>
        </w:numPr>
        <w:rPr>
          <w:del w:id="6919" w:author="阿毛" w:date="2021-05-21T17:50:00Z"/>
        </w:rPr>
        <w:pPrChange w:id="6920" w:author="阿毛" w:date="2021-05-21T17:50:00Z">
          <w:pPr/>
        </w:pPrChange>
      </w:pPr>
      <w:del w:id="6921" w:author="阿毛" w:date="2021-05-21T17:50:00Z">
        <w:r w:rsidRPr="00360B64" w:rsidDel="007154E3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360B64" w:rsidDel="007154E3">
          <w:rPr>
            <w:rFonts w:ascii="標楷體" w:hAnsi="標楷體"/>
            <w:color w:val="FF0000"/>
            <w:lang w:eastAsia="zh-HK"/>
          </w:rPr>
          <w:delText>: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取消報表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會計科目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RPr="001E674F" w:rsidDel="007154E3">
          <w:rPr>
            <w:rFonts w:ascii="標楷體" w:hAnsi="標楷體"/>
            <w:color w:val="FF0000"/>
            <w:lang w:eastAsia="zh-HK"/>
          </w:rPr>
          <w:delText xml:space="preserve"> &amp;</w:delText>
        </w:r>
        <w:r w:rsidR="00DD299A" w:rsidRPr="001E674F" w:rsidDel="007154E3">
          <w:rPr>
            <w:rFonts w:ascii="標楷體" w:hAnsi="標楷體"/>
            <w:color w:val="FF0000"/>
            <w:lang w:eastAsia="zh-HK"/>
          </w:rPr>
          <w:delText xml:space="preserve"> 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交易帳務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Del="007154E3">
          <w:rPr>
            <w:rFonts w:ascii="標楷體" w:hAnsi="標楷體" w:hint="eastAsia"/>
          </w:rPr>
          <w:delText xml:space="preserve"> </w:delText>
        </w:r>
      </w:del>
    </w:p>
    <w:p w14:paraId="7CBC59C9" w14:textId="2E998849" w:rsidR="00DD299A" w:rsidRPr="0003749E" w:rsidDel="007154E3" w:rsidRDefault="00DD299A">
      <w:pPr>
        <w:pStyle w:val="3"/>
        <w:numPr>
          <w:ilvl w:val="2"/>
          <w:numId w:val="6"/>
        </w:numPr>
        <w:rPr>
          <w:del w:id="6922" w:author="阿毛" w:date="2021-05-21T17:50:00Z"/>
        </w:rPr>
        <w:pPrChange w:id="6923" w:author="阿毛" w:date="2021-05-21T17:50:00Z">
          <w:pPr/>
        </w:pPrChange>
      </w:pPr>
    </w:p>
    <w:p w14:paraId="60CD7D70" w14:textId="5F19CE59" w:rsidR="006F422C" w:rsidRPr="00AB69BA" w:rsidDel="007154E3" w:rsidRDefault="00D950B2">
      <w:pPr>
        <w:pStyle w:val="3"/>
        <w:numPr>
          <w:ilvl w:val="2"/>
          <w:numId w:val="6"/>
        </w:numPr>
        <w:rPr>
          <w:del w:id="6924" w:author="阿毛" w:date="2021-05-21T17:50:00Z"/>
        </w:rPr>
        <w:pPrChange w:id="6925" w:author="阿毛" w:date="2021-05-21T17:50:00Z">
          <w:pPr>
            <w:pStyle w:val="a"/>
          </w:pPr>
        </w:pPrChange>
      </w:pPr>
      <w:del w:id="6926" w:author="阿毛" w:date="2021-05-21T17:50:00Z">
        <w:r w:rsidDel="007154E3">
          <w:delText>輸入畫面資料說明</w:delText>
        </w:r>
      </w:del>
    </w:p>
    <w:p w14:paraId="4652109F" w14:textId="7C0E0FFC" w:rsidR="0079650A" w:rsidDel="007154E3" w:rsidRDefault="0079650A">
      <w:pPr>
        <w:pStyle w:val="3"/>
        <w:numPr>
          <w:ilvl w:val="2"/>
          <w:numId w:val="6"/>
        </w:numPr>
        <w:rPr>
          <w:del w:id="6927" w:author="阿毛" w:date="2021-05-21T17:50:00Z"/>
        </w:rPr>
        <w:pPrChange w:id="6928" w:author="阿毛" w:date="2021-05-21T17:50:00Z">
          <w:pPr/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3749E" w:rsidRPr="00CA6569" w:rsidDel="007154E3" w14:paraId="0FB38AA1" w14:textId="5858111F" w:rsidTr="0003749E">
        <w:trPr>
          <w:trHeight w:val="388"/>
          <w:jc w:val="center"/>
          <w:del w:id="6929" w:author="阿毛" w:date="2021-05-21T17:50:00Z"/>
        </w:trPr>
        <w:tc>
          <w:tcPr>
            <w:tcW w:w="456" w:type="dxa"/>
            <w:vMerge w:val="restart"/>
          </w:tcPr>
          <w:p w14:paraId="555482EB" w14:textId="7C42112B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0" w:author="阿毛" w:date="2021-05-21T17:50:00Z"/>
                <w:rFonts w:ascii="標楷體" w:hAnsi="標楷體"/>
              </w:rPr>
              <w:pPrChange w:id="6931" w:author="阿毛" w:date="2021-05-21T17:50:00Z">
                <w:pPr/>
              </w:pPrChange>
            </w:pPr>
            <w:del w:id="6932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62F6570" w14:textId="5A57ABD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3" w:author="阿毛" w:date="2021-05-21T17:50:00Z"/>
                <w:rFonts w:ascii="標楷體" w:hAnsi="標楷體"/>
              </w:rPr>
              <w:pPrChange w:id="6934" w:author="阿毛" w:date="2021-05-21T17:50:00Z">
                <w:pPr/>
              </w:pPrChange>
            </w:pPr>
            <w:del w:id="6935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03533B07" w14:textId="75508E2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6" w:author="阿毛" w:date="2021-05-21T17:50:00Z"/>
                <w:rFonts w:ascii="標楷體" w:hAnsi="標楷體"/>
              </w:rPr>
              <w:pPrChange w:id="6937" w:author="阿毛" w:date="2021-05-21T17:50:00Z">
                <w:pPr>
                  <w:jc w:val="center"/>
                </w:pPr>
              </w:pPrChange>
            </w:pPr>
            <w:del w:id="6938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2B0C3E02" w14:textId="33FEFDB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39" w:author="阿毛" w:date="2021-05-21T17:50:00Z"/>
                <w:rFonts w:ascii="標楷體" w:hAnsi="標楷體"/>
              </w:rPr>
              <w:pPrChange w:id="6940" w:author="阿毛" w:date="2021-05-21T17:50:00Z">
                <w:pPr/>
              </w:pPrChange>
            </w:pPr>
            <w:del w:id="6941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3749E" w:rsidRPr="00CA6569" w:rsidDel="007154E3" w14:paraId="731ABECF" w14:textId="5D3B1EF1" w:rsidTr="0003749E">
        <w:trPr>
          <w:trHeight w:val="244"/>
          <w:jc w:val="center"/>
          <w:del w:id="6942" w:author="阿毛" w:date="2021-05-21T17:50:00Z"/>
        </w:trPr>
        <w:tc>
          <w:tcPr>
            <w:tcW w:w="456" w:type="dxa"/>
            <w:vMerge/>
          </w:tcPr>
          <w:p w14:paraId="75D9F9EF" w14:textId="4595C29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3" w:author="阿毛" w:date="2021-05-21T17:50:00Z"/>
                <w:rFonts w:ascii="標楷體" w:hAnsi="標楷體"/>
              </w:rPr>
              <w:pPrChange w:id="6944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46562F8C" w14:textId="1D568C5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5" w:author="阿毛" w:date="2021-05-21T17:50:00Z"/>
                <w:rFonts w:ascii="標楷體" w:hAnsi="標楷體"/>
              </w:rPr>
              <w:pPrChange w:id="6946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736AF316" w14:textId="0F69E4F1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47" w:author="阿毛" w:date="2021-05-21T17:50:00Z"/>
                <w:rFonts w:ascii="標楷體" w:hAnsi="標楷體"/>
              </w:rPr>
              <w:pPrChange w:id="6948" w:author="阿毛" w:date="2021-05-21T17:50:00Z">
                <w:pPr/>
              </w:pPrChange>
            </w:pPr>
            <w:del w:id="6949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8FC7C0A" w14:textId="1ED1C90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0" w:author="阿毛" w:date="2021-05-21T17:50:00Z"/>
                <w:rFonts w:ascii="標楷體" w:hAnsi="標楷體"/>
              </w:rPr>
              <w:pPrChange w:id="6951" w:author="阿毛" w:date="2021-05-21T17:50:00Z">
                <w:pPr/>
              </w:pPrChange>
            </w:pPr>
            <w:del w:id="6952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F7EF3" w14:textId="6CB7B63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3" w:author="阿毛" w:date="2021-05-21T17:50:00Z"/>
                <w:rFonts w:ascii="標楷體" w:hAnsi="標楷體"/>
              </w:rPr>
              <w:pPrChange w:id="6954" w:author="阿毛" w:date="2021-05-21T17:50:00Z">
                <w:pPr/>
              </w:pPrChange>
            </w:pPr>
            <w:del w:id="6955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25F8A8" w14:textId="5532CC37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6" w:author="阿毛" w:date="2021-05-21T17:50:00Z"/>
                <w:rFonts w:ascii="標楷體" w:hAnsi="標楷體"/>
              </w:rPr>
              <w:pPrChange w:id="6957" w:author="阿毛" w:date="2021-05-21T17:50:00Z">
                <w:pPr/>
              </w:pPrChange>
            </w:pPr>
            <w:del w:id="6958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41C130B4" w14:textId="2E86DC6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59" w:author="阿毛" w:date="2021-05-21T17:50:00Z"/>
                <w:rFonts w:ascii="標楷體" w:hAnsi="標楷體"/>
              </w:rPr>
              <w:pPrChange w:id="6960" w:author="阿毛" w:date="2021-05-21T17:50:00Z">
                <w:pPr/>
              </w:pPrChange>
            </w:pPr>
            <w:del w:id="6961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2B7643FB" w14:textId="06C20B60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2" w:author="阿毛" w:date="2021-05-21T17:50:00Z"/>
                <w:rFonts w:ascii="標楷體" w:hAnsi="標楷體"/>
              </w:rPr>
              <w:pPrChange w:id="6963" w:author="阿毛" w:date="2021-05-21T17:50:00Z">
                <w:pPr/>
              </w:pPrChange>
            </w:pPr>
          </w:p>
        </w:tc>
      </w:tr>
      <w:tr w:rsidR="0003749E" w:rsidRPr="00CA6569" w:rsidDel="007154E3" w14:paraId="5ABFEC01" w14:textId="2A187309" w:rsidTr="0003749E">
        <w:trPr>
          <w:trHeight w:val="291"/>
          <w:jc w:val="center"/>
          <w:del w:id="6964" w:author="阿毛" w:date="2021-05-21T17:50:00Z"/>
        </w:trPr>
        <w:tc>
          <w:tcPr>
            <w:tcW w:w="456" w:type="dxa"/>
          </w:tcPr>
          <w:p w14:paraId="6417081A" w14:textId="7B56B48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5" w:author="阿毛" w:date="2021-05-21T17:50:00Z"/>
                <w:rFonts w:ascii="標楷體" w:hAnsi="標楷體"/>
              </w:rPr>
              <w:pPrChange w:id="6966" w:author="阿毛" w:date="2021-05-21T17:50:00Z">
                <w:pPr/>
              </w:pPrChange>
            </w:pPr>
            <w:del w:id="6967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29EC5DA" w14:textId="1BD3A26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68" w:author="阿毛" w:date="2021-05-21T17:50:00Z"/>
                <w:rFonts w:ascii="標楷體" w:hAnsi="標楷體"/>
              </w:rPr>
              <w:pPrChange w:id="6969" w:author="阿毛" w:date="2021-05-21T17:50:00Z">
                <w:pPr/>
              </w:pPrChange>
            </w:pPr>
            <w:del w:id="6970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019386E" w14:textId="221351CF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71" w:author="阿毛" w:date="2021-05-21T17:50:00Z"/>
                <w:rFonts w:ascii="標楷體" w:hAnsi="標楷體" w:cs="新細明體"/>
              </w:rPr>
              <w:pPrChange w:id="6972" w:author="阿毛" w:date="2021-05-21T17:50:00Z">
                <w:pPr/>
              </w:pPrChange>
            </w:pPr>
            <w:del w:id="6973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62968D94" w14:textId="6AF4082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74" w:author="阿毛" w:date="2021-05-21T17:50:00Z"/>
                <w:rFonts w:ascii="標楷體" w:hAnsi="標楷體"/>
              </w:rPr>
              <w:pPrChange w:id="6975" w:author="阿毛" w:date="2021-05-21T17:50:00Z">
                <w:pPr/>
              </w:pPrChange>
            </w:pPr>
            <w:del w:id="6976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4C25AC2" w14:textId="2EE96E7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77" w:author="阿毛" w:date="2021-05-21T17:50:00Z"/>
                <w:rFonts w:ascii="標楷體" w:hAnsi="標楷體"/>
              </w:rPr>
              <w:pPrChange w:id="6978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6F208C7B" w14:textId="4C3FFBB0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79" w:author="阿毛" w:date="2021-05-21T17:50:00Z"/>
                <w:rFonts w:ascii="標楷體" w:hAnsi="標楷體"/>
              </w:rPr>
              <w:pPrChange w:id="6980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4EBA39E0" w14:textId="290F9B9D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81" w:author="阿毛" w:date="2021-05-21T17:50:00Z"/>
                <w:rFonts w:ascii="標楷體" w:hAnsi="標楷體"/>
              </w:rPr>
              <w:pPrChange w:id="6982" w:author="阿毛" w:date="2021-05-21T17:50:00Z">
                <w:pPr/>
              </w:pPrChange>
            </w:pPr>
            <w:del w:id="6983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94B357E" w14:textId="3836798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84" w:author="阿毛" w:date="2021-05-21T17:50:00Z"/>
                <w:rFonts w:ascii="標楷體" w:hAnsi="標楷體"/>
              </w:rPr>
              <w:pPrChange w:id="6985" w:author="阿毛" w:date="2021-05-21T17:50:00Z">
                <w:pPr/>
              </w:pPrChange>
            </w:pPr>
            <w:del w:id="6986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35500AED" w14:textId="1CE220F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6987" w:author="阿毛" w:date="2021-05-21T17:50:00Z"/>
                <w:rFonts w:ascii="標楷體" w:hAnsi="標楷體"/>
              </w:rPr>
              <w:pPrChange w:id="6988" w:author="阿毛" w:date="2021-05-21T17:50:00Z">
                <w:pPr/>
              </w:pPrChange>
            </w:pPr>
          </w:p>
        </w:tc>
      </w:tr>
    </w:tbl>
    <w:p w14:paraId="0FCDCE43" w14:textId="0701F40B" w:rsidR="0003749E" w:rsidRPr="00BE3738" w:rsidDel="007154E3" w:rsidRDefault="0003749E">
      <w:pPr>
        <w:pStyle w:val="3"/>
        <w:numPr>
          <w:ilvl w:val="2"/>
          <w:numId w:val="6"/>
        </w:numPr>
        <w:rPr>
          <w:del w:id="6989" w:author="阿毛" w:date="2021-05-21T17:50:00Z"/>
        </w:rPr>
        <w:pPrChange w:id="6990" w:author="阿毛" w:date="2021-05-21T17:50:00Z">
          <w:pPr/>
        </w:pPrChange>
      </w:pPr>
    </w:p>
    <w:p w14:paraId="656EA965" w14:textId="70FC0051" w:rsidR="0003749E" w:rsidDel="007154E3" w:rsidRDefault="0003749E">
      <w:pPr>
        <w:pStyle w:val="3"/>
        <w:numPr>
          <w:ilvl w:val="2"/>
          <w:numId w:val="6"/>
        </w:numPr>
        <w:rPr>
          <w:del w:id="6991" w:author="阿毛" w:date="2021-05-21T17:50:00Z"/>
        </w:rPr>
        <w:pPrChange w:id="6992" w:author="阿毛" w:date="2021-05-21T17:50:00Z">
          <w:pPr/>
        </w:pPrChange>
      </w:pPr>
    </w:p>
    <w:p w14:paraId="6165655A" w14:textId="0EA517B8" w:rsidR="0003749E" w:rsidRPr="0003749E" w:rsidDel="007154E3" w:rsidRDefault="0003749E">
      <w:pPr>
        <w:pStyle w:val="3"/>
        <w:numPr>
          <w:ilvl w:val="2"/>
          <w:numId w:val="6"/>
        </w:numPr>
        <w:rPr>
          <w:del w:id="6993" w:author="阿毛" w:date="2021-05-21T17:50:00Z"/>
        </w:rPr>
        <w:pPrChange w:id="6994" w:author="阿毛" w:date="2021-05-21T17:50:00Z">
          <w:pPr/>
        </w:pPrChange>
      </w:pPr>
    </w:p>
    <w:p w14:paraId="09EE097C" w14:textId="6E8B9DB8" w:rsidR="0003749E" w:rsidDel="007154E3" w:rsidRDefault="0003749E">
      <w:pPr>
        <w:pStyle w:val="3"/>
        <w:numPr>
          <w:ilvl w:val="2"/>
          <w:numId w:val="6"/>
        </w:numPr>
        <w:rPr>
          <w:del w:id="6995" w:author="阿毛" w:date="2021-05-21T17:50:00Z"/>
        </w:rPr>
        <w:pPrChange w:id="6996" w:author="阿毛" w:date="2021-05-21T17:50:00Z">
          <w:pPr/>
        </w:pPrChange>
      </w:pPr>
    </w:p>
    <w:p w14:paraId="0BEEA115" w14:textId="2B2295C0" w:rsidR="006F422C" w:rsidRPr="00AB69BA" w:rsidDel="007154E3" w:rsidRDefault="0079650A">
      <w:pPr>
        <w:pStyle w:val="3"/>
        <w:numPr>
          <w:ilvl w:val="2"/>
          <w:numId w:val="6"/>
        </w:numPr>
        <w:rPr>
          <w:del w:id="6997" w:author="阿毛" w:date="2021-05-21T17:50:00Z"/>
          <w:rFonts w:ascii="標楷體" w:hAnsi="標楷體"/>
        </w:rPr>
      </w:pPr>
      <w:del w:id="6998" w:author="阿毛" w:date="2021-05-21T17:50:00Z">
        <w:r w:rsidDel="007154E3">
          <w:br w:type="page"/>
        </w:r>
        <w:r w:rsidR="006F422C" w:rsidRPr="00AB69BA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80</w:delText>
        </w:r>
        <w:r w:rsidR="006F422C" w:rsidRPr="0079650A" w:rsidDel="007154E3">
          <w:rPr>
            <w:rFonts w:ascii="標楷體" w:hAnsi="標楷體" w:hint="eastAsia"/>
          </w:rPr>
          <w:delText>2週報</w:delText>
        </w:r>
      </w:del>
    </w:p>
    <w:p w14:paraId="5CA65D99" w14:textId="2DE4D93A" w:rsidR="006F422C" w:rsidRPr="00AB69BA" w:rsidDel="007154E3" w:rsidRDefault="006F422C">
      <w:pPr>
        <w:pStyle w:val="3"/>
        <w:numPr>
          <w:ilvl w:val="2"/>
          <w:numId w:val="6"/>
        </w:numPr>
        <w:rPr>
          <w:del w:id="6999" w:author="阿毛" w:date="2021-05-21T17:50:00Z"/>
        </w:rPr>
        <w:pPrChange w:id="7000" w:author="阿毛" w:date="2021-05-21T17:50:00Z">
          <w:pPr>
            <w:pStyle w:val="a"/>
          </w:pPr>
        </w:pPrChange>
      </w:pPr>
      <w:del w:id="7001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207C7883" w14:textId="701FF153" w:rsidTr="00F4398B">
        <w:trPr>
          <w:trHeight w:val="277"/>
          <w:del w:id="700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056D90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3" w:author="阿毛" w:date="2021-05-21T17:50:00Z"/>
                <w:rFonts w:ascii="標楷體" w:hAnsi="標楷體"/>
              </w:rPr>
              <w:pPrChange w:id="7004" w:author="阿毛" w:date="2021-05-21T17:50:00Z">
                <w:pPr/>
              </w:pPrChange>
            </w:pPr>
            <w:del w:id="7005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4FA61B22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6" w:author="阿毛" w:date="2021-05-21T17:50:00Z"/>
                <w:rFonts w:ascii="標楷體" w:hAnsi="標楷體"/>
              </w:rPr>
              <w:pPrChange w:id="7007" w:author="阿毛" w:date="2021-05-21T17:50:00Z">
                <w:pPr/>
              </w:pPrChange>
            </w:pPr>
            <w:del w:id="7008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6425C6" w:rsidDel="007154E3">
                <w:rPr>
                  <w:rFonts w:ascii="標楷體" w:hAnsi="標楷體" w:hint="eastAsia"/>
                </w:rPr>
                <w:delText>週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1EC2567B" w14:textId="1C5B282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09" w:author="阿毛" w:date="2021-05-21T17:50:00Z"/>
                <w:rFonts w:ascii="標楷體" w:hAnsi="標楷體"/>
              </w:rPr>
              <w:pPrChange w:id="7010" w:author="阿毛" w:date="2021-05-21T17:50:00Z">
                <w:pPr/>
              </w:pPrChange>
            </w:pPr>
            <w:del w:id="7011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167F64E" w14:textId="75CA6C67" w:rsidTr="00F4398B">
        <w:trPr>
          <w:trHeight w:val="277"/>
          <w:del w:id="701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24A6588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3" w:author="阿毛" w:date="2021-05-21T17:50:00Z"/>
                <w:rFonts w:ascii="標楷體" w:hAnsi="標楷體"/>
              </w:rPr>
              <w:pPrChange w:id="7014" w:author="阿毛" w:date="2021-05-21T17:50:00Z">
                <w:pPr/>
              </w:pPrChange>
            </w:pPr>
            <w:del w:id="7015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1C9E08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6" w:author="阿毛" w:date="2021-05-21T17:50:00Z"/>
                <w:rFonts w:ascii="標楷體" w:hAnsi="標楷體"/>
              </w:rPr>
              <w:pPrChange w:id="7017" w:author="阿毛" w:date="2021-05-21T17:50:00Z">
                <w:pPr/>
              </w:pPrChange>
            </w:pPr>
          </w:p>
        </w:tc>
      </w:tr>
      <w:tr w:rsidR="006F422C" w:rsidRPr="00AB69BA" w:rsidDel="007154E3" w14:paraId="48BEB9F3" w14:textId="11537C66" w:rsidTr="00F4398B">
        <w:trPr>
          <w:trHeight w:val="773"/>
          <w:del w:id="701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6816563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19" w:author="阿毛" w:date="2021-05-21T17:50:00Z"/>
                <w:rFonts w:ascii="標楷體" w:hAnsi="標楷體"/>
              </w:rPr>
              <w:pPrChange w:id="7020" w:author="阿毛" w:date="2021-05-21T17:50:00Z">
                <w:pPr/>
              </w:pPrChange>
            </w:pPr>
            <w:del w:id="7021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3BF717A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2" w:author="阿毛" w:date="2021-05-21T17:50:00Z"/>
                <w:rFonts w:ascii="標楷體" w:hAnsi="標楷體"/>
              </w:rPr>
              <w:pPrChange w:id="7023" w:author="阿毛" w:date="2021-05-21T17:50:00Z">
                <w:pPr/>
              </w:pPrChange>
            </w:pPr>
          </w:p>
        </w:tc>
      </w:tr>
      <w:tr w:rsidR="006F422C" w:rsidRPr="00AB69BA" w:rsidDel="007154E3" w14:paraId="3CE48346" w14:textId="0F91BF62" w:rsidTr="00F4398B">
        <w:trPr>
          <w:trHeight w:val="321"/>
          <w:del w:id="70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5D4D754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5" w:author="阿毛" w:date="2021-05-21T17:50:00Z"/>
                <w:rFonts w:ascii="標楷體" w:hAnsi="標楷體"/>
              </w:rPr>
              <w:pPrChange w:id="7026" w:author="阿毛" w:date="2021-05-21T17:50:00Z">
                <w:pPr/>
              </w:pPrChange>
            </w:pPr>
            <w:del w:id="7027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F9844B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28" w:author="阿毛" w:date="2021-05-21T17:50:00Z"/>
                <w:rFonts w:ascii="標楷體" w:hAnsi="標楷體"/>
              </w:rPr>
              <w:pPrChange w:id="7029" w:author="阿毛" w:date="2021-05-21T17:50:00Z">
                <w:pPr/>
              </w:pPrChange>
            </w:pPr>
          </w:p>
        </w:tc>
      </w:tr>
      <w:tr w:rsidR="006F422C" w:rsidRPr="00AB69BA" w:rsidDel="007154E3" w14:paraId="0F800C3A" w14:textId="69588E4D" w:rsidTr="00F4398B">
        <w:trPr>
          <w:trHeight w:val="1311"/>
          <w:del w:id="70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5C0C5D9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31" w:author="阿毛" w:date="2021-05-21T17:50:00Z"/>
                <w:rFonts w:ascii="標楷體" w:hAnsi="標楷體"/>
              </w:rPr>
              <w:pPrChange w:id="7032" w:author="阿毛" w:date="2021-05-21T17:50:00Z">
                <w:pPr/>
              </w:pPrChange>
            </w:pPr>
            <w:del w:id="7033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616E8E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34" w:author="阿毛" w:date="2021-05-21T17:50:00Z"/>
                <w:rFonts w:ascii="標楷體" w:hAnsi="標楷體"/>
              </w:rPr>
              <w:pPrChange w:id="7035" w:author="阿毛" w:date="2021-05-21T17:50:00Z">
                <w:pPr/>
              </w:pPrChange>
            </w:pPr>
          </w:p>
        </w:tc>
      </w:tr>
      <w:tr w:rsidR="006F422C" w:rsidRPr="00AB69BA" w:rsidDel="007154E3" w14:paraId="7DB05C9B" w14:textId="1A02CED8" w:rsidTr="00F4398B">
        <w:trPr>
          <w:trHeight w:val="278"/>
          <w:del w:id="703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4733480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37" w:author="阿毛" w:date="2021-05-21T17:50:00Z"/>
                <w:rFonts w:ascii="標楷體" w:hAnsi="標楷體"/>
              </w:rPr>
              <w:pPrChange w:id="7038" w:author="阿毛" w:date="2021-05-21T17:50:00Z">
                <w:pPr/>
              </w:pPrChange>
            </w:pPr>
            <w:del w:id="703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155FDF3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40" w:author="阿毛" w:date="2021-05-21T17:50:00Z"/>
                <w:rFonts w:ascii="標楷體" w:hAnsi="標楷體"/>
              </w:rPr>
              <w:pPrChange w:id="7041" w:author="阿毛" w:date="2021-05-21T17:50:00Z">
                <w:pPr/>
              </w:pPrChange>
            </w:pPr>
          </w:p>
        </w:tc>
      </w:tr>
      <w:tr w:rsidR="006F422C" w:rsidRPr="00AB69BA" w:rsidDel="007154E3" w14:paraId="7A6740D1" w14:textId="4ED581DA" w:rsidTr="00F4398B">
        <w:trPr>
          <w:trHeight w:val="358"/>
          <w:del w:id="70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5ED838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43" w:author="阿毛" w:date="2021-05-21T17:50:00Z"/>
                <w:rFonts w:ascii="標楷體" w:hAnsi="標楷體"/>
              </w:rPr>
              <w:pPrChange w:id="7044" w:author="阿毛" w:date="2021-05-21T17:50:00Z">
                <w:pPr/>
              </w:pPrChange>
            </w:pPr>
            <w:del w:id="7045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2801242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46" w:author="阿毛" w:date="2021-05-21T17:50:00Z"/>
                <w:rFonts w:ascii="標楷體" w:hAnsi="標楷體"/>
              </w:rPr>
              <w:pPrChange w:id="7047" w:author="阿毛" w:date="2021-05-21T17:50:00Z">
                <w:pPr/>
              </w:pPrChange>
            </w:pPr>
          </w:p>
        </w:tc>
      </w:tr>
      <w:tr w:rsidR="006F422C" w:rsidRPr="00AB69BA" w:rsidDel="007154E3" w14:paraId="733B005E" w14:textId="328E0A4F" w:rsidTr="00F4398B">
        <w:trPr>
          <w:trHeight w:val="278"/>
          <w:del w:id="704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330215F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49" w:author="阿毛" w:date="2021-05-21T17:50:00Z"/>
                <w:rFonts w:ascii="標楷體" w:hAnsi="標楷體"/>
              </w:rPr>
              <w:pPrChange w:id="7050" w:author="阿毛" w:date="2021-05-21T17:50:00Z">
                <w:pPr/>
              </w:pPrChange>
            </w:pPr>
            <w:del w:id="7051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211DE6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52" w:author="阿毛" w:date="2021-05-21T17:50:00Z"/>
                <w:rFonts w:ascii="標楷體" w:hAnsi="標楷體"/>
              </w:rPr>
              <w:pPrChange w:id="7053" w:author="阿毛" w:date="2021-05-21T17:50:00Z">
                <w:pPr/>
              </w:pPrChange>
            </w:pPr>
          </w:p>
        </w:tc>
      </w:tr>
    </w:tbl>
    <w:p w14:paraId="398A1DB2" w14:textId="0E2E39F7" w:rsidR="000430C1" w:rsidDel="007154E3" w:rsidRDefault="000430C1">
      <w:pPr>
        <w:pStyle w:val="3"/>
        <w:numPr>
          <w:ilvl w:val="2"/>
          <w:numId w:val="6"/>
        </w:numPr>
        <w:rPr>
          <w:del w:id="7054" w:author="阿毛" w:date="2021-05-21T17:50:00Z"/>
          <w:rFonts w:ascii="標楷體" w:hAnsi="標楷體"/>
        </w:rPr>
        <w:pPrChange w:id="7055" w:author="阿毛" w:date="2021-05-21T17:50:00Z">
          <w:pPr/>
        </w:pPrChange>
      </w:pPr>
    </w:p>
    <w:p w14:paraId="02A1FFC6" w14:textId="27E19117" w:rsidR="000430C1" w:rsidDel="007154E3" w:rsidRDefault="000430C1">
      <w:pPr>
        <w:pStyle w:val="3"/>
        <w:numPr>
          <w:ilvl w:val="2"/>
          <w:numId w:val="6"/>
        </w:numPr>
        <w:rPr>
          <w:del w:id="7056" w:author="阿毛" w:date="2021-05-21T17:50:00Z"/>
        </w:rPr>
        <w:pPrChange w:id="7057" w:author="阿毛" w:date="2021-05-21T17:50:00Z">
          <w:pPr/>
        </w:pPrChange>
      </w:pPr>
      <w:del w:id="7058" w:author="阿毛" w:date="2021-05-21T17:50:00Z">
        <w:r w:rsidDel="007154E3">
          <w:br w:type="page"/>
        </w:r>
      </w:del>
    </w:p>
    <w:p w14:paraId="1BDDF4B2" w14:textId="1387E5CB" w:rsidR="006F422C" w:rsidRPr="00AB69BA" w:rsidDel="007154E3" w:rsidRDefault="006F422C">
      <w:pPr>
        <w:pStyle w:val="3"/>
        <w:numPr>
          <w:ilvl w:val="2"/>
          <w:numId w:val="6"/>
        </w:numPr>
        <w:rPr>
          <w:del w:id="7059" w:author="阿毛" w:date="2021-05-21T17:50:00Z"/>
          <w:rFonts w:ascii="標楷體" w:hAnsi="標楷體"/>
        </w:rPr>
        <w:pPrChange w:id="7060" w:author="阿毛" w:date="2021-05-21T17:50:00Z">
          <w:pPr/>
        </w:pPrChange>
      </w:pPr>
    </w:p>
    <w:p w14:paraId="2D011920" w14:textId="5885050F" w:rsidR="006F422C" w:rsidRPr="00AB69BA" w:rsidDel="007154E3" w:rsidRDefault="006F422C">
      <w:pPr>
        <w:pStyle w:val="3"/>
        <w:numPr>
          <w:ilvl w:val="2"/>
          <w:numId w:val="6"/>
        </w:numPr>
        <w:rPr>
          <w:del w:id="7061" w:author="阿毛" w:date="2021-05-21T17:50:00Z"/>
        </w:rPr>
        <w:pPrChange w:id="7062" w:author="阿毛" w:date="2021-05-21T17:50:00Z">
          <w:pPr>
            <w:pStyle w:val="a"/>
          </w:pPr>
        </w:pPrChange>
      </w:pPr>
      <w:del w:id="7063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E2D9D8B" w14:textId="1FC4AF87" w:rsidR="006F422C" w:rsidRPr="00AB69BA" w:rsidDel="007154E3" w:rsidRDefault="006F422C">
      <w:pPr>
        <w:pStyle w:val="3"/>
        <w:numPr>
          <w:ilvl w:val="2"/>
          <w:numId w:val="6"/>
        </w:numPr>
        <w:rPr>
          <w:del w:id="7064" w:author="阿毛" w:date="2021-05-21T17:50:00Z"/>
          <w:rFonts w:ascii="標楷體" w:hAnsi="標楷體" w:cs="標楷體"/>
          <w:kern w:val="0"/>
          <w:szCs w:val="28"/>
        </w:rPr>
        <w:pPrChange w:id="7065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066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701AAD2" w14:textId="198F6E6E" w:rsidR="005A5FCB" w:rsidRPr="00AB69BA" w:rsidDel="007154E3" w:rsidRDefault="00EB300A">
      <w:pPr>
        <w:pStyle w:val="3"/>
        <w:numPr>
          <w:ilvl w:val="2"/>
          <w:numId w:val="6"/>
        </w:numPr>
        <w:rPr>
          <w:del w:id="7067" w:author="阿毛" w:date="2021-05-21T17:50:00Z"/>
          <w:rFonts w:ascii="標楷體" w:hAnsi="標楷體"/>
          <w:sz w:val="20"/>
        </w:rPr>
        <w:pPrChange w:id="7068" w:author="阿毛" w:date="2021-05-21T17:50:00Z">
          <w:pPr>
            <w:tabs>
              <w:tab w:val="left" w:pos="4320"/>
            </w:tabs>
          </w:pPr>
        </w:pPrChange>
      </w:pPr>
      <w:del w:id="7069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659F8AA" wp14:editId="44A540BD">
              <wp:extent cx="6775450" cy="2286000"/>
              <wp:effectExtent l="0" t="0" r="6350" b="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6032582" w14:textId="547069BC" w:rsidR="006F422C" w:rsidRPr="00AB69BA" w:rsidDel="007154E3" w:rsidRDefault="00D950B2">
      <w:pPr>
        <w:pStyle w:val="3"/>
        <w:numPr>
          <w:ilvl w:val="2"/>
          <w:numId w:val="6"/>
        </w:numPr>
        <w:rPr>
          <w:del w:id="7070" w:author="阿毛" w:date="2021-05-21T17:50:00Z"/>
        </w:rPr>
        <w:pPrChange w:id="7071" w:author="阿毛" w:date="2021-05-21T17:50:00Z">
          <w:pPr>
            <w:pStyle w:val="a"/>
          </w:pPr>
        </w:pPrChange>
      </w:pPr>
      <w:del w:id="7072" w:author="阿毛" w:date="2021-05-21T17:50:00Z">
        <w:r w:rsidDel="007154E3">
          <w:delText>輸入畫面資料說明</w:delText>
        </w:r>
      </w:del>
    </w:p>
    <w:p w14:paraId="71C2E9A7" w14:textId="77952D61" w:rsidR="000430C1" w:rsidDel="007154E3" w:rsidRDefault="000430C1">
      <w:pPr>
        <w:pStyle w:val="3"/>
        <w:numPr>
          <w:ilvl w:val="2"/>
          <w:numId w:val="6"/>
        </w:numPr>
        <w:rPr>
          <w:del w:id="7073" w:author="阿毛" w:date="2021-05-21T17:50:00Z"/>
        </w:rPr>
        <w:pPrChange w:id="7074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EFBF23F" w14:textId="57142307" w:rsidTr="005C14EF">
        <w:trPr>
          <w:trHeight w:val="388"/>
          <w:jc w:val="center"/>
          <w:del w:id="7075" w:author="阿毛" w:date="2021-05-21T17:50:00Z"/>
        </w:trPr>
        <w:tc>
          <w:tcPr>
            <w:tcW w:w="456" w:type="dxa"/>
            <w:vMerge w:val="restart"/>
          </w:tcPr>
          <w:p w14:paraId="5D8AAE91" w14:textId="2529AB1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6" w:author="阿毛" w:date="2021-05-21T17:50:00Z"/>
                <w:rFonts w:ascii="標楷體" w:hAnsi="標楷體"/>
              </w:rPr>
              <w:pPrChange w:id="7077" w:author="阿毛" w:date="2021-05-21T17:50:00Z">
                <w:pPr/>
              </w:pPrChange>
            </w:pPr>
            <w:del w:id="7078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C57D71B" w14:textId="4A30D85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79" w:author="阿毛" w:date="2021-05-21T17:50:00Z"/>
                <w:rFonts w:ascii="標楷體" w:hAnsi="標楷體"/>
              </w:rPr>
              <w:pPrChange w:id="7080" w:author="阿毛" w:date="2021-05-21T17:50:00Z">
                <w:pPr/>
              </w:pPrChange>
            </w:pPr>
            <w:del w:id="7081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0E3E5E6" w14:textId="460E33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2" w:author="阿毛" w:date="2021-05-21T17:50:00Z"/>
                <w:rFonts w:ascii="標楷體" w:hAnsi="標楷體"/>
              </w:rPr>
              <w:pPrChange w:id="7083" w:author="阿毛" w:date="2021-05-21T17:50:00Z">
                <w:pPr>
                  <w:jc w:val="center"/>
                </w:pPr>
              </w:pPrChange>
            </w:pPr>
            <w:del w:id="7084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01F78026" w14:textId="164E5B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5" w:author="阿毛" w:date="2021-05-21T17:50:00Z"/>
                <w:rFonts w:ascii="標楷體" w:hAnsi="標楷體"/>
              </w:rPr>
              <w:pPrChange w:id="7086" w:author="阿毛" w:date="2021-05-21T17:50:00Z">
                <w:pPr/>
              </w:pPrChange>
            </w:pPr>
            <w:del w:id="7087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25146692" w14:textId="3213FA6C" w:rsidTr="005C14EF">
        <w:trPr>
          <w:trHeight w:val="244"/>
          <w:jc w:val="center"/>
          <w:del w:id="7088" w:author="阿毛" w:date="2021-05-21T17:50:00Z"/>
        </w:trPr>
        <w:tc>
          <w:tcPr>
            <w:tcW w:w="456" w:type="dxa"/>
            <w:vMerge/>
          </w:tcPr>
          <w:p w14:paraId="72891674" w14:textId="3A90A3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89" w:author="阿毛" w:date="2021-05-21T17:50:00Z"/>
                <w:rFonts w:ascii="標楷體" w:hAnsi="標楷體"/>
              </w:rPr>
              <w:pPrChange w:id="7090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102F607F" w14:textId="59D87FED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1" w:author="阿毛" w:date="2021-05-21T17:50:00Z"/>
                <w:rFonts w:ascii="標楷體" w:hAnsi="標楷體"/>
              </w:rPr>
              <w:pPrChange w:id="7092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0495A176" w14:textId="4D93EE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3" w:author="阿毛" w:date="2021-05-21T17:50:00Z"/>
                <w:rFonts w:ascii="標楷體" w:hAnsi="標楷體"/>
              </w:rPr>
              <w:pPrChange w:id="7094" w:author="阿毛" w:date="2021-05-21T17:50:00Z">
                <w:pPr/>
              </w:pPrChange>
            </w:pPr>
            <w:del w:id="7095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B5FDD9E" w14:textId="4362893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6" w:author="阿毛" w:date="2021-05-21T17:50:00Z"/>
                <w:rFonts w:ascii="標楷體" w:hAnsi="標楷體"/>
              </w:rPr>
              <w:pPrChange w:id="7097" w:author="阿毛" w:date="2021-05-21T17:50:00Z">
                <w:pPr/>
              </w:pPrChange>
            </w:pPr>
            <w:del w:id="7098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27C5E79E" w14:textId="20445E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099" w:author="阿毛" w:date="2021-05-21T17:50:00Z"/>
                <w:rFonts w:ascii="標楷體" w:hAnsi="標楷體"/>
              </w:rPr>
              <w:pPrChange w:id="7100" w:author="阿毛" w:date="2021-05-21T17:50:00Z">
                <w:pPr/>
              </w:pPrChange>
            </w:pPr>
            <w:del w:id="7101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535D8E" w14:textId="7793438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2" w:author="阿毛" w:date="2021-05-21T17:50:00Z"/>
                <w:rFonts w:ascii="標楷體" w:hAnsi="標楷體"/>
              </w:rPr>
              <w:pPrChange w:id="7103" w:author="阿毛" w:date="2021-05-21T17:50:00Z">
                <w:pPr/>
              </w:pPrChange>
            </w:pPr>
            <w:del w:id="7104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F390387" w14:textId="27A0E1B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5" w:author="阿毛" w:date="2021-05-21T17:50:00Z"/>
                <w:rFonts w:ascii="標楷體" w:hAnsi="標楷體"/>
              </w:rPr>
              <w:pPrChange w:id="7106" w:author="阿毛" w:date="2021-05-21T17:50:00Z">
                <w:pPr/>
              </w:pPrChange>
            </w:pPr>
            <w:del w:id="7107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9491E19" w14:textId="61FFEC2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08" w:author="阿毛" w:date="2021-05-21T17:50:00Z"/>
                <w:rFonts w:ascii="標楷體" w:hAnsi="標楷體"/>
              </w:rPr>
              <w:pPrChange w:id="7109" w:author="阿毛" w:date="2021-05-21T17:50:00Z">
                <w:pPr/>
              </w:pPrChange>
            </w:pPr>
          </w:p>
        </w:tc>
      </w:tr>
      <w:tr w:rsidR="000430C1" w:rsidRPr="00CA6569" w:rsidDel="007154E3" w14:paraId="52755EA3" w14:textId="13A030C6" w:rsidTr="005C14EF">
        <w:trPr>
          <w:trHeight w:val="291"/>
          <w:jc w:val="center"/>
          <w:del w:id="7110" w:author="阿毛" w:date="2021-05-21T17:50:00Z"/>
        </w:trPr>
        <w:tc>
          <w:tcPr>
            <w:tcW w:w="456" w:type="dxa"/>
          </w:tcPr>
          <w:p w14:paraId="1AAFBF71" w14:textId="5C3E8D8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11" w:author="阿毛" w:date="2021-05-21T17:50:00Z"/>
                <w:rFonts w:ascii="標楷體" w:hAnsi="標楷體"/>
              </w:rPr>
              <w:pPrChange w:id="7112" w:author="阿毛" w:date="2021-05-21T17:50:00Z">
                <w:pPr/>
              </w:pPrChange>
            </w:pPr>
            <w:del w:id="7113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35001B4" w14:textId="4A1C7DD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14" w:author="阿毛" w:date="2021-05-21T17:50:00Z"/>
                <w:rFonts w:ascii="標楷體" w:hAnsi="標楷體"/>
              </w:rPr>
              <w:pPrChange w:id="7115" w:author="阿毛" w:date="2021-05-21T17:50:00Z">
                <w:pPr/>
              </w:pPrChange>
            </w:pPr>
            <w:del w:id="7116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F5E4450" w14:textId="160B07E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17" w:author="阿毛" w:date="2021-05-21T17:50:00Z"/>
                <w:rFonts w:ascii="標楷體" w:hAnsi="標楷體" w:cs="新細明體"/>
              </w:rPr>
              <w:pPrChange w:id="7118" w:author="阿毛" w:date="2021-05-21T17:50:00Z">
                <w:pPr/>
              </w:pPrChange>
            </w:pPr>
            <w:del w:id="7119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2E6F7673" w14:textId="25D0D4D1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20" w:author="阿毛" w:date="2021-05-21T17:50:00Z"/>
                <w:rFonts w:ascii="標楷體" w:hAnsi="標楷體"/>
              </w:rPr>
              <w:pPrChange w:id="7121" w:author="阿毛" w:date="2021-05-21T17:50:00Z">
                <w:pPr/>
              </w:pPrChange>
            </w:pPr>
            <w:del w:id="7122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051FD4E6" w14:textId="57810E9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23" w:author="阿毛" w:date="2021-05-21T17:50:00Z"/>
                <w:rFonts w:ascii="標楷體" w:hAnsi="標楷體"/>
              </w:rPr>
              <w:pPrChange w:id="7124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31373B18" w14:textId="0D18DD2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25" w:author="阿毛" w:date="2021-05-21T17:50:00Z"/>
                <w:rFonts w:ascii="標楷體" w:hAnsi="標楷體"/>
              </w:rPr>
              <w:pPrChange w:id="7126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2EE2E2C2" w14:textId="5281809A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27" w:author="阿毛" w:date="2021-05-21T17:50:00Z"/>
                <w:rFonts w:ascii="標楷體" w:hAnsi="標楷體"/>
              </w:rPr>
              <w:pPrChange w:id="7128" w:author="阿毛" w:date="2021-05-21T17:50:00Z">
                <w:pPr/>
              </w:pPrChange>
            </w:pPr>
            <w:del w:id="7129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121FA8D" w14:textId="4726578D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30" w:author="阿毛" w:date="2021-05-21T17:50:00Z"/>
                <w:rFonts w:ascii="標楷體" w:hAnsi="標楷體"/>
              </w:rPr>
              <w:pPrChange w:id="7131" w:author="阿毛" w:date="2021-05-21T17:50:00Z">
                <w:pPr/>
              </w:pPrChange>
            </w:pPr>
            <w:del w:id="7132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F95D767" w14:textId="24F98641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33" w:author="阿毛" w:date="2021-05-21T17:50:00Z"/>
                <w:rFonts w:ascii="標楷體" w:hAnsi="標楷體"/>
              </w:rPr>
              <w:pPrChange w:id="7134" w:author="阿毛" w:date="2021-05-21T17:50:00Z">
                <w:pPr/>
              </w:pPrChange>
            </w:pPr>
          </w:p>
        </w:tc>
      </w:tr>
    </w:tbl>
    <w:p w14:paraId="7BBC7358" w14:textId="037BE883" w:rsidR="000430C1" w:rsidRPr="00BE3738" w:rsidDel="007154E3" w:rsidRDefault="000430C1">
      <w:pPr>
        <w:pStyle w:val="3"/>
        <w:numPr>
          <w:ilvl w:val="2"/>
          <w:numId w:val="6"/>
        </w:numPr>
        <w:rPr>
          <w:del w:id="7135" w:author="阿毛" w:date="2021-05-21T17:50:00Z"/>
        </w:rPr>
        <w:pPrChange w:id="7136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p w14:paraId="07A1F8E6" w14:textId="44BC8023" w:rsidR="006F422C" w:rsidRPr="006E659F" w:rsidDel="007154E3" w:rsidRDefault="006F422C">
      <w:pPr>
        <w:pStyle w:val="3"/>
        <w:numPr>
          <w:ilvl w:val="2"/>
          <w:numId w:val="6"/>
        </w:numPr>
        <w:rPr>
          <w:del w:id="7137" w:author="阿毛" w:date="2021-05-21T17:50:00Z"/>
          <w:rFonts w:ascii="標楷體" w:hAnsi="標楷體"/>
        </w:rPr>
      </w:pPr>
      <w:del w:id="7138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3</w:delText>
        </w:r>
        <w:r w:rsidRPr="00D47C53" w:rsidDel="007154E3">
          <w:rPr>
            <w:rFonts w:ascii="標楷體" w:hAnsi="標楷體" w:hint="eastAsia"/>
          </w:rPr>
          <w:delText>月</w:delText>
        </w:r>
        <w:r w:rsidRPr="006E659F" w:rsidDel="007154E3">
          <w:rPr>
            <w:rFonts w:ascii="標楷體" w:hAnsi="標楷體" w:hint="eastAsia"/>
          </w:rPr>
          <w:delText>報</w:delText>
        </w:r>
      </w:del>
    </w:p>
    <w:p w14:paraId="6BD641D4" w14:textId="7F8A3604" w:rsidR="006F422C" w:rsidRPr="00AB69BA" w:rsidDel="007154E3" w:rsidRDefault="006F422C">
      <w:pPr>
        <w:pStyle w:val="3"/>
        <w:numPr>
          <w:ilvl w:val="2"/>
          <w:numId w:val="6"/>
        </w:numPr>
        <w:rPr>
          <w:del w:id="7139" w:author="阿毛" w:date="2021-05-21T17:50:00Z"/>
        </w:rPr>
        <w:pPrChange w:id="7140" w:author="阿毛" w:date="2021-05-21T17:50:00Z">
          <w:pPr>
            <w:pStyle w:val="a"/>
          </w:pPr>
        </w:pPrChange>
      </w:pPr>
      <w:del w:id="7141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76B89E41" w14:textId="1A158E40" w:rsidTr="00F4398B">
        <w:trPr>
          <w:trHeight w:val="277"/>
          <w:del w:id="71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0820EC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3" w:author="阿毛" w:date="2021-05-21T17:50:00Z"/>
                <w:rFonts w:ascii="標楷體" w:hAnsi="標楷體"/>
              </w:rPr>
              <w:pPrChange w:id="7144" w:author="阿毛" w:date="2021-05-21T17:50:00Z">
                <w:pPr/>
              </w:pPrChange>
            </w:pPr>
            <w:del w:id="7145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61EFCAFA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6" w:author="阿毛" w:date="2021-05-21T17:50:00Z"/>
                <w:rFonts w:ascii="標楷體" w:hAnsi="標楷體"/>
              </w:rPr>
              <w:pPrChange w:id="7147" w:author="阿毛" w:date="2021-05-21T17:50:00Z">
                <w:pPr/>
              </w:pPrChange>
            </w:pPr>
            <w:del w:id="7148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報表</w:delText>
              </w:r>
            </w:del>
          </w:p>
          <w:p w14:paraId="40938741" w14:textId="276CF59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9" w:author="阿毛" w:date="2021-05-21T17:50:00Z"/>
                <w:rFonts w:ascii="標楷體" w:hAnsi="標楷體"/>
              </w:rPr>
              <w:pPrChange w:id="7150" w:author="阿毛" w:date="2021-05-21T17:50:00Z">
                <w:pPr/>
              </w:pPrChange>
            </w:pPr>
            <w:del w:id="7151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3A33C42" w14:textId="6AA9E0AB" w:rsidTr="00F4398B">
        <w:trPr>
          <w:trHeight w:val="277"/>
          <w:del w:id="715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18F746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3" w:author="阿毛" w:date="2021-05-21T17:50:00Z"/>
                <w:rFonts w:ascii="標楷體" w:hAnsi="標楷體"/>
              </w:rPr>
              <w:pPrChange w:id="7154" w:author="阿毛" w:date="2021-05-21T17:50:00Z">
                <w:pPr/>
              </w:pPrChange>
            </w:pPr>
            <w:del w:id="7155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6149E38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6" w:author="阿毛" w:date="2021-05-21T17:50:00Z"/>
                <w:rFonts w:ascii="標楷體" w:hAnsi="標楷體"/>
              </w:rPr>
              <w:pPrChange w:id="7157" w:author="阿毛" w:date="2021-05-21T17:50:00Z">
                <w:pPr/>
              </w:pPrChange>
            </w:pPr>
          </w:p>
        </w:tc>
      </w:tr>
      <w:tr w:rsidR="006F422C" w:rsidRPr="00AB69BA" w:rsidDel="007154E3" w14:paraId="3ED4CBAA" w14:textId="18D51BE3" w:rsidTr="00F4398B">
        <w:trPr>
          <w:trHeight w:val="773"/>
          <w:del w:id="71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1BE8A7B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9" w:author="阿毛" w:date="2021-05-21T17:50:00Z"/>
                <w:rFonts w:ascii="標楷體" w:hAnsi="標楷體"/>
              </w:rPr>
              <w:pPrChange w:id="7160" w:author="阿毛" w:date="2021-05-21T17:50:00Z">
                <w:pPr/>
              </w:pPrChange>
            </w:pPr>
            <w:del w:id="7161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47761A2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2" w:author="阿毛" w:date="2021-05-21T17:50:00Z"/>
                <w:rFonts w:ascii="標楷體" w:hAnsi="標楷體"/>
              </w:rPr>
              <w:pPrChange w:id="7163" w:author="阿毛" w:date="2021-05-21T17:50:00Z">
                <w:pPr/>
              </w:pPrChange>
            </w:pPr>
          </w:p>
        </w:tc>
      </w:tr>
      <w:tr w:rsidR="006F422C" w:rsidRPr="00AB69BA" w:rsidDel="007154E3" w14:paraId="1907906F" w14:textId="7C2EFA9E" w:rsidTr="00F4398B">
        <w:trPr>
          <w:trHeight w:val="321"/>
          <w:del w:id="716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667A3BD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5" w:author="阿毛" w:date="2021-05-21T17:50:00Z"/>
                <w:rFonts w:ascii="標楷體" w:hAnsi="標楷體"/>
              </w:rPr>
              <w:pPrChange w:id="7166" w:author="阿毛" w:date="2021-05-21T17:50:00Z">
                <w:pPr/>
              </w:pPrChange>
            </w:pPr>
            <w:del w:id="7167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A5724E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8" w:author="阿毛" w:date="2021-05-21T17:50:00Z"/>
                <w:rFonts w:ascii="標楷體" w:hAnsi="標楷體"/>
              </w:rPr>
              <w:pPrChange w:id="7169" w:author="阿毛" w:date="2021-05-21T17:50:00Z">
                <w:pPr/>
              </w:pPrChange>
            </w:pPr>
          </w:p>
        </w:tc>
      </w:tr>
      <w:tr w:rsidR="006F422C" w:rsidRPr="00AB69BA" w:rsidDel="007154E3" w14:paraId="471594F9" w14:textId="7B81EEA1" w:rsidTr="00F4398B">
        <w:trPr>
          <w:trHeight w:val="1311"/>
          <w:del w:id="717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1E540BC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1" w:author="阿毛" w:date="2021-05-21T17:50:00Z"/>
                <w:rFonts w:ascii="標楷體" w:hAnsi="標楷體"/>
              </w:rPr>
              <w:pPrChange w:id="7172" w:author="阿毛" w:date="2021-05-21T17:50:00Z">
                <w:pPr/>
              </w:pPrChange>
            </w:pPr>
            <w:del w:id="7173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1955614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4" w:author="阿毛" w:date="2021-05-21T17:50:00Z"/>
                <w:rFonts w:ascii="標楷體" w:hAnsi="標楷體"/>
              </w:rPr>
              <w:pPrChange w:id="7175" w:author="阿毛" w:date="2021-05-21T17:50:00Z">
                <w:pPr/>
              </w:pPrChange>
            </w:pPr>
          </w:p>
        </w:tc>
      </w:tr>
      <w:tr w:rsidR="006F422C" w:rsidRPr="00AB69BA" w:rsidDel="007154E3" w14:paraId="0C81FEFF" w14:textId="3ADFD5DE" w:rsidTr="00F4398B">
        <w:trPr>
          <w:trHeight w:val="278"/>
          <w:del w:id="717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5EBDD7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7" w:author="阿毛" w:date="2021-05-21T17:50:00Z"/>
                <w:rFonts w:ascii="標楷體" w:hAnsi="標楷體"/>
              </w:rPr>
              <w:pPrChange w:id="7178" w:author="阿毛" w:date="2021-05-21T17:50:00Z">
                <w:pPr/>
              </w:pPrChange>
            </w:pPr>
            <w:del w:id="717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49CB53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80" w:author="阿毛" w:date="2021-05-21T17:50:00Z"/>
                <w:rFonts w:ascii="標楷體" w:hAnsi="標楷體"/>
              </w:rPr>
              <w:pPrChange w:id="7181" w:author="阿毛" w:date="2021-05-21T17:50:00Z">
                <w:pPr/>
              </w:pPrChange>
            </w:pPr>
          </w:p>
        </w:tc>
      </w:tr>
      <w:tr w:rsidR="006F422C" w:rsidRPr="00AB69BA" w:rsidDel="007154E3" w14:paraId="0F8A3DDE" w14:textId="6452A518" w:rsidTr="00F4398B">
        <w:trPr>
          <w:trHeight w:val="358"/>
          <w:del w:id="718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388D2D7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83" w:author="阿毛" w:date="2021-05-21T17:50:00Z"/>
                <w:rFonts w:ascii="標楷體" w:hAnsi="標楷體"/>
              </w:rPr>
              <w:pPrChange w:id="7184" w:author="阿毛" w:date="2021-05-21T17:50:00Z">
                <w:pPr/>
              </w:pPrChange>
            </w:pPr>
            <w:del w:id="7185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1B1734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86" w:author="阿毛" w:date="2021-05-21T17:50:00Z"/>
                <w:rFonts w:ascii="標楷體" w:hAnsi="標楷體"/>
              </w:rPr>
              <w:pPrChange w:id="7187" w:author="阿毛" w:date="2021-05-21T17:50:00Z">
                <w:pPr/>
              </w:pPrChange>
            </w:pPr>
          </w:p>
        </w:tc>
      </w:tr>
      <w:tr w:rsidR="006F422C" w:rsidRPr="00AB69BA" w:rsidDel="007154E3" w14:paraId="24DB477B" w14:textId="203F5DFF" w:rsidTr="00F4398B">
        <w:trPr>
          <w:trHeight w:val="278"/>
          <w:del w:id="718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43C10E8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89" w:author="阿毛" w:date="2021-05-21T17:50:00Z"/>
                <w:rFonts w:ascii="標楷體" w:hAnsi="標楷體"/>
              </w:rPr>
              <w:pPrChange w:id="7190" w:author="阿毛" w:date="2021-05-21T17:50:00Z">
                <w:pPr/>
              </w:pPrChange>
            </w:pPr>
            <w:del w:id="7191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6057B8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92" w:author="阿毛" w:date="2021-05-21T17:50:00Z"/>
                <w:rFonts w:ascii="標楷體" w:hAnsi="標楷體"/>
              </w:rPr>
              <w:pPrChange w:id="7193" w:author="阿毛" w:date="2021-05-21T17:50:00Z">
                <w:pPr/>
              </w:pPrChange>
            </w:pPr>
          </w:p>
        </w:tc>
      </w:tr>
    </w:tbl>
    <w:p w14:paraId="0B51EEF6" w14:textId="3A05C638" w:rsidR="006F422C" w:rsidDel="007154E3" w:rsidRDefault="006F422C">
      <w:pPr>
        <w:pStyle w:val="3"/>
        <w:numPr>
          <w:ilvl w:val="2"/>
          <w:numId w:val="6"/>
        </w:numPr>
        <w:rPr>
          <w:del w:id="7194" w:author="阿毛" w:date="2021-05-21T17:50:00Z"/>
          <w:rFonts w:ascii="標楷體" w:hAnsi="標楷體"/>
        </w:rPr>
        <w:pPrChange w:id="7195" w:author="阿毛" w:date="2021-05-21T17:50:00Z">
          <w:pPr/>
        </w:pPrChange>
      </w:pPr>
    </w:p>
    <w:p w14:paraId="61490C76" w14:textId="255111C4" w:rsidR="000430C1" w:rsidDel="007154E3" w:rsidRDefault="000430C1">
      <w:pPr>
        <w:pStyle w:val="3"/>
        <w:numPr>
          <w:ilvl w:val="2"/>
          <w:numId w:val="6"/>
        </w:numPr>
        <w:rPr>
          <w:del w:id="7196" w:author="阿毛" w:date="2021-05-21T17:50:00Z"/>
          <w:rFonts w:ascii="標楷體" w:hAnsi="標楷體"/>
        </w:rPr>
        <w:pPrChange w:id="7197" w:author="阿毛" w:date="2021-05-21T17:50:00Z">
          <w:pPr>
            <w:widowControl/>
          </w:pPr>
        </w:pPrChange>
      </w:pPr>
      <w:del w:id="7198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4A6FF471" w14:textId="322346E0" w:rsidR="000430C1" w:rsidRPr="00AB69BA" w:rsidDel="007154E3" w:rsidRDefault="000430C1">
      <w:pPr>
        <w:pStyle w:val="3"/>
        <w:numPr>
          <w:ilvl w:val="2"/>
          <w:numId w:val="6"/>
        </w:numPr>
        <w:rPr>
          <w:del w:id="7199" w:author="阿毛" w:date="2021-05-21T17:50:00Z"/>
          <w:rFonts w:ascii="標楷體" w:hAnsi="標楷體"/>
        </w:rPr>
        <w:pPrChange w:id="7200" w:author="阿毛" w:date="2021-05-21T17:50:00Z">
          <w:pPr/>
        </w:pPrChange>
      </w:pPr>
    </w:p>
    <w:p w14:paraId="44016A44" w14:textId="3BA57D77" w:rsidR="006F422C" w:rsidRPr="00AB69BA" w:rsidDel="007154E3" w:rsidRDefault="006F422C">
      <w:pPr>
        <w:pStyle w:val="3"/>
        <w:numPr>
          <w:ilvl w:val="2"/>
          <w:numId w:val="6"/>
        </w:numPr>
        <w:rPr>
          <w:del w:id="7201" w:author="阿毛" w:date="2021-05-21T17:50:00Z"/>
        </w:rPr>
        <w:pPrChange w:id="7202" w:author="阿毛" w:date="2021-05-21T17:50:00Z">
          <w:pPr>
            <w:pStyle w:val="a"/>
          </w:pPr>
        </w:pPrChange>
      </w:pPr>
      <w:del w:id="7203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05569D08" w14:textId="475EC81C" w:rsidR="006F422C" w:rsidRPr="00AB69BA" w:rsidDel="007154E3" w:rsidRDefault="006F422C">
      <w:pPr>
        <w:pStyle w:val="3"/>
        <w:numPr>
          <w:ilvl w:val="2"/>
          <w:numId w:val="6"/>
        </w:numPr>
        <w:rPr>
          <w:del w:id="7204" w:author="阿毛" w:date="2021-05-21T17:50:00Z"/>
          <w:rFonts w:ascii="標楷體" w:hAnsi="標楷體" w:cs="標楷體"/>
          <w:kern w:val="0"/>
          <w:szCs w:val="28"/>
        </w:rPr>
        <w:pPrChange w:id="7205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206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66D2E5B7" w14:textId="551FCE71" w:rsidR="005A5FCB" w:rsidRPr="00AB69BA" w:rsidDel="007154E3" w:rsidRDefault="00EB300A">
      <w:pPr>
        <w:pStyle w:val="3"/>
        <w:numPr>
          <w:ilvl w:val="2"/>
          <w:numId w:val="6"/>
        </w:numPr>
        <w:rPr>
          <w:del w:id="7207" w:author="阿毛" w:date="2021-05-21T17:50:00Z"/>
          <w:rFonts w:ascii="標楷體" w:hAnsi="標楷體"/>
          <w:sz w:val="20"/>
        </w:rPr>
        <w:pPrChange w:id="7208" w:author="阿毛" w:date="2021-05-21T17:50:00Z">
          <w:pPr>
            <w:tabs>
              <w:tab w:val="left" w:pos="4320"/>
            </w:tabs>
          </w:pPr>
        </w:pPrChange>
      </w:pPr>
      <w:del w:id="7209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2B1683B" wp14:editId="3AF8638B">
              <wp:extent cx="6521450" cy="3117850"/>
              <wp:effectExtent l="0" t="0" r="0" b="635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214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60FA99B" wp14:editId="01EA7E8C">
              <wp:extent cx="6565900" cy="2889250"/>
              <wp:effectExtent l="0" t="0" r="6350" b="635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C056F2B" wp14:editId="178681D8">
              <wp:extent cx="6565900" cy="3289300"/>
              <wp:effectExtent l="0" t="0" r="6350" b="6350"/>
              <wp:docPr id="2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E2FEEF2" wp14:editId="2FEE8B96">
              <wp:extent cx="6604000" cy="2882900"/>
              <wp:effectExtent l="0" t="0" r="635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040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D6DD2E1" wp14:editId="293FF654">
              <wp:extent cx="6654800" cy="273050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548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5D9C045" wp14:editId="5DB1E30B">
              <wp:extent cx="6731000" cy="3003550"/>
              <wp:effectExtent l="0" t="0" r="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1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3C384F5" w14:textId="64E4954F" w:rsidR="006F422C" w:rsidRPr="00AB69BA" w:rsidDel="007154E3" w:rsidRDefault="00D950B2">
      <w:pPr>
        <w:pStyle w:val="3"/>
        <w:numPr>
          <w:ilvl w:val="2"/>
          <w:numId w:val="6"/>
        </w:numPr>
        <w:rPr>
          <w:del w:id="7210" w:author="阿毛" w:date="2021-05-21T17:50:00Z"/>
        </w:rPr>
        <w:pPrChange w:id="7211" w:author="阿毛" w:date="2021-05-21T17:50:00Z">
          <w:pPr>
            <w:pStyle w:val="a"/>
          </w:pPr>
        </w:pPrChange>
      </w:pPr>
      <w:del w:id="7212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96134E5" w14:textId="0C6358FB" w:rsidTr="005C14EF">
        <w:trPr>
          <w:trHeight w:val="388"/>
          <w:jc w:val="center"/>
          <w:del w:id="7213" w:author="阿毛" w:date="2021-05-21T17:50:00Z"/>
        </w:trPr>
        <w:tc>
          <w:tcPr>
            <w:tcW w:w="456" w:type="dxa"/>
            <w:vMerge w:val="restart"/>
          </w:tcPr>
          <w:p w14:paraId="3ED07EED" w14:textId="41E16A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4" w:author="阿毛" w:date="2021-05-21T17:50:00Z"/>
                <w:rFonts w:ascii="標楷體" w:hAnsi="標楷體"/>
              </w:rPr>
              <w:pPrChange w:id="7215" w:author="阿毛" w:date="2021-05-21T17:50:00Z">
                <w:pPr/>
              </w:pPrChange>
            </w:pPr>
            <w:del w:id="7216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5FA20E5B" w14:textId="4CA826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7" w:author="阿毛" w:date="2021-05-21T17:50:00Z"/>
                <w:rFonts w:ascii="標楷體" w:hAnsi="標楷體"/>
              </w:rPr>
              <w:pPrChange w:id="7218" w:author="阿毛" w:date="2021-05-21T17:50:00Z">
                <w:pPr/>
              </w:pPrChange>
            </w:pPr>
            <w:del w:id="7219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670DA51A" w14:textId="1F6F784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0" w:author="阿毛" w:date="2021-05-21T17:50:00Z"/>
                <w:rFonts w:ascii="標楷體" w:hAnsi="標楷體"/>
              </w:rPr>
              <w:pPrChange w:id="7221" w:author="阿毛" w:date="2021-05-21T17:50:00Z">
                <w:pPr>
                  <w:jc w:val="center"/>
                </w:pPr>
              </w:pPrChange>
            </w:pPr>
            <w:del w:id="7222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183D3CE" w14:textId="5FE5C27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3" w:author="阿毛" w:date="2021-05-21T17:50:00Z"/>
                <w:rFonts w:ascii="標楷體" w:hAnsi="標楷體"/>
              </w:rPr>
              <w:pPrChange w:id="7224" w:author="阿毛" w:date="2021-05-21T17:50:00Z">
                <w:pPr/>
              </w:pPrChange>
            </w:pPr>
            <w:del w:id="7225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719030FF" w14:textId="133B63C9" w:rsidTr="005C14EF">
        <w:trPr>
          <w:trHeight w:val="244"/>
          <w:jc w:val="center"/>
          <w:del w:id="7226" w:author="阿毛" w:date="2021-05-21T17:50:00Z"/>
        </w:trPr>
        <w:tc>
          <w:tcPr>
            <w:tcW w:w="456" w:type="dxa"/>
            <w:vMerge/>
          </w:tcPr>
          <w:p w14:paraId="7136EB5D" w14:textId="5A595CA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7" w:author="阿毛" w:date="2021-05-21T17:50:00Z"/>
                <w:rFonts w:ascii="標楷體" w:hAnsi="標楷體"/>
              </w:rPr>
              <w:pPrChange w:id="7228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62F03523" w14:textId="3144CA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9" w:author="阿毛" w:date="2021-05-21T17:50:00Z"/>
                <w:rFonts w:ascii="標楷體" w:hAnsi="標楷體"/>
              </w:rPr>
              <w:pPrChange w:id="7230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34335E5A" w14:textId="1A92550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1" w:author="阿毛" w:date="2021-05-21T17:50:00Z"/>
                <w:rFonts w:ascii="標楷體" w:hAnsi="標楷體"/>
              </w:rPr>
              <w:pPrChange w:id="7232" w:author="阿毛" w:date="2021-05-21T17:50:00Z">
                <w:pPr/>
              </w:pPrChange>
            </w:pPr>
            <w:del w:id="7233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31B765FB" w14:textId="61E61D7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4" w:author="阿毛" w:date="2021-05-21T17:50:00Z"/>
                <w:rFonts w:ascii="標楷體" w:hAnsi="標楷體"/>
              </w:rPr>
              <w:pPrChange w:id="7235" w:author="阿毛" w:date="2021-05-21T17:50:00Z">
                <w:pPr/>
              </w:pPrChange>
            </w:pPr>
            <w:del w:id="7236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3D02C5E" w14:textId="7F8B849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7" w:author="阿毛" w:date="2021-05-21T17:50:00Z"/>
                <w:rFonts w:ascii="標楷體" w:hAnsi="標楷體"/>
              </w:rPr>
              <w:pPrChange w:id="7238" w:author="阿毛" w:date="2021-05-21T17:50:00Z">
                <w:pPr/>
              </w:pPrChange>
            </w:pPr>
            <w:del w:id="7239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442F85A" w14:textId="7768BA68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0" w:author="阿毛" w:date="2021-05-21T17:50:00Z"/>
                <w:rFonts w:ascii="標楷體" w:hAnsi="標楷體"/>
              </w:rPr>
              <w:pPrChange w:id="7241" w:author="阿毛" w:date="2021-05-21T17:50:00Z">
                <w:pPr/>
              </w:pPrChange>
            </w:pPr>
            <w:del w:id="7242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583E653E" w14:textId="07818B7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3" w:author="阿毛" w:date="2021-05-21T17:50:00Z"/>
                <w:rFonts w:ascii="標楷體" w:hAnsi="標楷體"/>
              </w:rPr>
              <w:pPrChange w:id="7244" w:author="阿毛" w:date="2021-05-21T17:50:00Z">
                <w:pPr/>
              </w:pPrChange>
            </w:pPr>
            <w:del w:id="7245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6CBEDF7A" w14:textId="0FCEFFE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6" w:author="阿毛" w:date="2021-05-21T17:50:00Z"/>
                <w:rFonts w:ascii="標楷體" w:hAnsi="標楷體"/>
              </w:rPr>
              <w:pPrChange w:id="7247" w:author="阿毛" w:date="2021-05-21T17:50:00Z">
                <w:pPr/>
              </w:pPrChange>
            </w:pPr>
          </w:p>
        </w:tc>
      </w:tr>
      <w:tr w:rsidR="000430C1" w:rsidRPr="00CA6569" w:rsidDel="007154E3" w14:paraId="7DEBB5B8" w14:textId="11664C14" w:rsidTr="005C14EF">
        <w:trPr>
          <w:trHeight w:val="291"/>
          <w:jc w:val="center"/>
          <w:del w:id="7248" w:author="阿毛" w:date="2021-05-21T17:50:00Z"/>
        </w:trPr>
        <w:tc>
          <w:tcPr>
            <w:tcW w:w="456" w:type="dxa"/>
          </w:tcPr>
          <w:p w14:paraId="43B49335" w14:textId="24D6B03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9" w:author="阿毛" w:date="2021-05-21T17:50:00Z"/>
                <w:rFonts w:ascii="標楷體" w:hAnsi="標楷體"/>
              </w:rPr>
              <w:pPrChange w:id="7250" w:author="阿毛" w:date="2021-05-21T17:50:00Z">
                <w:pPr/>
              </w:pPrChange>
            </w:pPr>
            <w:del w:id="7251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18039BD" w14:textId="3223C9F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52" w:author="阿毛" w:date="2021-05-21T17:50:00Z"/>
                <w:rFonts w:ascii="標楷體" w:hAnsi="標楷體"/>
              </w:rPr>
              <w:pPrChange w:id="7253" w:author="阿毛" w:date="2021-05-21T17:50:00Z">
                <w:pPr/>
              </w:pPrChange>
            </w:pPr>
            <w:del w:id="7254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2F33C733" w14:textId="4D484C0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55" w:author="阿毛" w:date="2021-05-21T17:50:00Z"/>
                <w:rFonts w:ascii="標楷體" w:hAnsi="標楷體" w:cs="新細明體"/>
              </w:rPr>
              <w:pPrChange w:id="7256" w:author="阿毛" w:date="2021-05-21T17:50:00Z">
                <w:pPr/>
              </w:pPrChange>
            </w:pPr>
            <w:del w:id="7257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06DCA90" w14:textId="22B53A2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58" w:author="阿毛" w:date="2021-05-21T17:50:00Z"/>
                <w:rFonts w:ascii="標楷體" w:hAnsi="標楷體"/>
              </w:rPr>
              <w:pPrChange w:id="7259" w:author="阿毛" w:date="2021-05-21T17:50:00Z">
                <w:pPr/>
              </w:pPrChange>
            </w:pPr>
            <w:del w:id="7260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F00F641" w14:textId="1D84147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61" w:author="阿毛" w:date="2021-05-21T17:50:00Z"/>
                <w:rFonts w:ascii="標楷體" w:hAnsi="標楷體"/>
              </w:rPr>
              <w:pPrChange w:id="7262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22F3E81E" w14:textId="6F116168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63" w:author="阿毛" w:date="2021-05-21T17:50:00Z"/>
                <w:rFonts w:ascii="標楷體" w:hAnsi="標楷體"/>
              </w:rPr>
              <w:pPrChange w:id="7264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021C8BD6" w14:textId="191A94B6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65" w:author="阿毛" w:date="2021-05-21T17:50:00Z"/>
                <w:rFonts w:ascii="標楷體" w:hAnsi="標楷體"/>
              </w:rPr>
              <w:pPrChange w:id="7266" w:author="阿毛" w:date="2021-05-21T17:50:00Z">
                <w:pPr/>
              </w:pPrChange>
            </w:pPr>
            <w:del w:id="7267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C2D486B" w14:textId="221AE77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68" w:author="阿毛" w:date="2021-05-21T17:50:00Z"/>
                <w:rFonts w:ascii="標楷體" w:hAnsi="標楷體"/>
              </w:rPr>
              <w:pPrChange w:id="7269" w:author="阿毛" w:date="2021-05-21T17:50:00Z">
                <w:pPr/>
              </w:pPrChange>
            </w:pPr>
            <w:del w:id="7270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03FE2C7" w14:textId="7D2F0F2E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71" w:author="阿毛" w:date="2021-05-21T17:50:00Z"/>
                <w:rFonts w:ascii="標楷體" w:hAnsi="標楷體"/>
              </w:rPr>
              <w:pPrChange w:id="7272" w:author="阿毛" w:date="2021-05-21T17:50:00Z">
                <w:pPr/>
              </w:pPrChange>
            </w:pPr>
          </w:p>
        </w:tc>
      </w:tr>
    </w:tbl>
    <w:p w14:paraId="56A75458" w14:textId="1C815231" w:rsidR="006F422C" w:rsidDel="007154E3" w:rsidRDefault="006F422C">
      <w:pPr>
        <w:pStyle w:val="3"/>
        <w:numPr>
          <w:ilvl w:val="2"/>
          <w:numId w:val="6"/>
        </w:numPr>
        <w:rPr>
          <w:del w:id="7273" w:author="阿毛" w:date="2021-05-21T17:50:00Z"/>
        </w:rPr>
        <w:pPrChange w:id="7274" w:author="阿毛" w:date="2021-05-21T17:50:00Z">
          <w:pPr/>
        </w:pPrChange>
      </w:pPr>
    </w:p>
    <w:p w14:paraId="6C5BA196" w14:textId="76A83840" w:rsidR="006F422C" w:rsidRPr="006E659F" w:rsidDel="007154E3" w:rsidRDefault="006F422C">
      <w:pPr>
        <w:pStyle w:val="3"/>
        <w:numPr>
          <w:ilvl w:val="2"/>
          <w:numId w:val="6"/>
        </w:numPr>
        <w:rPr>
          <w:del w:id="7275" w:author="阿毛" w:date="2021-05-21T17:50:00Z"/>
          <w:rFonts w:ascii="標楷體" w:hAnsi="標楷體"/>
        </w:rPr>
      </w:pPr>
      <w:del w:id="7276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4季報</w:delText>
        </w:r>
      </w:del>
    </w:p>
    <w:p w14:paraId="1252EDBB" w14:textId="61E4EF4A" w:rsidR="006F422C" w:rsidRPr="00AB69BA" w:rsidDel="007154E3" w:rsidRDefault="006F422C">
      <w:pPr>
        <w:pStyle w:val="3"/>
        <w:numPr>
          <w:ilvl w:val="2"/>
          <w:numId w:val="6"/>
        </w:numPr>
        <w:rPr>
          <w:del w:id="7277" w:author="阿毛" w:date="2021-05-21T17:50:00Z"/>
        </w:rPr>
        <w:pPrChange w:id="7278" w:author="阿毛" w:date="2021-05-21T17:50:00Z">
          <w:pPr>
            <w:pStyle w:val="a"/>
          </w:pPr>
        </w:pPrChange>
      </w:pPr>
      <w:del w:id="7279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C01E16D" w14:textId="322E1F6F" w:rsidTr="00F4398B">
        <w:trPr>
          <w:trHeight w:val="277"/>
          <w:del w:id="72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5E1113F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1" w:author="阿毛" w:date="2021-05-21T17:50:00Z"/>
                <w:rFonts w:ascii="標楷體" w:hAnsi="標楷體"/>
              </w:rPr>
              <w:pPrChange w:id="7282" w:author="阿毛" w:date="2021-05-21T17:50:00Z">
                <w:pPr/>
              </w:pPrChange>
            </w:pPr>
            <w:del w:id="7283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6978FEB8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4" w:author="阿毛" w:date="2021-05-21T17:50:00Z"/>
                <w:rFonts w:ascii="標楷體" w:hAnsi="標楷體"/>
              </w:rPr>
              <w:pPrChange w:id="7285" w:author="阿毛" w:date="2021-05-21T17:50:00Z">
                <w:pPr/>
              </w:pPrChange>
            </w:pPr>
            <w:del w:id="7286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季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hAnsi="標楷體" w:hint="eastAsia"/>
                </w:rPr>
                <w:delText>季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28EC4AE4" w14:textId="3C58B54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87" w:author="阿毛" w:date="2021-05-21T17:50:00Z"/>
                <w:rFonts w:ascii="標楷體" w:hAnsi="標楷體"/>
              </w:rPr>
              <w:pPrChange w:id="7288" w:author="阿毛" w:date="2021-05-21T17:50:00Z">
                <w:pPr/>
              </w:pPrChange>
            </w:pPr>
            <w:del w:id="7289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4A7F66BF" w14:textId="2ABCE89F" w:rsidTr="00F4398B">
        <w:trPr>
          <w:trHeight w:val="277"/>
          <w:del w:id="729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6878A9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1" w:author="阿毛" w:date="2021-05-21T17:50:00Z"/>
                <w:rFonts w:ascii="標楷體" w:hAnsi="標楷體"/>
              </w:rPr>
              <w:pPrChange w:id="7292" w:author="阿毛" w:date="2021-05-21T17:50:00Z">
                <w:pPr/>
              </w:pPrChange>
            </w:pPr>
            <w:del w:id="7293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80674D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4" w:author="阿毛" w:date="2021-05-21T17:50:00Z"/>
                <w:rFonts w:ascii="標楷體" w:hAnsi="標楷體"/>
              </w:rPr>
              <w:pPrChange w:id="7295" w:author="阿毛" w:date="2021-05-21T17:50:00Z">
                <w:pPr/>
              </w:pPrChange>
            </w:pPr>
          </w:p>
        </w:tc>
      </w:tr>
      <w:tr w:rsidR="006F422C" w:rsidRPr="00AB69BA" w:rsidDel="007154E3" w14:paraId="3324C7EA" w14:textId="2903D50C" w:rsidTr="00F4398B">
        <w:trPr>
          <w:trHeight w:val="773"/>
          <w:del w:id="729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6F1D71F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7" w:author="阿毛" w:date="2021-05-21T17:50:00Z"/>
                <w:rFonts w:ascii="標楷體" w:hAnsi="標楷體"/>
              </w:rPr>
              <w:pPrChange w:id="7298" w:author="阿毛" w:date="2021-05-21T17:50:00Z">
                <w:pPr/>
              </w:pPrChange>
            </w:pPr>
            <w:del w:id="729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57A9D2A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0" w:author="阿毛" w:date="2021-05-21T17:50:00Z"/>
                <w:rFonts w:ascii="標楷體" w:hAnsi="標楷體"/>
              </w:rPr>
              <w:pPrChange w:id="7301" w:author="阿毛" w:date="2021-05-21T17:50:00Z">
                <w:pPr/>
              </w:pPrChange>
            </w:pPr>
          </w:p>
        </w:tc>
      </w:tr>
      <w:tr w:rsidR="006F422C" w:rsidRPr="00AB69BA" w:rsidDel="007154E3" w14:paraId="6B4D1AB4" w14:textId="113F14AB" w:rsidTr="00F4398B">
        <w:trPr>
          <w:trHeight w:val="321"/>
          <w:del w:id="730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0AB6561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3" w:author="阿毛" w:date="2021-05-21T17:50:00Z"/>
                <w:rFonts w:ascii="標楷體" w:hAnsi="標楷體"/>
              </w:rPr>
              <w:pPrChange w:id="7304" w:author="阿毛" w:date="2021-05-21T17:50:00Z">
                <w:pPr/>
              </w:pPrChange>
            </w:pPr>
            <w:del w:id="7305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1011ADA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6" w:author="阿毛" w:date="2021-05-21T17:50:00Z"/>
                <w:rFonts w:ascii="標楷體" w:hAnsi="標楷體"/>
              </w:rPr>
              <w:pPrChange w:id="7307" w:author="阿毛" w:date="2021-05-21T17:50:00Z">
                <w:pPr/>
              </w:pPrChange>
            </w:pPr>
          </w:p>
        </w:tc>
      </w:tr>
      <w:tr w:rsidR="006F422C" w:rsidRPr="00AB69BA" w:rsidDel="007154E3" w14:paraId="1EF7594E" w14:textId="04033C0B" w:rsidTr="00F4398B">
        <w:trPr>
          <w:trHeight w:val="1311"/>
          <w:del w:id="73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31B22E7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9" w:author="阿毛" w:date="2021-05-21T17:50:00Z"/>
                <w:rFonts w:ascii="標楷體" w:hAnsi="標楷體"/>
              </w:rPr>
              <w:pPrChange w:id="7310" w:author="阿毛" w:date="2021-05-21T17:50:00Z">
                <w:pPr/>
              </w:pPrChange>
            </w:pPr>
            <w:del w:id="7311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1BAE2D0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2" w:author="阿毛" w:date="2021-05-21T17:50:00Z"/>
                <w:rFonts w:ascii="標楷體" w:hAnsi="標楷體"/>
              </w:rPr>
              <w:pPrChange w:id="7313" w:author="阿毛" w:date="2021-05-21T17:50:00Z">
                <w:pPr/>
              </w:pPrChange>
            </w:pPr>
          </w:p>
        </w:tc>
      </w:tr>
      <w:tr w:rsidR="006F422C" w:rsidRPr="00AB69BA" w:rsidDel="007154E3" w14:paraId="7E540E40" w14:textId="5391E353" w:rsidTr="00F4398B">
        <w:trPr>
          <w:trHeight w:val="278"/>
          <w:del w:id="731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2B3743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5" w:author="阿毛" w:date="2021-05-21T17:50:00Z"/>
                <w:rFonts w:ascii="標楷體" w:hAnsi="標楷體"/>
              </w:rPr>
              <w:pPrChange w:id="7316" w:author="阿毛" w:date="2021-05-21T17:50:00Z">
                <w:pPr/>
              </w:pPrChange>
            </w:pPr>
            <w:del w:id="731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697F4B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8" w:author="阿毛" w:date="2021-05-21T17:50:00Z"/>
                <w:rFonts w:ascii="標楷體" w:hAnsi="標楷體"/>
              </w:rPr>
              <w:pPrChange w:id="7319" w:author="阿毛" w:date="2021-05-21T17:50:00Z">
                <w:pPr/>
              </w:pPrChange>
            </w:pPr>
          </w:p>
        </w:tc>
      </w:tr>
      <w:tr w:rsidR="006F422C" w:rsidRPr="00AB69BA" w:rsidDel="007154E3" w14:paraId="2097AA4D" w14:textId="6759A1FA" w:rsidTr="00F4398B">
        <w:trPr>
          <w:trHeight w:val="358"/>
          <w:del w:id="73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636EC10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1" w:author="阿毛" w:date="2021-05-21T17:50:00Z"/>
                <w:rFonts w:ascii="標楷體" w:hAnsi="標楷體"/>
              </w:rPr>
              <w:pPrChange w:id="7322" w:author="阿毛" w:date="2021-05-21T17:50:00Z">
                <w:pPr/>
              </w:pPrChange>
            </w:pPr>
            <w:del w:id="7323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2AF07F8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4" w:author="阿毛" w:date="2021-05-21T17:50:00Z"/>
                <w:rFonts w:ascii="標楷體" w:hAnsi="標楷體"/>
              </w:rPr>
              <w:pPrChange w:id="7325" w:author="阿毛" w:date="2021-05-21T17:50:00Z">
                <w:pPr/>
              </w:pPrChange>
            </w:pPr>
          </w:p>
        </w:tc>
      </w:tr>
      <w:tr w:rsidR="006F422C" w:rsidRPr="00AB69BA" w:rsidDel="007154E3" w14:paraId="0B9D7054" w14:textId="518326A4" w:rsidTr="00F4398B">
        <w:trPr>
          <w:trHeight w:val="278"/>
          <w:del w:id="732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3F5823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7" w:author="阿毛" w:date="2021-05-21T17:50:00Z"/>
                <w:rFonts w:ascii="標楷體" w:hAnsi="標楷體"/>
              </w:rPr>
              <w:pPrChange w:id="7328" w:author="阿毛" w:date="2021-05-21T17:50:00Z">
                <w:pPr/>
              </w:pPrChange>
            </w:pPr>
            <w:del w:id="7329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2C90FE9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0" w:author="阿毛" w:date="2021-05-21T17:50:00Z"/>
                <w:rFonts w:ascii="標楷體" w:hAnsi="標楷體"/>
              </w:rPr>
              <w:pPrChange w:id="7331" w:author="阿毛" w:date="2021-05-21T17:50:00Z">
                <w:pPr/>
              </w:pPrChange>
            </w:pPr>
          </w:p>
        </w:tc>
      </w:tr>
    </w:tbl>
    <w:p w14:paraId="31EAF798" w14:textId="2F6E483B" w:rsidR="006F422C" w:rsidDel="007154E3" w:rsidRDefault="006F422C">
      <w:pPr>
        <w:pStyle w:val="3"/>
        <w:numPr>
          <w:ilvl w:val="2"/>
          <w:numId w:val="6"/>
        </w:numPr>
        <w:rPr>
          <w:del w:id="7332" w:author="阿毛" w:date="2021-05-21T17:50:00Z"/>
          <w:rFonts w:ascii="標楷體" w:hAnsi="標楷體"/>
        </w:rPr>
        <w:pPrChange w:id="7333" w:author="阿毛" w:date="2021-05-21T17:50:00Z">
          <w:pPr/>
        </w:pPrChange>
      </w:pPr>
    </w:p>
    <w:p w14:paraId="1E295B16" w14:textId="0A1CEE31" w:rsidR="009F7B7A" w:rsidDel="007154E3" w:rsidRDefault="009F7B7A">
      <w:pPr>
        <w:pStyle w:val="3"/>
        <w:numPr>
          <w:ilvl w:val="2"/>
          <w:numId w:val="6"/>
        </w:numPr>
        <w:rPr>
          <w:del w:id="7334" w:author="阿毛" w:date="2021-05-21T17:50:00Z"/>
          <w:rFonts w:ascii="標楷體" w:hAnsi="標楷體"/>
        </w:rPr>
        <w:pPrChange w:id="7335" w:author="阿毛" w:date="2021-05-21T17:50:00Z">
          <w:pPr>
            <w:widowControl/>
          </w:pPr>
        </w:pPrChange>
      </w:pPr>
      <w:del w:id="7336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33981ECE" w14:textId="12EA8F5E" w:rsidR="009F7B7A" w:rsidRPr="00AB69BA" w:rsidDel="007154E3" w:rsidRDefault="009F7B7A">
      <w:pPr>
        <w:pStyle w:val="3"/>
        <w:numPr>
          <w:ilvl w:val="2"/>
          <w:numId w:val="6"/>
        </w:numPr>
        <w:rPr>
          <w:del w:id="7337" w:author="阿毛" w:date="2021-05-21T17:50:00Z"/>
          <w:rFonts w:ascii="標楷體" w:hAnsi="標楷體"/>
        </w:rPr>
        <w:pPrChange w:id="7338" w:author="阿毛" w:date="2021-05-21T17:50:00Z">
          <w:pPr/>
        </w:pPrChange>
      </w:pPr>
    </w:p>
    <w:p w14:paraId="6DE28712" w14:textId="3751201C" w:rsidR="006F422C" w:rsidRPr="00AB69BA" w:rsidDel="007154E3" w:rsidRDefault="006F422C">
      <w:pPr>
        <w:pStyle w:val="3"/>
        <w:numPr>
          <w:ilvl w:val="2"/>
          <w:numId w:val="6"/>
        </w:numPr>
        <w:rPr>
          <w:del w:id="7339" w:author="阿毛" w:date="2021-05-21T17:50:00Z"/>
        </w:rPr>
        <w:pPrChange w:id="7340" w:author="阿毛" w:date="2021-05-21T17:50:00Z">
          <w:pPr>
            <w:pStyle w:val="a"/>
          </w:pPr>
        </w:pPrChange>
      </w:pPr>
      <w:del w:id="7341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2664AD42" w14:textId="27C0EA26" w:rsidR="006F422C" w:rsidRPr="00AB69BA" w:rsidDel="007154E3" w:rsidRDefault="006F422C">
      <w:pPr>
        <w:pStyle w:val="3"/>
        <w:numPr>
          <w:ilvl w:val="2"/>
          <w:numId w:val="6"/>
        </w:numPr>
        <w:rPr>
          <w:del w:id="7342" w:author="阿毛" w:date="2021-05-21T17:50:00Z"/>
          <w:rFonts w:ascii="標楷體" w:hAnsi="標楷體" w:cs="標楷體"/>
          <w:kern w:val="0"/>
          <w:szCs w:val="28"/>
        </w:rPr>
        <w:pPrChange w:id="7343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344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7F579038" w14:textId="5AF80F42" w:rsidR="005A5FCB" w:rsidRPr="00AB69BA" w:rsidDel="007154E3" w:rsidRDefault="00EB300A">
      <w:pPr>
        <w:pStyle w:val="3"/>
        <w:numPr>
          <w:ilvl w:val="2"/>
          <w:numId w:val="6"/>
        </w:numPr>
        <w:rPr>
          <w:del w:id="7345" w:author="阿毛" w:date="2021-05-21T17:50:00Z"/>
          <w:rFonts w:ascii="標楷體" w:hAnsi="標楷體"/>
          <w:sz w:val="20"/>
        </w:rPr>
        <w:pPrChange w:id="7346" w:author="阿毛" w:date="2021-05-21T17:50:00Z">
          <w:pPr>
            <w:tabs>
              <w:tab w:val="left" w:pos="4320"/>
            </w:tabs>
          </w:pPr>
        </w:pPrChange>
      </w:pPr>
      <w:del w:id="7347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C5FFDE2" wp14:editId="599B7542">
              <wp:extent cx="6724650" cy="26733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D44ACFA" w14:textId="14DA8203" w:rsidR="006F422C" w:rsidDel="007154E3" w:rsidRDefault="00D950B2">
      <w:pPr>
        <w:pStyle w:val="3"/>
        <w:numPr>
          <w:ilvl w:val="2"/>
          <w:numId w:val="6"/>
        </w:numPr>
        <w:rPr>
          <w:del w:id="7348" w:author="阿毛" w:date="2021-05-21T17:50:00Z"/>
        </w:rPr>
        <w:pPrChange w:id="7349" w:author="阿毛" w:date="2021-05-21T17:50:00Z">
          <w:pPr>
            <w:pStyle w:val="a"/>
          </w:pPr>
        </w:pPrChange>
      </w:pPr>
      <w:del w:id="7350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9F7B7A" w:rsidRPr="00CA6569" w:rsidDel="007154E3" w14:paraId="6A9F33CD" w14:textId="2D911845" w:rsidTr="005C14EF">
        <w:trPr>
          <w:trHeight w:val="388"/>
          <w:jc w:val="center"/>
          <w:del w:id="7351" w:author="阿毛" w:date="2021-05-21T17:50:00Z"/>
        </w:trPr>
        <w:tc>
          <w:tcPr>
            <w:tcW w:w="456" w:type="dxa"/>
            <w:vMerge w:val="restart"/>
          </w:tcPr>
          <w:p w14:paraId="2EACDDBF" w14:textId="144AD301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2" w:author="阿毛" w:date="2021-05-21T17:50:00Z"/>
                <w:rFonts w:ascii="標楷體" w:hAnsi="標楷體"/>
              </w:rPr>
              <w:pPrChange w:id="7353" w:author="阿毛" w:date="2021-05-21T17:50:00Z">
                <w:pPr/>
              </w:pPrChange>
            </w:pPr>
            <w:del w:id="7354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38C3A395" w14:textId="7032CE2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5" w:author="阿毛" w:date="2021-05-21T17:50:00Z"/>
                <w:rFonts w:ascii="標楷體" w:hAnsi="標楷體"/>
              </w:rPr>
              <w:pPrChange w:id="7356" w:author="阿毛" w:date="2021-05-21T17:50:00Z">
                <w:pPr/>
              </w:pPrChange>
            </w:pPr>
            <w:del w:id="7357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46751A3" w14:textId="23AB10FB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58" w:author="阿毛" w:date="2021-05-21T17:50:00Z"/>
                <w:rFonts w:ascii="標楷體" w:hAnsi="標楷體"/>
              </w:rPr>
              <w:pPrChange w:id="7359" w:author="阿毛" w:date="2021-05-21T17:50:00Z">
                <w:pPr>
                  <w:jc w:val="center"/>
                </w:pPr>
              </w:pPrChange>
            </w:pPr>
            <w:del w:id="7360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4AB3B122" w14:textId="35CDA71F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1" w:author="阿毛" w:date="2021-05-21T17:50:00Z"/>
                <w:rFonts w:ascii="標楷體" w:hAnsi="標楷體"/>
              </w:rPr>
              <w:pPrChange w:id="7362" w:author="阿毛" w:date="2021-05-21T17:50:00Z">
                <w:pPr/>
              </w:pPrChange>
            </w:pPr>
            <w:del w:id="7363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00D39F7F" w14:textId="5E1E585E" w:rsidTr="005C14EF">
        <w:trPr>
          <w:trHeight w:val="244"/>
          <w:jc w:val="center"/>
          <w:del w:id="7364" w:author="阿毛" w:date="2021-05-21T17:50:00Z"/>
        </w:trPr>
        <w:tc>
          <w:tcPr>
            <w:tcW w:w="456" w:type="dxa"/>
            <w:vMerge/>
          </w:tcPr>
          <w:p w14:paraId="78932021" w14:textId="325CD7E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5" w:author="阿毛" w:date="2021-05-21T17:50:00Z"/>
                <w:rFonts w:ascii="標楷體" w:hAnsi="標楷體"/>
              </w:rPr>
              <w:pPrChange w:id="7366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3F4477F7" w14:textId="2ED35B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7" w:author="阿毛" w:date="2021-05-21T17:50:00Z"/>
                <w:rFonts w:ascii="標楷體" w:hAnsi="標楷體"/>
              </w:rPr>
              <w:pPrChange w:id="7368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40BB20D0" w14:textId="527FEA1A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69" w:author="阿毛" w:date="2021-05-21T17:50:00Z"/>
                <w:rFonts w:ascii="標楷體" w:hAnsi="標楷體"/>
              </w:rPr>
              <w:pPrChange w:id="7370" w:author="阿毛" w:date="2021-05-21T17:50:00Z">
                <w:pPr/>
              </w:pPrChange>
            </w:pPr>
            <w:del w:id="7371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5E69C7C" w14:textId="3B6F7FE5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2" w:author="阿毛" w:date="2021-05-21T17:50:00Z"/>
                <w:rFonts w:ascii="標楷體" w:hAnsi="標楷體"/>
              </w:rPr>
              <w:pPrChange w:id="7373" w:author="阿毛" w:date="2021-05-21T17:50:00Z">
                <w:pPr/>
              </w:pPrChange>
            </w:pPr>
            <w:del w:id="7374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B0E217A" w14:textId="37D4DB1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5" w:author="阿毛" w:date="2021-05-21T17:50:00Z"/>
                <w:rFonts w:ascii="標楷體" w:hAnsi="標楷體"/>
              </w:rPr>
              <w:pPrChange w:id="7376" w:author="阿毛" w:date="2021-05-21T17:50:00Z">
                <w:pPr/>
              </w:pPrChange>
            </w:pPr>
            <w:del w:id="7377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8273CC1" w14:textId="443DC0F2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78" w:author="阿毛" w:date="2021-05-21T17:50:00Z"/>
                <w:rFonts w:ascii="標楷體" w:hAnsi="標楷體"/>
              </w:rPr>
              <w:pPrChange w:id="7379" w:author="阿毛" w:date="2021-05-21T17:50:00Z">
                <w:pPr/>
              </w:pPrChange>
            </w:pPr>
            <w:del w:id="7380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452A67C" w14:textId="318B06C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1" w:author="阿毛" w:date="2021-05-21T17:50:00Z"/>
                <w:rFonts w:ascii="標楷體" w:hAnsi="標楷體"/>
              </w:rPr>
              <w:pPrChange w:id="7382" w:author="阿毛" w:date="2021-05-21T17:50:00Z">
                <w:pPr/>
              </w:pPrChange>
            </w:pPr>
            <w:del w:id="7383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1C9ABE1" w14:textId="3D90266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4" w:author="阿毛" w:date="2021-05-21T17:50:00Z"/>
                <w:rFonts w:ascii="標楷體" w:hAnsi="標楷體"/>
              </w:rPr>
              <w:pPrChange w:id="7385" w:author="阿毛" w:date="2021-05-21T17:50:00Z">
                <w:pPr/>
              </w:pPrChange>
            </w:pPr>
          </w:p>
        </w:tc>
      </w:tr>
      <w:tr w:rsidR="009F7B7A" w:rsidRPr="00CA6569" w:rsidDel="007154E3" w14:paraId="3A964773" w14:textId="76CA892F" w:rsidTr="005C14EF">
        <w:trPr>
          <w:trHeight w:val="291"/>
          <w:jc w:val="center"/>
          <w:del w:id="7386" w:author="阿毛" w:date="2021-05-21T17:50:00Z"/>
        </w:trPr>
        <w:tc>
          <w:tcPr>
            <w:tcW w:w="456" w:type="dxa"/>
          </w:tcPr>
          <w:p w14:paraId="519A8CEC" w14:textId="6BE3FCA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87" w:author="阿毛" w:date="2021-05-21T17:50:00Z"/>
                <w:rFonts w:ascii="標楷體" w:hAnsi="標楷體"/>
              </w:rPr>
              <w:pPrChange w:id="7388" w:author="阿毛" w:date="2021-05-21T17:50:00Z">
                <w:pPr/>
              </w:pPrChange>
            </w:pPr>
            <w:del w:id="7389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311D2602" w14:textId="4B7BED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90" w:author="阿毛" w:date="2021-05-21T17:50:00Z"/>
                <w:rFonts w:ascii="標楷體" w:hAnsi="標楷體"/>
              </w:rPr>
              <w:pPrChange w:id="7391" w:author="阿毛" w:date="2021-05-21T17:50:00Z">
                <w:pPr/>
              </w:pPrChange>
            </w:pPr>
            <w:del w:id="7392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647EBB9" w14:textId="38A99DC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93" w:author="阿毛" w:date="2021-05-21T17:50:00Z"/>
                <w:rFonts w:ascii="標楷體" w:hAnsi="標楷體" w:cs="新細明體"/>
              </w:rPr>
              <w:pPrChange w:id="7394" w:author="阿毛" w:date="2021-05-21T17:50:00Z">
                <w:pPr/>
              </w:pPrChange>
            </w:pPr>
            <w:del w:id="7395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502AFF9B" w14:textId="5084DA7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96" w:author="阿毛" w:date="2021-05-21T17:50:00Z"/>
                <w:rFonts w:ascii="標楷體" w:hAnsi="標楷體"/>
              </w:rPr>
              <w:pPrChange w:id="7397" w:author="阿毛" w:date="2021-05-21T17:50:00Z">
                <w:pPr/>
              </w:pPrChange>
            </w:pPr>
            <w:del w:id="7398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1C9CD0A0" w14:textId="13BEA5D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399" w:author="阿毛" w:date="2021-05-21T17:50:00Z"/>
                <w:rFonts w:ascii="標楷體" w:hAnsi="標楷體"/>
              </w:rPr>
              <w:pPrChange w:id="7400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46FC5281" w14:textId="13ECAD9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01" w:author="阿毛" w:date="2021-05-21T17:50:00Z"/>
                <w:rFonts w:ascii="標楷體" w:hAnsi="標楷體"/>
              </w:rPr>
              <w:pPrChange w:id="7402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58F60A89" w14:textId="3F5D656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03" w:author="阿毛" w:date="2021-05-21T17:50:00Z"/>
                <w:rFonts w:ascii="標楷體" w:hAnsi="標楷體"/>
              </w:rPr>
              <w:pPrChange w:id="7404" w:author="阿毛" w:date="2021-05-21T17:50:00Z">
                <w:pPr/>
              </w:pPrChange>
            </w:pPr>
            <w:del w:id="7405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71FF0448" w14:textId="79626218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06" w:author="阿毛" w:date="2021-05-21T17:50:00Z"/>
                <w:rFonts w:ascii="標楷體" w:hAnsi="標楷體"/>
              </w:rPr>
              <w:pPrChange w:id="7407" w:author="阿毛" w:date="2021-05-21T17:50:00Z">
                <w:pPr/>
              </w:pPrChange>
            </w:pPr>
            <w:del w:id="7408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5F54282E" w14:textId="4E5A3C5D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09" w:author="阿毛" w:date="2021-05-21T17:50:00Z"/>
                <w:rFonts w:ascii="標楷體" w:hAnsi="標楷體"/>
              </w:rPr>
              <w:pPrChange w:id="7410" w:author="阿毛" w:date="2021-05-21T17:50:00Z">
                <w:pPr/>
              </w:pPrChange>
            </w:pPr>
          </w:p>
        </w:tc>
      </w:tr>
    </w:tbl>
    <w:p w14:paraId="323FDF58" w14:textId="52FDC244" w:rsidR="009F7B7A" w:rsidDel="007154E3" w:rsidRDefault="009F7B7A">
      <w:pPr>
        <w:pStyle w:val="3"/>
        <w:numPr>
          <w:ilvl w:val="2"/>
          <w:numId w:val="6"/>
        </w:numPr>
        <w:rPr>
          <w:del w:id="7411" w:author="阿毛" w:date="2021-05-21T17:50:00Z"/>
        </w:rPr>
        <w:pPrChange w:id="7412" w:author="阿毛" w:date="2021-05-21T17:50:00Z">
          <w:pPr/>
        </w:pPrChange>
      </w:pPr>
    </w:p>
    <w:p w14:paraId="57680145" w14:textId="6C127DA5" w:rsidR="009F7B7A" w:rsidDel="007154E3" w:rsidRDefault="009F7B7A">
      <w:pPr>
        <w:pStyle w:val="3"/>
        <w:numPr>
          <w:ilvl w:val="2"/>
          <w:numId w:val="6"/>
        </w:numPr>
        <w:rPr>
          <w:del w:id="7413" w:author="阿毛" w:date="2021-05-21T17:50:00Z"/>
        </w:rPr>
        <w:pPrChange w:id="7414" w:author="阿毛" w:date="2021-05-21T17:50:00Z">
          <w:pPr/>
        </w:pPrChange>
      </w:pPr>
    </w:p>
    <w:p w14:paraId="4C0586C9" w14:textId="55A02F38" w:rsidR="009F7B7A" w:rsidDel="007154E3" w:rsidRDefault="009F7B7A">
      <w:pPr>
        <w:pStyle w:val="3"/>
        <w:numPr>
          <w:ilvl w:val="2"/>
          <w:numId w:val="6"/>
        </w:numPr>
        <w:rPr>
          <w:del w:id="7415" w:author="阿毛" w:date="2021-05-21T17:50:00Z"/>
        </w:rPr>
        <w:pPrChange w:id="7416" w:author="阿毛" w:date="2021-05-21T17:50:00Z">
          <w:pPr>
            <w:widowControl/>
          </w:pPr>
        </w:pPrChange>
      </w:pPr>
      <w:del w:id="7417" w:author="阿毛" w:date="2021-05-21T17:50:00Z">
        <w:r w:rsidDel="007154E3">
          <w:br w:type="page"/>
        </w:r>
      </w:del>
    </w:p>
    <w:p w14:paraId="0B10BB3E" w14:textId="5508C18A" w:rsidR="009F7B7A" w:rsidRPr="009F7B7A" w:rsidDel="007154E3" w:rsidRDefault="009F7B7A">
      <w:pPr>
        <w:pStyle w:val="3"/>
        <w:numPr>
          <w:ilvl w:val="2"/>
          <w:numId w:val="6"/>
        </w:numPr>
        <w:rPr>
          <w:del w:id="7418" w:author="阿毛" w:date="2021-05-21T17:50:00Z"/>
        </w:rPr>
        <w:pPrChange w:id="7419" w:author="阿毛" w:date="2021-05-21T17:50:00Z">
          <w:pPr/>
        </w:pPrChange>
      </w:pPr>
    </w:p>
    <w:p w14:paraId="1BEBF46B" w14:textId="74BD46A6" w:rsidR="006F422C" w:rsidRPr="00AB69BA" w:rsidDel="007154E3" w:rsidRDefault="006F422C" w:rsidP="00F81C5F">
      <w:pPr>
        <w:pStyle w:val="3"/>
        <w:numPr>
          <w:ilvl w:val="2"/>
          <w:numId w:val="6"/>
        </w:numPr>
        <w:rPr>
          <w:del w:id="7420" w:author="阿毛" w:date="2021-05-21T17:50:00Z"/>
          <w:rFonts w:ascii="標楷體" w:hAnsi="標楷體"/>
        </w:rPr>
      </w:pPr>
      <w:del w:id="7421" w:author="阿毛" w:date="2021-05-21T17:50:00Z">
        <w:r w:rsidRPr="00AB69BA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805</w:delText>
        </w:r>
        <w:r w:rsidRPr="00F81C5F" w:rsidDel="007154E3">
          <w:rPr>
            <w:rFonts w:ascii="標楷體" w:hAnsi="標楷體" w:hint="eastAsia"/>
          </w:rPr>
          <w:delText>半年報</w:delText>
        </w:r>
      </w:del>
    </w:p>
    <w:p w14:paraId="460C7DDE" w14:textId="34199DAB" w:rsidR="006F422C" w:rsidRPr="00AB69BA" w:rsidDel="007154E3" w:rsidRDefault="006F422C" w:rsidP="00930D5E">
      <w:pPr>
        <w:pStyle w:val="a"/>
        <w:rPr>
          <w:del w:id="7422" w:author="阿毛" w:date="2021-05-21T17:50:00Z"/>
        </w:rPr>
      </w:pPr>
      <w:del w:id="7423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E5E3DBF" w14:textId="1DC4EBFA" w:rsidTr="00F4398B">
        <w:trPr>
          <w:trHeight w:val="277"/>
          <w:del w:id="74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53688F73" w:rsidR="006F422C" w:rsidRPr="00AB69BA" w:rsidDel="007154E3" w:rsidRDefault="006F422C" w:rsidP="00F4398B">
            <w:pPr>
              <w:rPr>
                <w:del w:id="7425" w:author="阿毛" w:date="2021-05-21T17:50:00Z"/>
                <w:rFonts w:ascii="標楷體" w:eastAsia="標楷體" w:hAnsi="標楷體"/>
              </w:rPr>
            </w:pPr>
            <w:del w:id="742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45B88C5E" w:rsidR="006F422C" w:rsidDel="007154E3" w:rsidRDefault="006F422C" w:rsidP="00F4398B">
            <w:pPr>
              <w:rPr>
                <w:del w:id="7427" w:author="阿毛" w:date="2021-05-21T17:50:00Z"/>
                <w:rFonts w:ascii="標楷體" w:eastAsia="標楷體" w:hAnsi="標楷體"/>
              </w:rPr>
            </w:pPr>
            <w:del w:id="7428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半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eastAsia="標楷體" w:hAnsi="標楷體" w:hint="eastAsia"/>
                </w:rPr>
                <w:delText>半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087F153B" w14:textId="6AC4DFA7" w:rsidR="006F422C" w:rsidRPr="00AB69BA" w:rsidDel="007154E3" w:rsidRDefault="006F422C" w:rsidP="00F4398B">
            <w:pPr>
              <w:rPr>
                <w:del w:id="7429" w:author="阿毛" w:date="2021-05-21T17:50:00Z"/>
                <w:rFonts w:ascii="標楷體" w:eastAsia="標楷體" w:hAnsi="標楷體"/>
              </w:rPr>
            </w:pPr>
            <w:del w:id="7430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5E4FAF68" w14:textId="73DA6A86" w:rsidTr="00F4398B">
        <w:trPr>
          <w:trHeight w:val="277"/>
          <w:del w:id="743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0674E598" w:rsidR="006F422C" w:rsidRPr="00AB69BA" w:rsidDel="007154E3" w:rsidRDefault="006F422C" w:rsidP="00F4398B">
            <w:pPr>
              <w:rPr>
                <w:del w:id="7432" w:author="阿毛" w:date="2021-05-21T17:50:00Z"/>
                <w:rFonts w:ascii="標楷體" w:eastAsia="標楷體" w:hAnsi="標楷體"/>
              </w:rPr>
            </w:pPr>
            <w:del w:id="743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4D98A40D" w:rsidR="006F422C" w:rsidRPr="00AB69BA" w:rsidDel="007154E3" w:rsidRDefault="006F422C" w:rsidP="00F4398B">
            <w:pPr>
              <w:rPr>
                <w:del w:id="743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5C971A8A" w14:textId="4FBE2D13" w:rsidTr="00F4398B">
        <w:trPr>
          <w:trHeight w:val="773"/>
          <w:del w:id="74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423A2940" w:rsidR="006F422C" w:rsidRPr="00AB69BA" w:rsidDel="007154E3" w:rsidRDefault="006F422C" w:rsidP="00F4398B">
            <w:pPr>
              <w:rPr>
                <w:del w:id="7436" w:author="阿毛" w:date="2021-05-21T17:50:00Z"/>
                <w:rFonts w:ascii="標楷體" w:eastAsia="標楷體" w:hAnsi="標楷體"/>
              </w:rPr>
            </w:pPr>
            <w:del w:id="743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4C4D623A" w:rsidR="006F422C" w:rsidRPr="00AB69BA" w:rsidDel="007154E3" w:rsidRDefault="006F422C" w:rsidP="00F4398B">
            <w:pPr>
              <w:rPr>
                <w:del w:id="7438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3613BC68" w14:textId="7785E323" w:rsidTr="00F4398B">
        <w:trPr>
          <w:trHeight w:val="321"/>
          <w:del w:id="743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5E31A2E5" w:rsidR="006F422C" w:rsidRPr="00AB69BA" w:rsidDel="007154E3" w:rsidRDefault="006F422C" w:rsidP="00F4398B">
            <w:pPr>
              <w:rPr>
                <w:del w:id="7440" w:author="阿毛" w:date="2021-05-21T17:50:00Z"/>
                <w:rFonts w:ascii="標楷體" w:eastAsia="標楷體" w:hAnsi="標楷體"/>
              </w:rPr>
            </w:pPr>
            <w:del w:id="744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31432241" w:rsidR="006F422C" w:rsidRPr="00AB69BA" w:rsidDel="007154E3" w:rsidRDefault="006F422C" w:rsidP="00F4398B">
            <w:pPr>
              <w:rPr>
                <w:del w:id="744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CCD38BF" w14:textId="5D99D4D0" w:rsidTr="00F4398B">
        <w:trPr>
          <w:trHeight w:val="1311"/>
          <w:del w:id="74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3444C3E9" w:rsidR="006F422C" w:rsidRPr="00AB69BA" w:rsidDel="007154E3" w:rsidRDefault="006F422C" w:rsidP="00F4398B">
            <w:pPr>
              <w:rPr>
                <w:del w:id="7444" w:author="阿毛" w:date="2021-05-21T17:50:00Z"/>
                <w:rFonts w:ascii="標楷體" w:eastAsia="標楷體" w:hAnsi="標楷體"/>
              </w:rPr>
            </w:pPr>
            <w:del w:id="744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4D1C9C02" w:rsidR="006F422C" w:rsidRPr="00AB69BA" w:rsidDel="007154E3" w:rsidRDefault="006F422C" w:rsidP="00F4398B">
            <w:pPr>
              <w:rPr>
                <w:del w:id="744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E4DCF65" w14:textId="5536A253" w:rsidTr="00F4398B">
        <w:trPr>
          <w:trHeight w:val="278"/>
          <w:del w:id="744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13240698" w:rsidR="006F422C" w:rsidRPr="00AB69BA" w:rsidDel="007154E3" w:rsidRDefault="006F422C" w:rsidP="00F4398B">
            <w:pPr>
              <w:rPr>
                <w:del w:id="7448" w:author="阿毛" w:date="2021-05-21T17:50:00Z"/>
                <w:rFonts w:ascii="標楷體" w:eastAsia="標楷體" w:hAnsi="標楷體"/>
              </w:rPr>
            </w:pPr>
            <w:del w:id="744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681DAB04" w:rsidR="006F422C" w:rsidRPr="00AB69BA" w:rsidDel="007154E3" w:rsidRDefault="006F422C" w:rsidP="00F4398B">
            <w:pPr>
              <w:rPr>
                <w:del w:id="745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359E3A1" w14:textId="2811F3E5" w:rsidTr="00F4398B">
        <w:trPr>
          <w:trHeight w:val="358"/>
          <w:del w:id="74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53804D5D" w:rsidR="006F422C" w:rsidRPr="00AB69BA" w:rsidDel="007154E3" w:rsidRDefault="006F422C" w:rsidP="00F4398B">
            <w:pPr>
              <w:rPr>
                <w:del w:id="7452" w:author="阿毛" w:date="2021-05-21T17:50:00Z"/>
                <w:rFonts w:ascii="標楷體" w:eastAsia="標楷體" w:hAnsi="標楷體"/>
              </w:rPr>
            </w:pPr>
            <w:del w:id="745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C24BA74" w:rsidR="006F422C" w:rsidRPr="00AB69BA" w:rsidDel="007154E3" w:rsidRDefault="006F422C" w:rsidP="00F4398B">
            <w:pPr>
              <w:rPr>
                <w:del w:id="745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AE9788" w14:textId="6579F046" w:rsidTr="00F4398B">
        <w:trPr>
          <w:trHeight w:val="278"/>
          <w:del w:id="745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047049FF" w:rsidR="006F422C" w:rsidRPr="00AB69BA" w:rsidDel="007154E3" w:rsidRDefault="006F422C" w:rsidP="00F4398B">
            <w:pPr>
              <w:rPr>
                <w:del w:id="7456" w:author="阿毛" w:date="2021-05-21T17:50:00Z"/>
                <w:rFonts w:ascii="標楷體" w:eastAsia="標楷體" w:hAnsi="標楷體"/>
              </w:rPr>
            </w:pPr>
            <w:del w:id="745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62D3769A" w:rsidR="006F422C" w:rsidRPr="00AB69BA" w:rsidDel="007154E3" w:rsidRDefault="006F422C" w:rsidP="00F4398B">
            <w:pPr>
              <w:rPr>
                <w:del w:id="7458" w:author="阿毛" w:date="2021-05-21T17:50:00Z"/>
                <w:rFonts w:ascii="標楷體" w:eastAsia="標楷體" w:hAnsi="標楷體"/>
              </w:rPr>
            </w:pPr>
          </w:p>
        </w:tc>
      </w:tr>
    </w:tbl>
    <w:p w14:paraId="2EF83784" w14:textId="120390B6" w:rsidR="006F422C" w:rsidDel="007154E3" w:rsidRDefault="006F422C" w:rsidP="006F422C">
      <w:pPr>
        <w:rPr>
          <w:del w:id="7459" w:author="阿毛" w:date="2021-05-21T17:50:00Z"/>
          <w:rFonts w:ascii="標楷體" w:eastAsia="標楷體" w:hAnsi="標楷體"/>
        </w:rPr>
      </w:pPr>
    </w:p>
    <w:p w14:paraId="03768738" w14:textId="219AD146" w:rsidR="009F7B7A" w:rsidDel="007154E3" w:rsidRDefault="009F7B7A">
      <w:pPr>
        <w:widowControl/>
        <w:rPr>
          <w:del w:id="7460" w:author="阿毛" w:date="2021-05-21T17:50:00Z"/>
          <w:rFonts w:ascii="標楷體" w:eastAsia="標楷體" w:hAnsi="標楷體"/>
        </w:rPr>
      </w:pPr>
      <w:del w:id="7461" w:author="阿毛" w:date="2021-05-21T17:50:00Z">
        <w:r w:rsidDel="007154E3">
          <w:rPr>
            <w:rFonts w:ascii="標楷體" w:eastAsia="標楷體" w:hAnsi="標楷體"/>
          </w:rPr>
          <w:br w:type="page"/>
        </w:r>
      </w:del>
    </w:p>
    <w:p w14:paraId="752E0EA9" w14:textId="4B5B417F" w:rsidR="009F7B7A" w:rsidRPr="00AB69BA" w:rsidDel="007154E3" w:rsidRDefault="009F7B7A" w:rsidP="006F422C">
      <w:pPr>
        <w:rPr>
          <w:del w:id="7462" w:author="阿毛" w:date="2021-05-21T17:50:00Z"/>
          <w:rFonts w:ascii="標楷體" w:eastAsia="標楷體" w:hAnsi="標楷體"/>
        </w:rPr>
      </w:pPr>
    </w:p>
    <w:p w14:paraId="02F566C1" w14:textId="2322E173" w:rsidR="006F422C" w:rsidRPr="00AB69BA" w:rsidDel="007154E3" w:rsidRDefault="006F422C" w:rsidP="00930D5E">
      <w:pPr>
        <w:pStyle w:val="a"/>
        <w:rPr>
          <w:del w:id="7463" w:author="阿毛" w:date="2021-05-21T17:50:00Z"/>
        </w:rPr>
      </w:pPr>
      <w:del w:id="7464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B73A93F" w14:textId="1C1B2959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465" w:author="阿毛" w:date="2021-05-21T17:50:00Z"/>
          <w:rFonts w:ascii="標楷體" w:eastAsia="標楷體" w:hAnsi="標楷體" w:cs="標楷體"/>
          <w:kern w:val="0"/>
          <w:szCs w:val="28"/>
        </w:rPr>
      </w:pPr>
      <w:del w:id="7466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3F309308" w14:textId="7F6C7F95" w:rsidR="005A5FCB" w:rsidRPr="00AB69BA" w:rsidDel="007154E3" w:rsidRDefault="00EB300A" w:rsidP="005A5FCB">
      <w:pPr>
        <w:tabs>
          <w:tab w:val="left" w:pos="4320"/>
        </w:tabs>
        <w:rPr>
          <w:del w:id="7467" w:author="阿毛" w:date="2021-05-21T17:50:00Z"/>
          <w:rFonts w:ascii="標楷體" w:eastAsia="標楷體" w:hAnsi="標楷體"/>
          <w:sz w:val="20"/>
        </w:rPr>
      </w:pPr>
      <w:del w:id="7468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3BEE3A9F" wp14:editId="3D4BB0D7">
              <wp:extent cx="6737350" cy="1885950"/>
              <wp:effectExtent l="0" t="0" r="635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73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856CC7" w14:textId="1A1803B3" w:rsidR="006F422C" w:rsidRPr="00AB69BA" w:rsidDel="007154E3" w:rsidRDefault="00D950B2" w:rsidP="00930D5E">
      <w:pPr>
        <w:pStyle w:val="a"/>
        <w:rPr>
          <w:del w:id="7469" w:author="阿毛" w:date="2021-05-21T17:50:00Z"/>
        </w:rPr>
      </w:pPr>
      <w:del w:id="7470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1896F267" w14:textId="52FD7868" w:rsidTr="005C14EF">
        <w:trPr>
          <w:trHeight w:val="388"/>
          <w:jc w:val="center"/>
          <w:del w:id="7471" w:author="阿毛" w:date="2021-05-21T17:50:00Z"/>
        </w:trPr>
        <w:tc>
          <w:tcPr>
            <w:tcW w:w="456" w:type="dxa"/>
            <w:vMerge w:val="restart"/>
          </w:tcPr>
          <w:p w14:paraId="2AAAE416" w14:textId="4A1DE1A7" w:rsidR="009F7B7A" w:rsidRPr="00CA6569" w:rsidDel="007154E3" w:rsidRDefault="009F7B7A" w:rsidP="005C14EF">
            <w:pPr>
              <w:rPr>
                <w:del w:id="7472" w:author="阿毛" w:date="2021-05-21T17:50:00Z"/>
                <w:rFonts w:ascii="標楷體" w:eastAsia="標楷體" w:hAnsi="標楷體"/>
              </w:rPr>
            </w:pPr>
            <w:del w:id="747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78FCF901" w14:textId="37C389BE" w:rsidR="009F7B7A" w:rsidRPr="00CA6569" w:rsidDel="007154E3" w:rsidRDefault="009F7B7A" w:rsidP="005C14EF">
            <w:pPr>
              <w:rPr>
                <w:del w:id="7474" w:author="阿毛" w:date="2021-05-21T17:50:00Z"/>
                <w:rFonts w:ascii="標楷體" w:eastAsia="標楷體" w:hAnsi="標楷體"/>
              </w:rPr>
            </w:pPr>
            <w:del w:id="747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1BE9937A" w14:textId="76675232" w:rsidR="009F7B7A" w:rsidRPr="00CA6569" w:rsidDel="007154E3" w:rsidRDefault="009F7B7A" w:rsidP="005C14EF">
            <w:pPr>
              <w:jc w:val="center"/>
              <w:rPr>
                <w:del w:id="7476" w:author="阿毛" w:date="2021-05-21T17:50:00Z"/>
                <w:rFonts w:ascii="標楷體" w:eastAsia="標楷體" w:hAnsi="標楷體"/>
              </w:rPr>
            </w:pPr>
            <w:del w:id="747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6ACB6963" w14:textId="68EFCFA2" w:rsidR="009F7B7A" w:rsidRPr="00CA6569" w:rsidDel="007154E3" w:rsidRDefault="009F7B7A" w:rsidP="005C14EF">
            <w:pPr>
              <w:rPr>
                <w:del w:id="7478" w:author="阿毛" w:date="2021-05-21T17:50:00Z"/>
                <w:rFonts w:ascii="標楷體" w:eastAsia="標楷體" w:hAnsi="標楷體"/>
              </w:rPr>
            </w:pPr>
            <w:del w:id="747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13C5A629" w14:textId="46BD0EBC" w:rsidTr="005C14EF">
        <w:trPr>
          <w:trHeight w:val="244"/>
          <w:jc w:val="center"/>
          <w:del w:id="7480" w:author="阿毛" w:date="2021-05-21T17:50:00Z"/>
        </w:trPr>
        <w:tc>
          <w:tcPr>
            <w:tcW w:w="456" w:type="dxa"/>
            <w:vMerge/>
          </w:tcPr>
          <w:p w14:paraId="71DE2192" w14:textId="6100FF9A" w:rsidR="009F7B7A" w:rsidRPr="00CA6569" w:rsidDel="007154E3" w:rsidRDefault="009F7B7A" w:rsidP="005C14EF">
            <w:pPr>
              <w:rPr>
                <w:del w:id="748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E5A9E45" w:rsidR="009F7B7A" w:rsidRPr="00CA6569" w:rsidDel="007154E3" w:rsidRDefault="009F7B7A" w:rsidP="005C14EF">
            <w:pPr>
              <w:rPr>
                <w:del w:id="748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644E1428" w:rsidR="009F7B7A" w:rsidRPr="00CA6569" w:rsidDel="007154E3" w:rsidRDefault="009F7B7A" w:rsidP="005C14EF">
            <w:pPr>
              <w:rPr>
                <w:del w:id="7483" w:author="阿毛" w:date="2021-05-21T17:50:00Z"/>
                <w:rFonts w:ascii="標楷體" w:eastAsia="標楷體" w:hAnsi="標楷體"/>
              </w:rPr>
            </w:pPr>
            <w:del w:id="7484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4A19BDA" w14:textId="13CC83DF" w:rsidR="009F7B7A" w:rsidRPr="00CA6569" w:rsidDel="007154E3" w:rsidRDefault="009F7B7A" w:rsidP="005C14EF">
            <w:pPr>
              <w:rPr>
                <w:del w:id="7485" w:author="阿毛" w:date="2021-05-21T17:50:00Z"/>
                <w:rFonts w:ascii="標楷體" w:eastAsia="標楷體" w:hAnsi="標楷體"/>
              </w:rPr>
            </w:pPr>
            <w:del w:id="748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76E4DE26" w14:textId="17E0969F" w:rsidR="009F7B7A" w:rsidRPr="00CA6569" w:rsidDel="007154E3" w:rsidRDefault="009F7B7A" w:rsidP="005C14EF">
            <w:pPr>
              <w:rPr>
                <w:del w:id="7487" w:author="阿毛" w:date="2021-05-21T17:50:00Z"/>
                <w:rFonts w:ascii="標楷體" w:eastAsia="標楷體" w:hAnsi="標楷體"/>
              </w:rPr>
            </w:pPr>
            <w:del w:id="748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52B3DA2" w14:textId="5BEBC1A8" w:rsidR="009F7B7A" w:rsidRPr="00CA6569" w:rsidDel="007154E3" w:rsidRDefault="009F7B7A" w:rsidP="005C14EF">
            <w:pPr>
              <w:rPr>
                <w:del w:id="7489" w:author="阿毛" w:date="2021-05-21T17:50:00Z"/>
                <w:rFonts w:ascii="標楷體" w:eastAsia="標楷體" w:hAnsi="標楷體"/>
              </w:rPr>
            </w:pPr>
            <w:del w:id="749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6E843FF" w14:textId="597385E7" w:rsidR="009F7B7A" w:rsidRPr="00CA6569" w:rsidDel="007154E3" w:rsidRDefault="009F7B7A" w:rsidP="005C14EF">
            <w:pPr>
              <w:rPr>
                <w:del w:id="7491" w:author="阿毛" w:date="2021-05-21T17:50:00Z"/>
                <w:rFonts w:ascii="標楷體" w:eastAsia="標楷體" w:hAnsi="標楷體"/>
              </w:rPr>
            </w:pPr>
            <w:del w:id="749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378566CD" w14:textId="3FE4C742" w:rsidR="009F7B7A" w:rsidRPr="00CA6569" w:rsidDel="007154E3" w:rsidRDefault="009F7B7A" w:rsidP="005C14EF">
            <w:pPr>
              <w:rPr>
                <w:del w:id="7493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5DC4A8F4" w14:textId="477C0EC7" w:rsidTr="005C14EF">
        <w:trPr>
          <w:trHeight w:val="291"/>
          <w:jc w:val="center"/>
          <w:del w:id="7494" w:author="阿毛" w:date="2021-05-21T17:50:00Z"/>
        </w:trPr>
        <w:tc>
          <w:tcPr>
            <w:tcW w:w="456" w:type="dxa"/>
          </w:tcPr>
          <w:p w14:paraId="208424A6" w14:textId="206C7356" w:rsidR="009F7B7A" w:rsidRPr="00CA6569" w:rsidDel="007154E3" w:rsidRDefault="009F7B7A" w:rsidP="005C14EF">
            <w:pPr>
              <w:rPr>
                <w:del w:id="7495" w:author="阿毛" w:date="2021-05-21T17:50:00Z"/>
                <w:rFonts w:ascii="標楷體" w:eastAsia="標楷體" w:hAnsi="標楷體"/>
              </w:rPr>
            </w:pPr>
            <w:del w:id="7496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87EBF29" w14:textId="15770E7B" w:rsidR="009F7B7A" w:rsidRPr="00CA6569" w:rsidDel="007154E3" w:rsidRDefault="009F7B7A" w:rsidP="005C14EF">
            <w:pPr>
              <w:rPr>
                <w:del w:id="7497" w:author="阿毛" w:date="2021-05-21T17:50:00Z"/>
                <w:rFonts w:ascii="標楷體" w:eastAsia="標楷體" w:hAnsi="標楷體"/>
              </w:rPr>
            </w:pPr>
            <w:del w:id="7498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1784CFC" w14:textId="4774C099" w:rsidR="009F7B7A" w:rsidRPr="00CA6569" w:rsidDel="007154E3" w:rsidRDefault="009F7B7A" w:rsidP="005C14EF">
            <w:pPr>
              <w:rPr>
                <w:del w:id="7499" w:author="阿毛" w:date="2021-05-21T17:50:00Z"/>
                <w:rFonts w:ascii="標楷體" w:eastAsia="標楷體" w:hAnsi="標楷體" w:cs="新細明體"/>
              </w:rPr>
            </w:pPr>
            <w:del w:id="7500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F2DFECA" w14:textId="554A324C" w:rsidR="009F7B7A" w:rsidRPr="00CA6569" w:rsidDel="007154E3" w:rsidRDefault="009F7B7A" w:rsidP="005C14EF">
            <w:pPr>
              <w:rPr>
                <w:del w:id="7501" w:author="阿毛" w:date="2021-05-21T17:50:00Z"/>
                <w:rFonts w:ascii="標楷體" w:eastAsia="標楷體" w:hAnsi="標楷體"/>
              </w:rPr>
            </w:pPr>
            <w:del w:id="7502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229481C6" w14:textId="1A788306" w:rsidR="009F7B7A" w:rsidRPr="00CA6569" w:rsidDel="007154E3" w:rsidRDefault="009F7B7A" w:rsidP="005C14EF">
            <w:pPr>
              <w:rPr>
                <w:del w:id="750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1C4748DC" w:rsidR="009F7B7A" w:rsidRPr="00AB69BA" w:rsidDel="007154E3" w:rsidRDefault="009F7B7A" w:rsidP="005C14EF">
            <w:pPr>
              <w:rPr>
                <w:del w:id="750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50D56377" w:rsidR="009F7B7A" w:rsidRPr="00AB69BA" w:rsidDel="007154E3" w:rsidRDefault="009F7B7A" w:rsidP="005C14EF">
            <w:pPr>
              <w:rPr>
                <w:del w:id="7505" w:author="阿毛" w:date="2021-05-21T17:50:00Z"/>
                <w:rFonts w:ascii="標楷體" w:eastAsia="標楷體" w:hAnsi="標楷體"/>
              </w:rPr>
            </w:pPr>
            <w:del w:id="7506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4B11CE21" w14:textId="38C5BA8B" w:rsidR="009F7B7A" w:rsidRPr="00AB69BA" w:rsidDel="007154E3" w:rsidRDefault="009F7B7A" w:rsidP="005C14EF">
            <w:pPr>
              <w:rPr>
                <w:del w:id="7507" w:author="阿毛" w:date="2021-05-21T17:50:00Z"/>
                <w:rFonts w:ascii="標楷體" w:eastAsia="標楷體" w:hAnsi="標楷體"/>
              </w:rPr>
            </w:pPr>
            <w:del w:id="7508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051DA80D" w14:textId="1492315A" w:rsidR="009F7B7A" w:rsidRPr="00AB69BA" w:rsidDel="007154E3" w:rsidRDefault="009F7B7A" w:rsidP="005C14EF">
            <w:pPr>
              <w:rPr>
                <w:del w:id="7509" w:author="阿毛" w:date="2021-05-21T17:50:00Z"/>
                <w:rFonts w:ascii="標楷體" w:eastAsia="標楷體" w:hAnsi="標楷體"/>
              </w:rPr>
            </w:pPr>
          </w:p>
        </w:tc>
      </w:tr>
    </w:tbl>
    <w:p w14:paraId="5C927540" w14:textId="7D4FD443" w:rsidR="006F422C" w:rsidDel="007154E3" w:rsidRDefault="006F422C" w:rsidP="006F422C">
      <w:pPr>
        <w:rPr>
          <w:del w:id="7510" w:author="阿毛" w:date="2021-05-21T17:50:00Z"/>
        </w:rPr>
      </w:pPr>
    </w:p>
    <w:p w14:paraId="79A90591" w14:textId="6080150C" w:rsidR="006F422C" w:rsidRPr="006E659F" w:rsidDel="007154E3" w:rsidRDefault="006F422C" w:rsidP="00F81C5F">
      <w:pPr>
        <w:pStyle w:val="3"/>
        <w:numPr>
          <w:ilvl w:val="2"/>
          <w:numId w:val="6"/>
        </w:numPr>
        <w:rPr>
          <w:del w:id="7511" w:author="阿毛" w:date="2021-05-21T17:50:00Z"/>
          <w:rFonts w:ascii="標楷體" w:hAnsi="標楷體"/>
        </w:rPr>
      </w:pPr>
      <w:del w:id="7512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6</w:delText>
        </w:r>
        <w:r w:rsidRPr="00F81C5F" w:rsidDel="007154E3">
          <w:rPr>
            <w:rFonts w:ascii="標楷體" w:hAnsi="標楷體" w:hint="eastAsia"/>
          </w:rPr>
          <w:delText>年報</w:delText>
        </w:r>
      </w:del>
    </w:p>
    <w:p w14:paraId="64478C67" w14:textId="1D75062C" w:rsidR="006F422C" w:rsidRPr="00AB69BA" w:rsidDel="007154E3" w:rsidRDefault="006F422C" w:rsidP="00930D5E">
      <w:pPr>
        <w:pStyle w:val="a"/>
        <w:rPr>
          <w:del w:id="7513" w:author="阿毛" w:date="2021-05-21T17:50:00Z"/>
        </w:rPr>
      </w:pPr>
      <w:del w:id="7514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1A38C62" w14:textId="1D1AB9F8" w:rsidTr="00F4398B">
        <w:trPr>
          <w:trHeight w:val="277"/>
          <w:del w:id="75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5957C874" w:rsidR="006F422C" w:rsidRPr="00AB69BA" w:rsidDel="007154E3" w:rsidRDefault="006F422C" w:rsidP="00F4398B">
            <w:pPr>
              <w:rPr>
                <w:del w:id="7516" w:author="阿毛" w:date="2021-05-21T17:50:00Z"/>
                <w:rFonts w:ascii="標楷體" w:eastAsia="標楷體" w:hAnsi="標楷體"/>
              </w:rPr>
            </w:pPr>
            <w:del w:id="751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0E5D921E" w:rsidR="006F422C" w:rsidDel="007154E3" w:rsidRDefault="006F422C" w:rsidP="00F4398B">
            <w:pPr>
              <w:rPr>
                <w:del w:id="7518" w:author="阿毛" w:date="2021-05-21T17:50:00Z"/>
                <w:rFonts w:ascii="標楷體" w:eastAsia="標楷體" w:hAnsi="標楷體"/>
              </w:rPr>
            </w:pPr>
            <w:del w:id="7519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970F85" w:rsidDel="007154E3">
                <w:rPr>
                  <w:rFonts w:ascii="標楷體" w:eastAsia="標楷體" w:hAnsi="標楷體" w:hint="eastAsia"/>
                </w:rPr>
                <w:delText>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7AF0C431" w14:textId="05BF75E6" w:rsidR="006F422C" w:rsidRPr="00AB69BA" w:rsidDel="007154E3" w:rsidRDefault="006F422C" w:rsidP="00F4398B">
            <w:pPr>
              <w:rPr>
                <w:del w:id="7520" w:author="阿毛" w:date="2021-05-21T17:50:00Z"/>
                <w:rFonts w:ascii="標楷體" w:eastAsia="標楷體" w:hAnsi="標楷體"/>
              </w:rPr>
            </w:pPr>
            <w:del w:id="7521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25105C2D" w14:textId="342E73DE" w:rsidTr="00F4398B">
        <w:trPr>
          <w:trHeight w:val="277"/>
          <w:del w:id="752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01E876D3" w:rsidR="006F422C" w:rsidRPr="00AB69BA" w:rsidDel="007154E3" w:rsidRDefault="006F422C" w:rsidP="00F4398B">
            <w:pPr>
              <w:rPr>
                <w:del w:id="7523" w:author="阿毛" w:date="2021-05-21T17:50:00Z"/>
                <w:rFonts w:ascii="標楷體" w:eastAsia="標楷體" w:hAnsi="標楷體"/>
              </w:rPr>
            </w:pPr>
            <w:del w:id="752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4E231D78" w:rsidR="006F422C" w:rsidRPr="00AB69BA" w:rsidDel="007154E3" w:rsidRDefault="006F422C" w:rsidP="00F4398B">
            <w:pPr>
              <w:rPr>
                <w:del w:id="752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0A7EE63" w14:textId="49C2BF12" w:rsidTr="00F4398B">
        <w:trPr>
          <w:trHeight w:val="773"/>
          <w:del w:id="752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0C0B6259" w:rsidR="006F422C" w:rsidRPr="00AB69BA" w:rsidDel="007154E3" w:rsidRDefault="006F422C" w:rsidP="00F4398B">
            <w:pPr>
              <w:rPr>
                <w:del w:id="7527" w:author="阿毛" w:date="2021-05-21T17:50:00Z"/>
                <w:rFonts w:ascii="標楷體" w:eastAsia="標楷體" w:hAnsi="標楷體"/>
              </w:rPr>
            </w:pPr>
            <w:del w:id="752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2BC899D8" w:rsidR="006F422C" w:rsidRPr="00AB69BA" w:rsidDel="007154E3" w:rsidRDefault="006F422C" w:rsidP="00F4398B">
            <w:pPr>
              <w:rPr>
                <w:del w:id="752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AC2A3" w14:textId="06F8DD3D" w:rsidTr="00F4398B">
        <w:trPr>
          <w:trHeight w:val="321"/>
          <w:del w:id="75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2097BAC" w:rsidR="006F422C" w:rsidRPr="00AB69BA" w:rsidDel="007154E3" w:rsidRDefault="006F422C" w:rsidP="00F4398B">
            <w:pPr>
              <w:rPr>
                <w:del w:id="7531" w:author="阿毛" w:date="2021-05-21T17:50:00Z"/>
                <w:rFonts w:ascii="標楷體" w:eastAsia="標楷體" w:hAnsi="標楷體"/>
              </w:rPr>
            </w:pPr>
            <w:del w:id="753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0DA6F9D" w:rsidR="006F422C" w:rsidRPr="00AB69BA" w:rsidDel="007154E3" w:rsidRDefault="006F422C" w:rsidP="00F4398B">
            <w:pPr>
              <w:rPr>
                <w:del w:id="753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050711" w14:textId="1BDAFC77" w:rsidTr="00F4398B">
        <w:trPr>
          <w:trHeight w:val="1311"/>
          <w:del w:id="753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47DD5B44" w:rsidR="006F422C" w:rsidRPr="00AB69BA" w:rsidDel="007154E3" w:rsidRDefault="006F422C" w:rsidP="00F4398B">
            <w:pPr>
              <w:rPr>
                <w:del w:id="7535" w:author="阿毛" w:date="2021-05-21T17:50:00Z"/>
                <w:rFonts w:ascii="標楷體" w:eastAsia="標楷體" w:hAnsi="標楷體"/>
              </w:rPr>
            </w:pPr>
            <w:del w:id="753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120318CC" w:rsidR="006F422C" w:rsidRPr="00AB69BA" w:rsidDel="007154E3" w:rsidRDefault="006F422C" w:rsidP="00F4398B">
            <w:pPr>
              <w:rPr>
                <w:del w:id="7537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24518EA" w14:textId="2D48F547" w:rsidTr="00F4398B">
        <w:trPr>
          <w:trHeight w:val="278"/>
          <w:del w:id="75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50BAAC7D" w:rsidR="006F422C" w:rsidRPr="00AB69BA" w:rsidDel="007154E3" w:rsidRDefault="006F422C" w:rsidP="00F4398B">
            <w:pPr>
              <w:rPr>
                <w:del w:id="7539" w:author="阿毛" w:date="2021-05-21T17:50:00Z"/>
                <w:rFonts w:ascii="標楷體" w:eastAsia="標楷體" w:hAnsi="標楷體"/>
              </w:rPr>
            </w:pPr>
            <w:del w:id="754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247811A0" w:rsidR="006F422C" w:rsidRPr="00AB69BA" w:rsidDel="007154E3" w:rsidRDefault="006F422C" w:rsidP="00F4398B">
            <w:pPr>
              <w:rPr>
                <w:del w:id="754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AF5BCA3" w14:textId="30AE3BCA" w:rsidTr="00F4398B">
        <w:trPr>
          <w:trHeight w:val="358"/>
          <w:del w:id="754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223D22DE" w:rsidR="006F422C" w:rsidRPr="00AB69BA" w:rsidDel="007154E3" w:rsidRDefault="006F422C" w:rsidP="00F4398B">
            <w:pPr>
              <w:rPr>
                <w:del w:id="7543" w:author="阿毛" w:date="2021-05-21T17:50:00Z"/>
                <w:rFonts w:ascii="標楷體" w:eastAsia="標楷體" w:hAnsi="標楷體"/>
              </w:rPr>
            </w:pPr>
            <w:del w:id="754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1E6F58CC" w:rsidR="006F422C" w:rsidRPr="00AB69BA" w:rsidDel="007154E3" w:rsidRDefault="006F422C" w:rsidP="00F4398B">
            <w:pPr>
              <w:rPr>
                <w:del w:id="754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343AD" w14:textId="0C42DB1F" w:rsidTr="00F4398B">
        <w:trPr>
          <w:trHeight w:val="278"/>
          <w:del w:id="75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652C1AA9" w:rsidR="006F422C" w:rsidRPr="00AB69BA" w:rsidDel="007154E3" w:rsidRDefault="006F422C" w:rsidP="00F4398B">
            <w:pPr>
              <w:rPr>
                <w:del w:id="7547" w:author="阿毛" w:date="2021-05-21T17:50:00Z"/>
                <w:rFonts w:ascii="標楷體" w:eastAsia="標楷體" w:hAnsi="標楷體"/>
              </w:rPr>
            </w:pPr>
            <w:del w:id="754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6807BF4D" w:rsidR="006F422C" w:rsidRPr="00AB69BA" w:rsidDel="007154E3" w:rsidRDefault="006F422C" w:rsidP="00F4398B">
            <w:pPr>
              <w:rPr>
                <w:del w:id="7549" w:author="阿毛" w:date="2021-05-21T17:50:00Z"/>
                <w:rFonts w:ascii="標楷體" w:eastAsia="標楷體" w:hAnsi="標楷體"/>
              </w:rPr>
            </w:pPr>
          </w:p>
        </w:tc>
      </w:tr>
    </w:tbl>
    <w:p w14:paraId="7268209B" w14:textId="77777777" w:rsidR="006F422C" w:rsidDel="008D3BBA" w:rsidRDefault="006F422C" w:rsidP="006F422C">
      <w:pPr>
        <w:rPr>
          <w:del w:id="7550" w:author="阿毛" w:date="2021-06-02T14:36:00Z"/>
          <w:rFonts w:ascii="標楷體" w:eastAsia="標楷體" w:hAnsi="標楷體"/>
        </w:rPr>
      </w:pPr>
    </w:p>
    <w:p w14:paraId="1FB7D591" w14:textId="77777777" w:rsidR="009F7B7A" w:rsidDel="008D3BBA" w:rsidRDefault="009F7B7A">
      <w:pPr>
        <w:widowControl/>
        <w:rPr>
          <w:del w:id="7551" w:author="阿毛" w:date="2021-06-02T14:36:00Z"/>
          <w:rFonts w:ascii="標楷體" w:eastAsia="標楷體" w:hAnsi="標楷體"/>
        </w:rPr>
      </w:pPr>
      <w:del w:id="7552" w:author="阿毛" w:date="2021-06-02T14:36:00Z">
        <w:r w:rsidDel="008D3BBA">
          <w:rPr>
            <w:rFonts w:ascii="標楷體" w:eastAsia="標楷體" w:hAnsi="標楷體"/>
          </w:rPr>
          <w:br w:type="page"/>
        </w:r>
      </w:del>
    </w:p>
    <w:p w14:paraId="6A88EDDF" w14:textId="393553BB" w:rsidR="009F7B7A" w:rsidRPr="00AB69BA" w:rsidDel="008D3BBA" w:rsidRDefault="009F7B7A">
      <w:pPr>
        <w:widowControl/>
        <w:rPr>
          <w:del w:id="7553" w:author="阿毛" w:date="2021-06-02T14:40:00Z"/>
          <w:rFonts w:ascii="標楷體" w:eastAsia="標楷體" w:hAnsi="標楷體"/>
        </w:rPr>
        <w:pPrChange w:id="7554" w:author="阿毛" w:date="2021-06-02T14:36:00Z">
          <w:pPr/>
        </w:pPrChange>
      </w:pPr>
    </w:p>
    <w:p w14:paraId="221A67D1" w14:textId="24F7CE0E" w:rsidR="006F422C" w:rsidRPr="00AB69BA" w:rsidDel="007154E3" w:rsidRDefault="006F422C" w:rsidP="00930D5E">
      <w:pPr>
        <w:pStyle w:val="a"/>
        <w:rPr>
          <w:del w:id="7555" w:author="阿毛" w:date="2021-05-21T17:50:00Z"/>
        </w:rPr>
      </w:pPr>
      <w:del w:id="7556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6A0D94AA" w14:textId="51623297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557" w:author="阿毛" w:date="2021-05-21T17:50:00Z"/>
          <w:rFonts w:ascii="標楷體" w:eastAsia="標楷體" w:hAnsi="標楷體" w:cs="標楷體"/>
          <w:kern w:val="0"/>
          <w:szCs w:val="28"/>
        </w:rPr>
      </w:pPr>
      <w:del w:id="7558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260D327F" w14:textId="35FADF03" w:rsidR="000B6D9E" w:rsidRPr="00AB69BA" w:rsidDel="007154E3" w:rsidRDefault="00EB300A" w:rsidP="000B6D9E">
      <w:pPr>
        <w:tabs>
          <w:tab w:val="left" w:pos="4320"/>
        </w:tabs>
        <w:rPr>
          <w:del w:id="7559" w:author="阿毛" w:date="2021-05-21T17:50:00Z"/>
          <w:rFonts w:ascii="標楷體" w:eastAsia="標楷體" w:hAnsi="標楷體"/>
          <w:sz w:val="20"/>
        </w:rPr>
      </w:pPr>
      <w:del w:id="7560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1BCC0219" wp14:editId="7C793253">
              <wp:extent cx="6756400" cy="2679700"/>
              <wp:effectExtent l="0" t="0" r="635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64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3570BD3" w14:textId="5DCA3E98" w:rsidR="006F422C" w:rsidRPr="00AB69BA" w:rsidDel="007154E3" w:rsidRDefault="00D950B2" w:rsidP="00930D5E">
      <w:pPr>
        <w:pStyle w:val="a"/>
        <w:rPr>
          <w:del w:id="7561" w:author="阿毛" w:date="2021-05-21T17:50:00Z"/>
        </w:rPr>
      </w:pPr>
      <w:del w:id="7562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4EDD1DA3" w14:textId="5E73A3E8" w:rsidTr="005C14EF">
        <w:trPr>
          <w:trHeight w:val="388"/>
          <w:jc w:val="center"/>
          <w:del w:id="7563" w:author="阿毛" w:date="2021-05-21T17:50:00Z"/>
        </w:trPr>
        <w:tc>
          <w:tcPr>
            <w:tcW w:w="456" w:type="dxa"/>
            <w:vMerge w:val="restart"/>
          </w:tcPr>
          <w:p w14:paraId="1D6D87C1" w14:textId="78D8A0B3" w:rsidR="009F7B7A" w:rsidRPr="00CA6569" w:rsidDel="007154E3" w:rsidRDefault="009F7B7A" w:rsidP="005C14EF">
            <w:pPr>
              <w:rPr>
                <w:del w:id="7564" w:author="阿毛" w:date="2021-05-21T17:50:00Z"/>
                <w:rFonts w:ascii="標楷體" w:eastAsia="標楷體" w:hAnsi="標楷體"/>
              </w:rPr>
            </w:pPr>
            <w:del w:id="756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0DFDB263" w14:textId="135121F5" w:rsidR="009F7B7A" w:rsidRPr="00CA6569" w:rsidDel="007154E3" w:rsidRDefault="009F7B7A" w:rsidP="005C14EF">
            <w:pPr>
              <w:rPr>
                <w:del w:id="7566" w:author="阿毛" w:date="2021-05-21T17:50:00Z"/>
                <w:rFonts w:ascii="標楷體" w:eastAsia="標楷體" w:hAnsi="標楷體"/>
              </w:rPr>
            </w:pPr>
            <w:del w:id="756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58B12714" w14:textId="02E6F3F4" w:rsidR="009F7B7A" w:rsidRPr="00CA6569" w:rsidDel="007154E3" w:rsidRDefault="009F7B7A" w:rsidP="005C14EF">
            <w:pPr>
              <w:jc w:val="center"/>
              <w:rPr>
                <w:del w:id="7568" w:author="阿毛" w:date="2021-05-21T17:50:00Z"/>
                <w:rFonts w:ascii="標楷體" w:eastAsia="標楷體" w:hAnsi="標楷體"/>
              </w:rPr>
            </w:pPr>
            <w:del w:id="756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F34FD10" w14:textId="5F2D0DB4" w:rsidR="009F7B7A" w:rsidRPr="00CA6569" w:rsidDel="007154E3" w:rsidRDefault="009F7B7A" w:rsidP="005C14EF">
            <w:pPr>
              <w:rPr>
                <w:del w:id="7570" w:author="阿毛" w:date="2021-05-21T17:50:00Z"/>
                <w:rFonts w:ascii="標楷體" w:eastAsia="標楷體" w:hAnsi="標楷體"/>
              </w:rPr>
            </w:pPr>
            <w:del w:id="757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5474EC55" w14:textId="0445A3A5" w:rsidTr="005C14EF">
        <w:trPr>
          <w:trHeight w:val="244"/>
          <w:jc w:val="center"/>
          <w:del w:id="7572" w:author="阿毛" w:date="2021-05-21T17:50:00Z"/>
        </w:trPr>
        <w:tc>
          <w:tcPr>
            <w:tcW w:w="456" w:type="dxa"/>
            <w:vMerge/>
          </w:tcPr>
          <w:p w14:paraId="13C6D35B" w14:textId="1563DC3E" w:rsidR="009F7B7A" w:rsidRPr="00CA6569" w:rsidDel="007154E3" w:rsidRDefault="009F7B7A" w:rsidP="005C14EF">
            <w:pPr>
              <w:rPr>
                <w:del w:id="75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3304EBA6" w:rsidR="009F7B7A" w:rsidRPr="00CA6569" w:rsidDel="007154E3" w:rsidRDefault="009F7B7A" w:rsidP="005C14EF">
            <w:pPr>
              <w:rPr>
                <w:del w:id="757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157F6079" w:rsidR="009F7B7A" w:rsidRPr="00CA6569" w:rsidDel="007154E3" w:rsidRDefault="009F7B7A" w:rsidP="005C14EF">
            <w:pPr>
              <w:rPr>
                <w:del w:id="7575" w:author="阿毛" w:date="2021-05-21T17:50:00Z"/>
                <w:rFonts w:ascii="標楷體" w:eastAsia="標楷體" w:hAnsi="標楷體"/>
              </w:rPr>
            </w:pPr>
            <w:del w:id="7576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404204CC" w14:textId="134FDAD2" w:rsidR="009F7B7A" w:rsidRPr="00CA6569" w:rsidDel="007154E3" w:rsidRDefault="009F7B7A" w:rsidP="005C14EF">
            <w:pPr>
              <w:rPr>
                <w:del w:id="7577" w:author="阿毛" w:date="2021-05-21T17:50:00Z"/>
                <w:rFonts w:ascii="標楷體" w:eastAsia="標楷體" w:hAnsi="標楷體"/>
              </w:rPr>
            </w:pPr>
            <w:del w:id="757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FBED05D" w14:textId="4B3665A5" w:rsidR="009F7B7A" w:rsidRPr="00CA6569" w:rsidDel="007154E3" w:rsidRDefault="009F7B7A" w:rsidP="005C14EF">
            <w:pPr>
              <w:rPr>
                <w:del w:id="7579" w:author="阿毛" w:date="2021-05-21T17:50:00Z"/>
                <w:rFonts w:ascii="標楷體" w:eastAsia="標楷體" w:hAnsi="標楷體"/>
              </w:rPr>
            </w:pPr>
            <w:del w:id="758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164C59DA" w14:textId="1B908DDA" w:rsidR="009F7B7A" w:rsidRPr="00CA6569" w:rsidDel="007154E3" w:rsidRDefault="009F7B7A" w:rsidP="005C14EF">
            <w:pPr>
              <w:rPr>
                <w:del w:id="7581" w:author="阿毛" w:date="2021-05-21T17:50:00Z"/>
                <w:rFonts w:ascii="標楷體" w:eastAsia="標楷體" w:hAnsi="標楷體"/>
              </w:rPr>
            </w:pPr>
            <w:del w:id="758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A1FC06A" w14:textId="457B46AD" w:rsidR="009F7B7A" w:rsidRPr="00CA6569" w:rsidDel="007154E3" w:rsidRDefault="009F7B7A" w:rsidP="005C14EF">
            <w:pPr>
              <w:rPr>
                <w:del w:id="7583" w:author="阿毛" w:date="2021-05-21T17:50:00Z"/>
                <w:rFonts w:ascii="標楷體" w:eastAsia="標楷體" w:hAnsi="標楷體"/>
              </w:rPr>
            </w:pPr>
            <w:del w:id="758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7F25492B" w14:textId="255335DA" w:rsidR="009F7B7A" w:rsidRPr="00CA6569" w:rsidDel="007154E3" w:rsidRDefault="009F7B7A" w:rsidP="005C14EF">
            <w:pPr>
              <w:rPr>
                <w:del w:id="7585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180AB027" w14:textId="1C577F41" w:rsidTr="005C14EF">
        <w:trPr>
          <w:trHeight w:val="291"/>
          <w:jc w:val="center"/>
          <w:del w:id="7586" w:author="阿毛" w:date="2021-05-21T17:50:00Z"/>
        </w:trPr>
        <w:tc>
          <w:tcPr>
            <w:tcW w:w="456" w:type="dxa"/>
          </w:tcPr>
          <w:p w14:paraId="249B6082" w14:textId="6948D320" w:rsidR="009F7B7A" w:rsidRPr="00CA6569" w:rsidDel="007154E3" w:rsidRDefault="009F7B7A" w:rsidP="005C14EF">
            <w:pPr>
              <w:rPr>
                <w:del w:id="7587" w:author="阿毛" w:date="2021-05-21T17:50:00Z"/>
                <w:rFonts w:ascii="標楷體" w:eastAsia="標楷體" w:hAnsi="標楷體"/>
              </w:rPr>
            </w:pPr>
            <w:del w:id="7588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77D216B7" w14:textId="6B3C346A" w:rsidR="009F7B7A" w:rsidRPr="00CA6569" w:rsidDel="007154E3" w:rsidRDefault="009F7B7A" w:rsidP="005C14EF">
            <w:pPr>
              <w:rPr>
                <w:del w:id="7589" w:author="阿毛" w:date="2021-05-21T17:50:00Z"/>
                <w:rFonts w:ascii="標楷體" w:eastAsia="標楷體" w:hAnsi="標楷體"/>
              </w:rPr>
            </w:pPr>
            <w:del w:id="7590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51BE7339" w14:textId="2E9BC8B6" w:rsidR="009F7B7A" w:rsidRPr="00CA6569" w:rsidDel="007154E3" w:rsidRDefault="009F7B7A" w:rsidP="005C14EF">
            <w:pPr>
              <w:rPr>
                <w:del w:id="7591" w:author="阿毛" w:date="2021-05-21T17:50:00Z"/>
                <w:rFonts w:ascii="標楷體" w:eastAsia="標楷體" w:hAnsi="標楷體" w:cs="新細明體"/>
              </w:rPr>
            </w:pPr>
            <w:del w:id="7592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12573E95" w14:textId="3DAAB275" w:rsidR="009F7B7A" w:rsidRPr="00CA6569" w:rsidDel="007154E3" w:rsidRDefault="009F7B7A" w:rsidP="005C14EF">
            <w:pPr>
              <w:rPr>
                <w:del w:id="7593" w:author="阿毛" w:date="2021-05-21T17:50:00Z"/>
                <w:rFonts w:ascii="標楷體" w:eastAsia="標楷體" w:hAnsi="標楷體"/>
              </w:rPr>
            </w:pPr>
            <w:del w:id="7594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8088AAF" w14:textId="588CFB42" w:rsidR="009F7B7A" w:rsidRPr="00CA6569" w:rsidDel="007154E3" w:rsidRDefault="009F7B7A" w:rsidP="005C14EF">
            <w:pPr>
              <w:rPr>
                <w:del w:id="759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338FFB21" w:rsidR="009F7B7A" w:rsidRPr="00AB69BA" w:rsidDel="007154E3" w:rsidRDefault="009F7B7A" w:rsidP="005C14EF">
            <w:pPr>
              <w:rPr>
                <w:del w:id="759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1F23CB17" w:rsidR="009F7B7A" w:rsidRPr="00AB69BA" w:rsidDel="007154E3" w:rsidRDefault="009F7B7A" w:rsidP="005C14EF">
            <w:pPr>
              <w:rPr>
                <w:del w:id="7597" w:author="阿毛" w:date="2021-05-21T17:50:00Z"/>
                <w:rFonts w:ascii="標楷體" w:eastAsia="標楷體" w:hAnsi="標楷體"/>
              </w:rPr>
            </w:pPr>
            <w:del w:id="7598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719DFB9" w14:textId="0E5B5629" w:rsidR="009F7B7A" w:rsidRPr="00AB69BA" w:rsidDel="007154E3" w:rsidRDefault="009F7B7A" w:rsidP="005C14EF">
            <w:pPr>
              <w:rPr>
                <w:del w:id="7599" w:author="阿毛" w:date="2021-05-21T17:50:00Z"/>
                <w:rFonts w:ascii="標楷體" w:eastAsia="標楷體" w:hAnsi="標楷體"/>
              </w:rPr>
            </w:pPr>
            <w:del w:id="7600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56A877D9" w14:textId="61051DDD" w:rsidR="009F7B7A" w:rsidRPr="00AB69BA" w:rsidDel="007154E3" w:rsidRDefault="009F7B7A" w:rsidP="005C14EF">
            <w:pPr>
              <w:rPr>
                <w:del w:id="7601" w:author="阿毛" w:date="2021-05-21T17:50:00Z"/>
                <w:rFonts w:ascii="標楷體" w:eastAsia="標楷體" w:hAnsi="標楷體"/>
              </w:rPr>
            </w:pPr>
          </w:p>
        </w:tc>
      </w:tr>
    </w:tbl>
    <w:p w14:paraId="6D14865B" w14:textId="1405FE97" w:rsidR="009F7B7A" w:rsidDel="007154E3" w:rsidRDefault="009F7B7A" w:rsidP="00884848">
      <w:pPr>
        <w:rPr>
          <w:del w:id="7602" w:author="阿毛" w:date="2021-05-21T17:50:00Z"/>
          <w:rFonts w:ascii="標楷體" w:eastAsia="標楷體" w:hAnsi="標楷體"/>
        </w:rPr>
      </w:pPr>
    </w:p>
    <w:p w14:paraId="4773481F" w14:textId="4DDA09EB" w:rsidR="00036417" w:rsidRPr="00B830D9" w:rsidDel="008D3BBA" w:rsidRDefault="00884848" w:rsidP="00884848">
      <w:pPr>
        <w:rPr>
          <w:del w:id="7603" w:author="阿毛" w:date="2021-06-02T14:40:00Z"/>
          <w:rFonts w:ascii="標楷體" w:eastAsia="標楷體" w:hAnsi="標楷體"/>
        </w:rPr>
      </w:pPr>
      <w:del w:id="7604" w:author="阿毛" w:date="2021-05-21T17:50:00Z">
        <w:r w:rsidRPr="00B830D9" w:rsidDel="007154E3">
          <w:rPr>
            <w:rFonts w:ascii="標楷體" w:eastAsia="標楷體" w:hAnsi="標楷體"/>
          </w:rPr>
          <w:br w:type="page"/>
        </w:r>
      </w:del>
    </w:p>
    <w:p w14:paraId="2CA298DE" w14:textId="755E70E6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7605" w:name="_Toc30177400"/>
      <w:r w:rsidRPr="00B830D9">
        <w:rPr>
          <w:rFonts w:ascii="標楷體" w:hAnsi="標楷體"/>
          <w:sz w:val="32"/>
          <w:szCs w:val="32"/>
        </w:rPr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7605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7606" w:name="_Toc30177401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7606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7607" w:name="_4.2__"/>
      <w:bookmarkStart w:id="7608" w:name="_Toc30177402"/>
      <w:bookmarkEnd w:id="7607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7608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09" w:name="_放款會計科目明細表"/>
      <w:bookmarkStart w:id="7610" w:name="_會計與主檔餘額檢核表"/>
      <w:bookmarkEnd w:id="7609"/>
      <w:bookmarkEnd w:id="7610"/>
      <w:r w:rsidRPr="00725617">
        <w:rPr>
          <w:rFonts w:ascii="標楷體" w:hAnsi="標楷體" w:hint="eastAsia"/>
        </w:rPr>
        <w:t>會計與主檔餘額檢核表</w:t>
      </w:r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99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MM:SS</w:t>
      </w:r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檔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11" w:name="_會計與主檔餘額檢核明細表"/>
      <w:bookmarkEnd w:id="7611"/>
      <w:r w:rsidRPr="00EE408F">
        <w:rPr>
          <w:rFonts w:ascii="標楷體" w:hAnsi="標楷體" w:hint="eastAsia"/>
        </w:rPr>
        <w:t>會計與主檔餘額檢核明細表</w:t>
      </w:r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99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MM:SS</w:t>
      </w:r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7612" w:name="_放款會計科目明細表_1"/>
      <w:bookmarkStart w:id="7613" w:name="_放款交易帳務明細表"/>
      <w:bookmarkStart w:id="7614" w:name="_客戶往來本息明細表"/>
      <w:bookmarkEnd w:id="7612"/>
      <w:bookmarkEnd w:id="7613"/>
      <w:bookmarkEnd w:id="7614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15" w:name="_客戶往來本息明細表_1"/>
      <w:bookmarkEnd w:id="7615"/>
      <w:r w:rsidRPr="00C1696F">
        <w:rPr>
          <w:rFonts w:ascii="標楷體" w:hAnsi="標楷體" w:hint="eastAsia"/>
        </w:rPr>
        <w:t>客戶往來本息明細表</w:t>
      </w:r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MM:SS</w:t>
      </w:r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7616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617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618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7619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97,030  1061123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7620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7621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10,000  1061203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7622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623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7624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625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26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7627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100,000  1061203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7628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629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7630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7631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100,000  1070103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7632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7633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34" w:name="_客戶往來費用明細表"/>
      <w:bookmarkEnd w:id="7634"/>
      <w:r w:rsidRPr="003846D5">
        <w:rPr>
          <w:rFonts w:ascii="標楷體" w:hAnsi="標楷體" w:hint="eastAsia"/>
        </w:rPr>
        <w:t>客戶往來費用明細表</w:t>
      </w:r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999年99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7635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636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37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7638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639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7640" w:author="ST1" w:date="2020-06-15T14:34:00Z">
        <w:del w:id="7641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7642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7643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7644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7645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646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647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契變手續費   100     </w:t>
      </w:r>
      <w:ins w:id="7648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7649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7650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7651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52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7653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7654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7655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7656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765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7658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ins w:id="7659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660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7661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7662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7663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664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7665" w:author="ST1" w:date="2020-06-15T14:34:00Z">
        <w:del w:id="7666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7667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668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669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670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7671" w:author="ST1" w:date="2020-06-15T14:34:00Z">
        <w:del w:id="7672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7673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7674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7675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7676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767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78" w:name="_客戶往來交易明細表"/>
      <w:bookmarkEnd w:id="7678"/>
      <w:r w:rsidRPr="00DA2920">
        <w:rPr>
          <w:rFonts w:ascii="標楷體" w:hAnsi="標楷體" w:hint="eastAsia"/>
        </w:rPr>
        <w:t>客戶往來交易明細表</w:t>
      </w:r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r>
        <w:rPr>
          <w:rFonts w:ascii="標楷體" w:hAnsi="標楷體" w:hint="eastAsia"/>
        </w:rPr>
        <w:t>報表清單</w:t>
      </w:r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4557"/>
        <w:gridCol w:w="616"/>
        <w:gridCol w:w="659"/>
        <w:gridCol w:w="1418"/>
        <w:gridCol w:w="2657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依戶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沖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調結表 帳務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調結表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未銷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結單代傳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銀扣款件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選件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帳管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明細表 契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銀行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失敗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年內新貸件扣款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火險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契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明細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設子項目</w:t>
            </w:r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入帳金額]為客戶當月匯</w:t>
            </w:r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入帳金額]含入帳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利息含短收款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彙計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(201 利變Ａ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部日計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檔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刷主管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-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及財收統計表-非企金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企金/非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檔企金別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個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企金]=1-企金＆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轉催收款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必印</w:t>
            </w:r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TP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出帳,用銷帳碼區分帳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帳面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（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帳面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企金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企金通路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非企金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企金+企金自然人+個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非企金通路+企金通路</w:t>
            </w:r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下月轉催收條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個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起迄站別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匯</w:t>
            </w:r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銀扣及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)，日終關帳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期間]</w:t>
            </w:r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結清戶新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Ａ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企金戶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控管繳息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署季報─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滾動率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撥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三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xls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金控風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中心逾比及分級管理逾放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人折溢價明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金控取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再計算折溢價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控管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eloan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金控法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部備呆計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內部控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呆提存比率1 5%-10810_內部控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1、14-2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來源:[表14-5、14-6 xls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5、14-6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金控合併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控合併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內部控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明細檔篩選</w:t>
            </w:r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管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拍底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轉呆的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未齊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承作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比較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檔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帳齡分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溢折價的入帳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折溢價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交易登錄 , 查詢 , 依領用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之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帳齡以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第一頁改為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不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由櫃員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團康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部室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覆審案件明細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個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企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個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個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企金未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應覆審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註</w:t>
            </w:r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過覆審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應覆審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免覆審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A963" w14:textId="77777777" w:rsidR="008277A7" w:rsidRDefault="008277A7">
      <w:r>
        <w:separator/>
      </w:r>
    </w:p>
  </w:endnote>
  <w:endnote w:type="continuationSeparator" w:id="0">
    <w:p w14:paraId="7F3E3C31" w14:textId="77777777" w:rsidR="008277A7" w:rsidRDefault="00827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ABF1" w14:textId="77777777" w:rsidR="008277A7" w:rsidRPr="009B11EB" w:rsidRDefault="008277A7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277A7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4AB991DA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8C145A">
            <w:rPr>
              <w:rFonts w:ascii="標楷體" w:eastAsia="標楷體" w:hAnsi="標楷體"/>
              <w:noProof/>
            </w:rPr>
            <w:t>V1.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17DE8BE4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8C145A" w:rsidRPr="008C145A">
            <w:rPr>
              <w:rFonts w:ascii="標楷體" w:eastAsia="標楷體" w:hAnsi="標楷體"/>
              <w:noProof/>
            </w:rPr>
            <w:t>2021/12/14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0925A56B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F2708B">
            <w:rPr>
              <w:rFonts w:ascii="標楷體" w:eastAsia="標楷體" w:hAnsi="標楷體"/>
              <w:noProof/>
            </w:rPr>
            <w:t>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8277A7" w:rsidRPr="0065610E" w:rsidRDefault="008277A7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62F6E" w14:textId="77777777" w:rsidR="008277A7" w:rsidRDefault="008277A7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8277A7" w:rsidRPr="00740320" w:rsidRDefault="008277A7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C91AA" w14:textId="77777777" w:rsidR="008277A7" w:rsidRDefault="008277A7">
      <w:r>
        <w:separator/>
      </w:r>
    </w:p>
  </w:footnote>
  <w:footnote w:type="continuationSeparator" w:id="0">
    <w:p w14:paraId="5B2ED1E0" w14:textId="77777777" w:rsidR="008277A7" w:rsidRDefault="008277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277A7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8277A7" w:rsidRDefault="008277A7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8277A7" w:rsidRDefault="008277A7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77777777" w:rsidR="008277A7" w:rsidRDefault="008C145A" w:rsidP="009D543A">
    <w:pPr>
      <w:pStyle w:val="a4"/>
      <w:jc w:val="center"/>
    </w:pPr>
    <w:r>
      <w:rPr>
        <w:noProof/>
      </w:rPr>
      <w:pict w14:anchorId="7D1B6E14">
        <v:line id="直線接點 50" o:spid="_x0000_s2075" style="position:absolute;left:0;text-align:left;z-index:251658752;visibility:visible;mso-wrap-distance-top:-3e-5mm;mso-wrap-distance-bottom:-3e-5mm;mso-position-horizontal-relative:text;mso-position-vertical-relative:text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553B33" w14:textId="77777777" w:rsidR="008277A7" w:rsidRDefault="008277A7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8C145A">
      <w:rPr>
        <w:noProof/>
      </w:rPr>
      <w:pict w14:anchorId="1CA8C95C">
        <v:line id="直線接點 54" o:spid="_x0000_s2074" style="position:absolute;z-index:251656704;visibility:visible;mso-wrap-distance-top:-3e-5mm;mso-wrap-distance-bottom:-3e-5mm;mso-position-horizontal-relative:text;mso-position-vertical-relative:text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" strokeweight="4.5pt">
          <v:stroke linestyle="thickThin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7BCA98E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C7D863A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1134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17B2A"/>
    <w:multiLevelType w:val="hybridMultilevel"/>
    <w:tmpl w:val="9C38BA90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26A1B09"/>
    <w:multiLevelType w:val="hybridMultilevel"/>
    <w:tmpl w:val="B0B835A6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7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>
    <w:abstractNumId w:val="10"/>
  </w:num>
  <w:num w:numId="2">
    <w:abstractNumId w:val="16"/>
  </w:num>
  <w:num w:numId="3">
    <w:abstractNumId w:val="1"/>
  </w:num>
  <w:num w:numId="4">
    <w:abstractNumId w:val="0"/>
  </w:num>
  <w:num w:numId="5">
    <w:abstractNumId w:val="4"/>
  </w:num>
  <w:num w:numId="6">
    <w:abstractNumId w:val="10"/>
  </w:num>
  <w:num w:numId="7">
    <w:abstractNumId w:val="13"/>
  </w:num>
  <w:num w:numId="8">
    <w:abstractNumId w:val="12"/>
  </w:num>
  <w:num w:numId="9">
    <w:abstractNumId w:val="6"/>
  </w:num>
  <w:num w:numId="10">
    <w:abstractNumId w:val="10"/>
  </w:num>
  <w:num w:numId="11">
    <w:abstractNumId w:val="10"/>
  </w:num>
  <w:num w:numId="12">
    <w:abstractNumId w:val="17"/>
  </w:num>
  <w:num w:numId="13">
    <w:abstractNumId w:val="8"/>
  </w:num>
  <w:num w:numId="14">
    <w:abstractNumId w:val="5"/>
  </w:num>
  <w:num w:numId="15">
    <w:abstractNumId w:val="2"/>
  </w:num>
  <w:num w:numId="16">
    <w:abstractNumId w:val="14"/>
  </w:num>
  <w:num w:numId="17">
    <w:abstractNumId w:val="10"/>
  </w:num>
  <w:num w:numId="1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7"/>
  </w:num>
  <w:num w:numId="28">
    <w:abstractNumId w:val="3"/>
  </w:num>
  <w:num w:numId="29">
    <w:abstractNumId w:val="11"/>
  </w:num>
  <w:num w:numId="30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阿毛">
    <w15:presenceInfo w15:providerId="None" w15:userId="阿毛"/>
  </w15:person>
  <w15:person w15:author="楊智誠">
    <w15:presenceInfo w15:providerId="None" w15:userId="楊智誠"/>
  </w15:person>
  <w15:person w15:author="智誠 楊">
    <w15:presenceInfo w15:providerId="Windows Live" w15:userId="7fc2339040524f5c"/>
  </w15:person>
  <w15:person w15:author="ST1">
    <w15:presenceInfo w15:providerId="None" w15:userId="ST1"/>
  </w15:person>
  <w15:person w15:author="張金龍">
    <w15:presenceInfo w15:providerId="None" w15:userId="張金龍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0EBA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2E65"/>
    <w:rsid w:val="001240A5"/>
    <w:rsid w:val="00135B16"/>
    <w:rsid w:val="00136C0E"/>
    <w:rsid w:val="001407FE"/>
    <w:rsid w:val="00140F64"/>
    <w:rsid w:val="0016582C"/>
    <w:rsid w:val="00166A51"/>
    <w:rsid w:val="001768D6"/>
    <w:rsid w:val="001807D8"/>
    <w:rsid w:val="00181431"/>
    <w:rsid w:val="00186121"/>
    <w:rsid w:val="00192287"/>
    <w:rsid w:val="001934E0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B5397"/>
    <w:rsid w:val="003C36E8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13FC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3B0E"/>
    <w:rsid w:val="0044706F"/>
    <w:rsid w:val="00453A34"/>
    <w:rsid w:val="00463590"/>
    <w:rsid w:val="00470436"/>
    <w:rsid w:val="00475E37"/>
    <w:rsid w:val="00484B5E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278F9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825CF"/>
    <w:rsid w:val="005851B9"/>
    <w:rsid w:val="00587863"/>
    <w:rsid w:val="005907C5"/>
    <w:rsid w:val="005910A3"/>
    <w:rsid w:val="005A5E20"/>
    <w:rsid w:val="005A5FCB"/>
    <w:rsid w:val="005B3066"/>
    <w:rsid w:val="005C0A92"/>
    <w:rsid w:val="005C14EF"/>
    <w:rsid w:val="005C6578"/>
    <w:rsid w:val="005D6D47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0C5C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2FFB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F0512"/>
    <w:rsid w:val="006F077E"/>
    <w:rsid w:val="006F0B88"/>
    <w:rsid w:val="006F4127"/>
    <w:rsid w:val="006F422C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54E3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219BD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5585B"/>
    <w:rsid w:val="00861950"/>
    <w:rsid w:val="00863131"/>
    <w:rsid w:val="00863367"/>
    <w:rsid w:val="0086715A"/>
    <w:rsid w:val="00871FE6"/>
    <w:rsid w:val="008741BD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145A"/>
    <w:rsid w:val="008C5D9D"/>
    <w:rsid w:val="008C7D9A"/>
    <w:rsid w:val="008D0D03"/>
    <w:rsid w:val="008D3BBA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675F3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6B52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0550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4D71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F12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B4720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559C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A6CEE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3151"/>
    <w:rsid w:val="00F17836"/>
    <w:rsid w:val="00F24271"/>
    <w:rsid w:val="00F2708B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D3BBA"/>
    <w:pPr>
      <w:numPr>
        <w:numId w:val="6"/>
      </w:numPr>
      <w:snapToGrid w:val="0"/>
      <w:pPrChange w:id="0" w:author="阿毛" w:date="2021-06-02T14:42:00Z">
        <w:pPr>
          <w:widowControl w:val="0"/>
          <w:numPr>
            <w:numId w:val="4"/>
          </w:numPr>
          <w:tabs>
            <w:tab w:val="num" w:pos="1418"/>
            <w:tab w:val="num" w:pos="1559"/>
          </w:tabs>
          <w:snapToGrid w:val="0"/>
          <w:spacing w:before="120"/>
          <w:ind w:leftChars="236" w:left="566" w:rightChars="100" w:right="240" w:firstLine="568"/>
        </w:pPr>
      </w:pPrChange>
    </w:pPr>
    <w:rPr>
      <w:rFonts w:eastAsia="標楷體"/>
      <w:sz w:val="26"/>
      <w:rPrChange w:id="0" w:author="阿毛" w:date="2021-06-02T14:42:00Z">
        <w:rPr>
          <w:rFonts w:eastAsia="標楷體"/>
          <w:kern w:val="2"/>
          <w:sz w:val="26"/>
          <w:szCs w:val="24"/>
          <w:lang w:val="en-US" w:eastAsia="zh-TW" w:bidi="ar-SA"/>
        </w:rPr>
      </w:rPrChange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9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21" Type="http://schemas.openxmlformats.org/officeDocument/2006/relationships/image" Target="media/image5.png"/><Relationship Id="rId42" Type="http://schemas.openxmlformats.org/officeDocument/2006/relationships/oleObject" Target="embeddings/oleObject6.bin"/><Relationship Id="rId47" Type="http://schemas.openxmlformats.org/officeDocument/2006/relationships/image" Target="media/image25.emf"/><Relationship Id="rId63" Type="http://schemas.openxmlformats.org/officeDocument/2006/relationships/image" Target="media/image35.png"/><Relationship Id="rId68" Type="http://schemas.openxmlformats.org/officeDocument/2006/relationships/image" Target="media/image39.emf"/><Relationship Id="rId84" Type="http://schemas.openxmlformats.org/officeDocument/2006/relationships/oleObject" Target="embeddings/oleObject20.bin"/><Relationship Id="rId89" Type="http://schemas.openxmlformats.org/officeDocument/2006/relationships/image" Target="media/image50.emf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7.emf"/><Relationship Id="rId53" Type="http://schemas.openxmlformats.org/officeDocument/2006/relationships/image" Target="media/image29.emf"/><Relationship Id="rId58" Type="http://schemas.openxmlformats.org/officeDocument/2006/relationships/image" Target="media/image32.png"/><Relationship Id="rId74" Type="http://schemas.openxmlformats.org/officeDocument/2006/relationships/oleObject" Target="embeddings/oleObject16.bin"/><Relationship Id="rId79" Type="http://schemas.openxmlformats.org/officeDocument/2006/relationships/image" Target="media/image45.emf"/><Relationship Id="rId102" Type="http://schemas.openxmlformats.org/officeDocument/2006/relationships/image" Target="media/image62.png"/><Relationship Id="rId5" Type="http://schemas.openxmlformats.org/officeDocument/2006/relationships/customXml" Target="../customXml/item5.xml"/><Relationship Id="rId90" Type="http://schemas.openxmlformats.org/officeDocument/2006/relationships/oleObject" Target="embeddings/oleObject23.bin"/><Relationship Id="rId95" Type="http://schemas.openxmlformats.org/officeDocument/2006/relationships/image" Target="media/image55.png"/><Relationship Id="rId22" Type="http://schemas.openxmlformats.org/officeDocument/2006/relationships/image" Target="media/image6.png"/><Relationship Id="rId27" Type="http://schemas.openxmlformats.org/officeDocument/2006/relationships/image" Target="media/image9.png"/><Relationship Id="rId43" Type="http://schemas.openxmlformats.org/officeDocument/2006/relationships/image" Target="media/image21.png"/><Relationship Id="rId48" Type="http://schemas.openxmlformats.org/officeDocument/2006/relationships/oleObject" Target="embeddings/oleObject7.bin"/><Relationship Id="rId64" Type="http://schemas.openxmlformats.org/officeDocument/2006/relationships/image" Target="media/image36.emf"/><Relationship Id="rId69" Type="http://schemas.openxmlformats.org/officeDocument/2006/relationships/oleObject" Target="embeddings/oleObject14.bin"/><Relationship Id="rId80" Type="http://schemas.openxmlformats.org/officeDocument/2006/relationships/oleObject" Target="embeddings/oleObject19.bin"/><Relationship Id="rId85" Type="http://schemas.openxmlformats.org/officeDocument/2006/relationships/image" Target="media/image48.emf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4.png"/><Relationship Id="rId38" Type="http://schemas.openxmlformats.org/officeDocument/2006/relationships/oleObject" Target="embeddings/oleObject5.bin"/><Relationship Id="rId59" Type="http://schemas.openxmlformats.org/officeDocument/2006/relationships/image" Target="media/image33.emf"/><Relationship Id="rId103" Type="http://schemas.openxmlformats.org/officeDocument/2006/relationships/fontTable" Target="fontTable.xml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0.emf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2.bin"/><Relationship Id="rId70" Type="http://schemas.openxmlformats.org/officeDocument/2006/relationships/image" Target="media/image40.png"/><Relationship Id="rId75" Type="http://schemas.openxmlformats.org/officeDocument/2006/relationships/image" Target="media/image43.emf"/><Relationship Id="rId83" Type="http://schemas.openxmlformats.org/officeDocument/2006/relationships/image" Target="media/image47.emf"/><Relationship Id="rId88" Type="http://schemas.openxmlformats.org/officeDocument/2006/relationships/oleObject" Target="embeddings/oleObject22.bin"/><Relationship Id="rId91" Type="http://schemas.openxmlformats.org/officeDocument/2006/relationships/image" Target="media/image51.png"/><Relationship Id="rId96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oleObject" Target="embeddings/oleObject4.bin"/><Relationship Id="rId49" Type="http://schemas.openxmlformats.org/officeDocument/2006/relationships/image" Target="media/image26.emf"/><Relationship Id="rId57" Type="http://schemas.openxmlformats.org/officeDocument/2006/relationships/oleObject" Target="embeddings/oleObject10.bin"/><Relationship Id="rId10" Type="http://schemas.openxmlformats.org/officeDocument/2006/relationships/webSettings" Target="webSettings.xml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52" Type="http://schemas.openxmlformats.org/officeDocument/2006/relationships/image" Target="media/image28.png"/><Relationship Id="rId60" Type="http://schemas.openxmlformats.org/officeDocument/2006/relationships/oleObject" Target="embeddings/oleObject11.bin"/><Relationship Id="rId65" Type="http://schemas.openxmlformats.org/officeDocument/2006/relationships/oleObject" Target="embeddings/oleObject13.bin"/><Relationship Id="rId73" Type="http://schemas.openxmlformats.org/officeDocument/2006/relationships/image" Target="media/image42.emf"/><Relationship Id="rId78" Type="http://schemas.openxmlformats.org/officeDocument/2006/relationships/oleObject" Target="embeddings/oleObject18.bin"/><Relationship Id="rId81" Type="http://schemas.openxmlformats.org/officeDocument/2006/relationships/image" Target="media/image46.emf"/><Relationship Id="rId86" Type="http://schemas.openxmlformats.org/officeDocument/2006/relationships/oleObject" Target="embeddings/oleObject21.bin"/><Relationship Id="rId94" Type="http://schemas.openxmlformats.org/officeDocument/2006/relationships/image" Target="media/image54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18.png"/><Relationship Id="rId34" Type="http://schemas.openxmlformats.org/officeDocument/2006/relationships/image" Target="media/image15.png"/><Relationship Id="rId50" Type="http://schemas.openxmlformats.org/officeDocument/2006/relationships/oleObject" Target="embeddings/oleObject8.bin"/><Relationship Id="rId55" Type="http://schemas.openxmlformats.org/officeDocument/2006/relationships/image" Target="media/image30.png"/><Relationship Id="rId76" Type="http://schemas.openxmlformats.org/officeDocument/2006/relationships/oleObject" Target="embeddings/oleObject17.bin"/><Relationship Id="rId97" Type="http://schemas.openxmlformats.org/officeDocument/2006/relationships/image" Target="media/image57.png"/><Relationship Id="rId104" Type="http://schemas.microsoft.com/office/2011/relationships/people" Target="people.xml"/><Relationship Id="rId7" Type="http://schemas.openxmlformats.org/officeDocument/2006/relationships/numbering" Target="numbering.xml"/><Relationship Id="rId71" Type="http://schemas.openxmlformats.org/officeDocument/2006/relationships/image" Target="media/image41.emf"/><Relationship Id="rId92" Type="http://schemas.openxmlformats.org/officeDocument/2006/relationships/image" Target="media/image52.png"/><Relationship Id="rId2" Type="http://schemas.openxmlformats.org/officeDocument/2006/relationships/customXml" Target="../customXml/item2.xml"/><Relationship Id="rId29" Type="http://schemas.openxmlformats.org/officeDocument/2006/relationships/image" Target="media/image11.png"/><Relationship Id="rId24" Type="http://schemas.openxmlformats.org/officeDocument/2006/relationships/oleObject" Target="embeddings/oleObject1.bin"/><Relationship Id="rId40" Type="http://schemas.openxmlformats.org/officeDocument/2006/relationships/image" Target="media/image19.png"/><Relationship Id="rId45" Type="http://schemas.openxmlformats.org/officeDocument/2006/relationships/image" Target="media/image23.png"/><Relationship Id="rId66" Type="http://schemas.openxmlformats.org/officeDocument/2006/relationships/image" Target="media/image37.png"/><Relationship Id="rId87" Type="http://schemas.openxmlformats.org/officeDocument/2006/relationships/image" Target="media/image49.emf"/><Relationship Id="rId61" Type="http://schemas.openxmlformats.org/officeDocument/2006/relationships/image" Target="media/image34.emf"/><Relationship Id="rId82" Type="http://schemas.openxmlformats.org/officeDocument/2006/relationships/package" Target="embeddings/Microsoft_Excel_Macro-Enabled_Worksheet.xlsm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56" Type="http://schemas.openxmlformats.org/officeDocument/2006/relationships/image" Target="media/image31.emf"/><Relationship Id="rId77" Type="http://schemas.openxmlformats.org/officeDocument/2006/relationships/image" Target="media/image44.emf"/><Relationship Id="rId100" Type="http://schemas.openxmlformats.org/officeDocument/2006/relationships/image" Target="media/image60.png"/><Relationship Id="rId105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27.png"/><Relationship Id="rId72" Type="http://schemas.openxmlformats.org/officeDocument/2006/relationships/oleObject" Target="embeddings/oleObject15.bin"/><Relationship Id="rId93" Type="http://schemas.openxmlformats.org/officeDocument/2006/relationships/image" Target="media/image53.png"/><Relationship Id="rId98" Type="http://schemas.openxmlformats.org/officeDocument/2006/relationships/image" Target="media/image58.png"/><Relationship Id="rId3" Type="http://schemas.openxmlformats.org/officeDocument/2006/relationships/customXml" Target="../customXml/item3.xml"/><Relationship Id="rId25" Type="http://schemas.openxmlformats.org/officeDocument/2006/relationships/image" Target="media/image8.emf"/><Relationship Id="rId46" Type="http://schemas.openxmlformats.org/officeDocument/2006/relationships/image" Target="media/image24.png"/><Relationship Id="rId67" Type="http://schemas.openxmlformats.org/officeDocument/2006/relationships/image" Target="media/image38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5CFD42C-9CE3-4AF1-A99A-5E3236A9F6B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7</TotalTime>
  <Pages>3</Pages>
  <Words>5583</Words>
  <Characters>31824</Characters>
  <Application>Microsoft Office Word</Application>
  <DocSecurity>0</DocSecurity>
  <Lines>265</Lines>
  <Paragraphs>74</Paragraphs>
  <ScaleCrop>false</ScaleCrop>
  <Company>Microsoft</Company>
  <LinksUpToDate>false</LinksUpToDate>
  <CharactersWithSpaces>37333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楊智誠</cp:lastModifiedBy>
  <cp:revision>65</cp:revision>
  <cp:lastPrinted>2014-10-29T13:57:00Z</cp:lastPrinted>
  <dcterms:created xsi:type="dcterms:W3CDTF">2019-12-26T06:46:00Z</dcterms:created>
  <dcterms:modified xsi:type="dcterms:W3CDTF">2021-12-14T1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